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en-US"/>
        </w:rPr>
        <mc:AlternateContent>
          <mc:Choice Requires="wps">
            <w:drawing>
              <wp:inline distT="0" distB="0" distL="0" distR="0" wp14:anchorId="2D84B82B" wp14:editId="579A2794">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30C3C9A"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2312656"/>
      <w:bookmarkStart w:id="18" w:name="_Toc402467105"/>
      <w:bookmarkStart w:id="19" w:name="_Toc408228946"/>
      <w:bookmarkStart w:id="20" w:name="_Toc408232561"/>
      <w:bookmarkStart w:id="21" w:name="_GoBack"/>
      <w:bookmarkEnd w:id="21"/>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FA4703" w:rsidRDefault="00EE0F00" w:rsidP="00FA4703">
      <w:pPr>
        <w:pStyle w:val="HLMTitle"/>
      </w:pPr>
      <w:r>
        <w:t>Public Hurricane Loss Model 6</w:t>
      </w:r>
      <w:r w:rsidR="00FA4703">
        <w:t>.0</w:t>
      </w:r>
    </w:p>
    <w:p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r>
        <w:rPr>
          <w:rFonts w:ascii="Garamond" w:eastAsia="ヒラギノ角ゴ Pro W3" w:hAnsi="Garamond"/>
        </w:rPr>
        <w:t>November 1, 2014</w:t>
      </w:r>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en-US"/>
        </w:rPr>
        <mc:AlternateContent>
          <mc:Choice Requires="wps">
            <w:drawing>
              <wp:inline distT="0" distB="0" distL="0" distR="0" wp14:anchorId="4FED506D" wp14:editId="5E334282">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101ECEF"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en-US"/>
        </w:rPr>
        <w:drawing>
          <wp:inline distT="0" distB="0" distL="0" distR="0" wp14:anchorId="6F8B580E" wp14:editId="4FBE0154">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22" w:name="_Toc200787867"/>
      <w:bookmarkStart w:id="23" w:name="_Toc200799230"/>
      <w:bookmarkStart w:id="24" w:name="_Toc200803278"/>
    </w:p>
    <w:p w:rsidR="00FA4703" w:rsidRPr="00AE72E5" w:rsidRDefault="00FA4703" w:rsidP="00FA4703">
      <w:pPr>
        <w:jc w:val="center"/>
        <w:outlineLvl w:val="0"/>
        <w:rPr>
          <w:rFonts w:ascii="Arial" w:hAnsi="Arial" w:cs="Arial"/>
          <w:b/>
          <w:sz w:val="36"/>
          <w:szCs w:val="36"/>
        </w:rPr>
      </w:pPr>
      <w:bookmarkStart w:id="25" w:name="_Toc340664678"/>
      <w:bookmarkStart w:id="26" w:name="_Toc340668149"/>
      <w:bookmarkStart w:id="27" w:name="_Toc340669369"/>
      <w:bookmarkStart w:id="28" w:name="_Toc340674966"/>
      <w:bookmarkStart w:id="29" w:name="_Toc340675336"/>
      <w:bookmarkStart w:id="30" w:name="_Toc340837218"/>
      <w:bookmarkStart w:id="31" w:name="_Toc341099879"/>
      <w:bookmarkStart w:id="32" w:name="_Toc341100558"/>
      <w:bookmarkStart w:id="33" w:name="_Toc341170579"/>
      <w:bookmarkStart w:id="34" w:name="_Toc341171123"/>
      <w:bookmarkStart w:id="35" w:name="_Toc402312657"/>
      <w:bookmarkStart w:id="36" w:name="_Toc402467106"/>
      <w:bookmarkStart w:id="37" w:name="_Toc408228947"/>
      <w:bookmarkStart w:id="38" w:name="_Toc408232562"/>
      <w:r w:rsidRPr="00AE72E5">
        <w:rPr>
          <w:rFonts w:ascii="Arial" w:hAnsi="Arial" w:cs="Arial"/>
          <w:b/>
          <w:sz w:val="36"/>
          <w:szCs w:val="36"/>
        </w:rPr>
        <w:lastRenderedPageBreak/>
        <w:t>Model Identification</w:t>
      </w:r>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402AF2">
      <w:pPr>
        <w:tabs>
          <w:tab w:val="left" w:pos="-1080"/>
          <w:tab w:val="left" w:pos="-720"/>
          <w:tab w:val="right" w:leader="underscore" w:pos="9360"/>
        </w:tabs>
        <w:ind w:right="-274"/>
        <w:jc w:val="both"/>
        <w:rPr>
          <w:bCs/>
          <w:sz w:val="26"/>
        </w:rPr>
      </w:pPr>
      <w:bookmarkStart w:id="39" w:name="_Toc340664679"/>
      <w:bookmarkStart w:id="40" w:name="_Toc340668150"/>
      <w:bookmarkStart w:id="41" w:name="_Toc340669370"/>
      <w:bookmarkStart w:id="42" w:name="_Toc340674967"/>
      <w:bookmarkStart w:id="43" w:name="_Toc340675337"/>
      <w:bookmarkStart w:id="44" w:name="_Toc340837219"/>
      <w:bookmarkStart w:id="45" w:name="_Toc341099880"/>
      <w:bookmarkStart w:id="46" w:name="_Toc341100559"/>
      <w:bookmarkStart w:id="47" w:name="_Toc341170580"/>
      <w:bookmarkStart w:id="48" w:name="_Toc341171124"/>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39"/>
      <w:bookmarkEnd w:id="40"/>
      <w:bookmarkEnd w:id="41"/>
      <w:bookmarkEnd w:id="42"/>
      <w:bookmarkEnd w:id="43"/>
      <w:bookmarkEnd w:id="44"/>
      <w:bookmarkEnd w:id="45"/>
      <w:bookmarkEnd w:id="46"/>
      <w:bookmarkEnd w:id="47"/>
      <w:bookmarkEnd w:id="48"/>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49" w:name="_Toc340664680"/>
      <w:bookmarkStart w:id="50" w:name="_Toc340668151"/>
      <w:bookmarkStart w:id="51" w:name="_Toc340669371"/>
      <w:bookmarkStart w:id="52" w:name="_Toc340674968"/>
      <w:bookmarkStart w:id="53" w:name="_Toc340675338"/>
      <w:bookmarkStart w:id="54" w:name="_Toc340837220"/>
      <w:bookmarkStart w:id="55" w:name="_Toc341099881"/>
      <w:bookmarkStart w:id="56" w:name="_Toc341100560"/>
      <w:bookmarkStart w:id="57" w:name="_Toc341170581"/>
      <w:bookmarkStart w:id="58" w:name="_Toc341171125"/>
      <w:r>
        <w:rPr>
          <w:b/>
          <w:sz w:val="26"/>
        </w:rPr>
        <w:t>Name of Modeling Organization:</w:t>
      </w:r>
      <w:r>
        <w:rPr>
          <w:sz w:val="26"/>
        </w:rPr>
        <w:t xml:space="preserve">  Florida International University</w:t>
      </w:r>
      <w:bookmarkEnd w:id="49"/>
      <w:bookmarkEnd w:id="50"/>
      <w:bookmarkEnd w:id="51"/>
      <w:bookmarkEnd w:id="52"/>
      <w:bookmarkEnd w:id="53"/>
      <w:bookmarkEnd w:id="54"/>
      <w:bookmarkEnd w:id="55"/>
      <w:bookmarkEnd w:id="56"/>
      <w:bookmarkEnd w:id="57"/>
      <w:bookmarkEnd w:id="58"/>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Cs/>
          <w:sz w:val="26"/>
        </w:rPr>
      </w:pPr>
      <w:bookmarkStart w:id="59" w:name="_Toc340664681"/>
      <w:bookmarkStart w:id="60" w:name="_Toc340668152"/>
      <w:bookmarkStart w:id="61" w:name="_Toc340669372"/>
      <w:bookmarkStart w:id="62" w:name="_Toc340674969"/>
      <w:bookmarkStart w:id="63" w:name="_Toc340675339"/>
      <w:bookmarkStart w:id="64" w:name="_Toc340837221"/>
      <w:bookmarkStart w:id="65" w:name="_Toc341099882"/>
      <w:bookmarkStart w:id="66" w:name="_Toc341100561"/>
      <w:bookmarkStart w:id="67" w:name="_Toc341170582"/>
      <w:bookmarkStart w:id="68" w:name="_Toc341171126"/>
      <w:r>
        <w:rPr>
          <w:b/>
          <w:sz w:val="26"/>
        </w:rPr>
        <w:t>Street Address</w:t>
      </w:r>
      <w:r>
        <w:rPr>
          <w:bCs/>
          <w:sz w:val="26"/>
        </w:rPr>
        <w:t xml:space="preserve">:         </w:t>
      </w:r>
      <w:bookmarkEnd w:id="59"/>
      <w:bookmarkEnd w:id="60"/>
      <w:bookmarkEnd w:id="61"/>
      <w:bookmarkEnd w:id="62"/>
      <w:bookmarkEnd w:id="63"/>
      <w:bookmarkEnd w:id="64"/>
      <w:bookmarkEnd w:id="65"/>
      <w:bookmarkEnd w:id="66"/>
      <w:bookmarkEnd w:id="67"/>
      <w:bookmarkEnd w:id="68"/>
      <w:r w:rsidR="00314B5F">
        <w:rPr>
          <w:bCs/>
          <w:sz w:val="26"/>
        </w:rPr>
        <w:t>International Hurricane Research Center, AHC 5</w:t>
      </w:r>
    </w:p>
    <w:p w:rsidR="00FA4703" w:rsidRPr="00777E7B"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402AF2">
      <w:pPr>
        <w:tabs>
          <w:tab w:val="right" w:leader="underscore" w:pos="9360"/>
        </w:tabs>
        <w:jc w:val="both"/>
        <w:rPr>
          <w:bCs/>
          <w:sz w:val="26"/>
        </w:rPr>
      </w:pPr>
      <w:bookmarkStart w:id="69" w:name="_Toc340664682"/>
      <w:bookmarkStart w:id="70" w:name="_Toc340668153"/>
      <w:bookmarkStart w:id="71" w:name="_Toc340669373"/>
      <w:bookmarkStart w:id="72" w:name="_Toc340674970"/>
      <w:bookmarkStart w:id="73" w:name="_Toc340675340"/>
      <w:bookmarkStart w:id="74" w:name="_Toc340837222"/>
      <w:bookmarkStart w:id="75" w:name="_Toc341099883"/>
      <w:bookmarkStart w:id="76" w:name="_Toc341100562"/>
      <w:bookmarkStart w:id="77" w:name="_Toc341170583"/>
      <w:bookmarkStart w:id="78" w:name="_Toc341171127"/>
      <w:r>
        <w:rPr>
          <w:b/>
          <w:sz w:val="26"/>
        </w:rPr>
        <w:t xml:space="preserve">City, State, ZIP Code:  </w:t>
      </w:r>
      <w:r>
        <w:rPr>
          <w:bCs/>
          <w:sz w:val="26"/>
        </w:rPr>
        <w:t>Miami, Florida  33199</w:t>
      </w:r>
      <w:bookmarkEnd w:id="69"/>
      <w:bookmarkEnd w:id="70"/>
      <w:bookmarkEnd w:id="71"/>
      <w:bookmarkEnd w:id="72"/>
      <w:bookmarkEnd w:id="73"/>
      <w:bookmarkEnd w:id="74"/>
      <w:bookmarkEnd w:id="75"/>
      <w:bookmarkEnd w:id="76"/>
      <w:bookmarkEnd w:id="77"/>
      <w:bookmarkEnd w:id="78"/>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bCs/>
          <w:sz w:val="26"/>
        </w:rPr>
      </w:pPr>
      <w:bookmarkStart w:id="79" w:name="_Toc340664683"/>
      <w:bookmarkStart w:id="80" w:name="_Toc340668154"/>
      <w:bookmarkStart w:id="81" w:name="_Toc340669374"/>
      <w:bookmarkStart w:id="82" w:name="_Toc340674971"/>
      <w:bookmarkStart w:id="83" w:name="_Toc340675341"/>
      <w:bookmarkStart w:id="84" w:name="_Toc340837223"/>
      <w:bookmarkStart w:id="85" w:name="_Toc341099884"/>
      <w:bookmarkStart w:id="86" w:name="_Toc341100563"/>
      <w:bookmarkStart w:id="87" w:name="_Toc341170584"/>
      <w:bookmarkStart w:id="88" w:name="_Toc341171128"/>
      <w:r>
        <w:rPr>
          <w:b/>
          <w:sz w:val="26"/>
        </w:rPr>
        <w:t xml:space="preserve">Mailing Address, if different from above:  </w:t>
      </w:r>
      <w:r>
        <w:rPr>
          <w:bCs/>
          <w:sz w:val="26"/>
        </w:rPr>
        <w:t>Same as above</w:t>
      </w:r>
      <w:bookmarkEnd w:id="79"/>
      <w:bookmarkEnd w:id="80"/>
      <w:bookmarkEnd w:id="81"/>
      <w:bookmarkEnd w:id="82"/>
      <w:bookmarkEnd w:id="83"/>
      <w:bookmarkEnd w:id="84"/>
      <w:bookmarkEnd w:id="85"/>
      <w:bookmarkEnd w:id="86"/>
      <w:bookmarkEnd w:id="87"/>
      <w:bookmarkEnd w:id="88"/>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89" w:name="_Toc340664684"/>
      <w:bookmarkStart w:id="90" w:name="_Toc340668155"/>
      <w:bookmarkStart w:id="91" w:name="_Toc340669375"/>
      <w:bookmarkStart w:id="92" w:name="_Toc340674972"/>
      <w:bookmarkStart w:id="93" w:name="_Toc340675342"/>
      <w:bookmarkStart w:id="94" w:name="_Toc340837224"/>
      <w:bookmarkStart w:id="95" w:name="_Toc341099885"/>
      <w:bookmarkStart w:id="96" w:name="_Toc341100564"/>
      <w:bookmarkStart w:id="97" w:name="_Toc341170585"/>
      <w:bookmarkStart w:id="98" w:name="_Toc341171129"/>
      <w:r>
        <w:rPr>
          <w:b/>
          <w:sz w:val="26"/>
        </w:rPr>
        <w:t xml:space="preserve">Contact Person:  </w:t>
      </w:r>
      <w:r>
        <w:rPr>
          <w:bCs/>
          <w:sz w:val="26"/>
        </w:rPr>
        <w:t>Shahid S. Hamid</w:t>
      </w:r>
      <w:bookmarkEnd w:id="89"/>
      <w:bookmarkEnd w:id="90"/>
      <w:bookmarkEnd w:id="91"/>
      <w:bookmarkEnd w:id="92"/>
      <w:bookmarkEnd w:id="93"/>
      <w:bookmarkEnd w:id="94"/>
      <w:bookmarkEnd w:id="95"/>
      <w:bookmarkEnd w:id="96"/>
      <w:bookmarkEnd w:id="97"/>
      <w:bookmarkEnd w:id="98"/>
      <w:r>
        <w:rPr>
          <w:sz w:val="26"/>
        </w:rPr>
        <w:t xml:space="preserve"> </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402AF2">
      <w:pPr>
        <w:tabs>
          <w:tab w:val="left" w:pos="-1080"/>
          <w:tab w:val="left" w:pos="-720"/>
          <w:tab w:val="right" w:leader="underscore" w:pos="9360"/>
        </w:tabs>
        <w:ind w:right="-274"/>
        <w:jc w:val="both"/>
        <w:rPr>
          <w:b/>
          <w:sz w:val="26"/>
        </w:rPr>
      </w:pPr>
    </w:p>
    <w:p w:rsidR="00FA4703" w:rsidRDefault="00FA4703" w:rsidP="00402AF2">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314B5F" w:rsidP="00402AF2">
      <w:pPr>
        <w:tabs>
          <w:tab w:val="right" w:leader="underscore" w:pos="9360"/>
        </w:tabs>
        <w:ind w:right="-184"/>
        <w:jc w:val="both"/>
        <w:rPr>
          <w:bCs/>
          <w:sz w:val="26"/>
        </w:rPr>
      </w:pPr>
      <w:r>
        <w:rPr>
          <w:b/>
          <w:sz w:val="26"/>
        </w:rPr>
        <w:t xml:space="preserve">Date: </w:t>
      </w:r>
      <w:r>
        <w:rPr>
          <w:sz w:val="26"/>
        </w:rPr>
        <w:t>November 1, 2014</w:t>
      </w:r>
    </w:p>
    <w:p w:rsidR="00FA4703" w:rsidRDefault="00FA4703" w:rsidP="00FA4703">
      <w:r>
        <w:t xml:space="preserve"> </w:t>
      </w:r>
    </w:p>
    <w:p w:rsidR="00FA4703" w:rsidRDefault="00FA4703" w:rsidP="00FA4703"/>
    <w:p w:rsidR="00FA4703" w:rsidRDefault="00FA4703" w:rsidP="00FA4703"/>
    <w:bookmarkEnd w:id="22"/>
    <w:bookmarkEnd w:id="23"/>
    <w:bookmarkEnd w:id="24"/>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314B5F" w:rsidP="00FA4703">
      <w:r>
        <w:t>October 2</w:t>
      </w:r>
      <w:r w:rsidR="0078287E">
        <w:t>9</w:t>
      </w:r>
      <w:r>
        <w:t>, 2014</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314B5F" w:rsidP="00FA4703">
      <w:r>
        <w:t>I am pleased to inform you that the final version of 6.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402AF2">
      <w:bookmarkStart w:id="99" w:name="_Toc340664685"/>
      <w:bookmarkStart w:id="100" w:name="_Toc340668156"/>
      <w:bookmarkStart w:id="101" w:name="_Toc340669376"/>
      <w:bookmarkStart w:id="102" w:name="_Toc340674973"/>
      <w:bookmarkStart w:id="103" w:name="_Toc340675343"/>
      <w:bookmarkStart w:id="104" w:name="_Toc340837225"/>
      <w:bookmarkStart w:id="105" w:name="_Toc341099886"/>
      <w:bookmarkStart w:id="106" w:name="_Toc341100565"/>
      <w:bookmarkStart w:id="107" w:name="_Toc341170586"/>
      <w:bookmarkStart w:id="108" w:name="_Toc341171130"/>
      <w:r>
        <w:t>Please contact me if you have any questions regarding this submission.</w:t>
      </w:r>
      <w:bookmarkEnd w:id="99"/>
      <w:bookmarkEnd w:id="100"/>
      <w:bookmarkEnd w:id="101"/>
      <w:bookmarkEnd w:id="102"/>
      <w:bookmarkEnd w:id="103"/>
      <w:bookmarkEnd w:id="104"/>
      <w:bookmarkEnd w:id="105"/>
      <w:bookmarkEnd w:id="106"/>
      <w:bookmarkEnd w:id="107"/>
      <w:bookmarkEnd w:id="108"/>
    </w:p>
    <w:p w:rsidR="00FA4703" w:rsidRDefault="00FA4703" w:rsidP="00FA4703"/>
    <w:p w:rsidR="00FA4703" w:rsidRDefault="00FA4703" w:rsidP="00FA4703">
      <w:r>
        <w:t>Sincerely,</w:t>
      </w:r>
    </w:p>
    <w:p w:rsidR="00FA4703" w:rsidRDefault="00FA4703" w:rsidP="00FA4703">
      <w:r>
        <w:rPr>
          <w:noProof/>
          <w:lang w:eastAsia="en-US"/>
        </w:rPr>
        <w:drawing>
          <wp:inline distT="0" distB="0" distL="0" distR="0" wp14:anchorId="4745D140" wp14:editId="5C796701">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09" w:name="_Toc200787868"/>
      <w:bookmarkStart w:id="110" w:name="_Toc200799231"/>
      <w:bookmarkStart w:id="111"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314B5F" w:rsidP="00FA4703">
      <w:r>
        <w:t>The Florida Public Hurricane Loss Model 6.0 is intended to comply with each Standard of the 2013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12" w:name="_Toc340664686"/>
      <w:bookmarkStart w:id="113" w:name="_Toc340668157"/>
      <w:bookmarkStart w:id="114" w:name="_Toc340669377"/>
      <w:bookmarkStart w:id="115" w:name="_Toc340674974"/>
      <w:bookmarkStart w:id="116" w:name="_Toc340675344"/>
      <w:bookmarkStart w:id="117" w:name="_Toc340837226"/>
      <w:bookmarkStart w:id="118" w:name="_Toc341099887"/>
      <w:bookmarkStart w:id="119" w:name="_Toc341100566"/>
      <w:bookmarkStart w:id="120" w:name="_Toc341170587"/>
      <w:bookmarkStart w:id="121" w:name="_Toc341171131"/>
      <w:bookmarkStart w:id="122" w:name="_Toc402312658"/>
      <w:bookmarkStart w:id="123" w:name="_Toc402467107"/>
      <w:bookmarkStart w:id="124" w:name="_Toc408228948"/>
      <w:bookmarkStart w:id="125" w:name="_Toc408232563"/>
      <w:bookmarkEnd w:id="109"/>
      <w:bookmarkEnd w:id="110"/>
      <w:bookmarkEnd w:id="111"/>
      <w:r w:rsidRPr="00AE72E5">
        <w:rPr>
          <w:rFonts w:ascii="Arial" w:hAnsi="Arial" w:cs="Arial"/>
          <w:b/>
          <w:sz w:val="36"/>
          <w:szCs w:val="36"/>
        </w:rPr>
        <w:t>Model Submission Checklist</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574320">
        <w:tc>
          <w:tcPr>
            <w:tcW w:w="708"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27700A">
            <w:pPr>
              <w:numPr>
                <w:ilvl w:val="0"/>
                <w:numId w:val="4"/>
              </w:numPr>
              <w:tabs>
                <w:tab w:val="num" w:pos="672"/>
              </w:tabs>
              <w:suppressAutoHyphens w:val="0"/>
              <w:spacing w:line="276" w:lineRule="auto"/>
              <w:ind w:left="672"/>
              <w:jc w:val="both"/>
              <w:rPr>
                <w:sz w:val="22"/>
                <w:szCs w:val="22"/>
              </w:rPr>
            </w:pPr>
            <w:r>
              <w:rPr>
                <w:sz w:val="22"/>
                <w:szCs w:val="22"/>
              </w:rPr>
              <w:t xml:space="preserve">Refers to the certification forms and states that professionals having credentials and/or experience in the areas of </w:t>
            </w:r>
            <w:r w:rsidR="00574320" w:rsidRPr="00574320">
              <w:rPr>
                <w:sz w:val="22"/>
                <w:szCs w:val="22"/>
              </w:rPr>
              <w:t xml:space="preserve">meteorology, statistics, engineering, actuarial science, and computer science </w:t>
            </w:r>
            <w:r w:rsidRPr="00574320">
              <w:rPr>
                <w:sz w:val="22"/>
                <w:szCs w:val="22"/>
              </w:rPr>
              <w:t>have reviewed the model for compliance with the standard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b.</w:t>
            </w:r>
            <w:r>
              <w:rPr>
                <w:sz w:val="22"/>
                <w:szCs w:val="22"/>
              </w:rPr>
              <w:tab/>
              <w:t xml:space="preserve">PDF file </w:t>
            </w:r>
            <w:r w:rsidR="00574320">
              <w:rPr>
                <w:sz w:val="22"/>
                <w:szCs w:val="22"/>
              </w:rPr>
              <w:t>supports highlighting and hyperlinking, and is bookmarked by standard, form, and sec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d.</w:t>
            </w:r>
            <w:r>
              <w:rPr>
                <w:sz w:val="22"/>
                <w:szCs w:val="22"/>
              </w:rPr>
              <w:tab/>
              <w:t>Form S-6</w:t>
            </w:r>
            <w:r w:rsidR="00574320">
              <w:rPr>
                <w:sz w:val="22"/>
                <w:szCs w:val="22"/>
              </w:rPr>
              <w:t xml:space="preserve"> (Hypothetical Events for Sensitivity and Uncertainty Analysis), if required,</w:t>
            </w:r>
            <w:r>
              <w:rPr>
                <w:sz w:val="22"/>
                <w:szCs w:val="22"/>
              </w:rPr>
              <w:t xml:space="preserve"> in ASCII and PDF format</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e.</w:t>
            </w:r>
            <w:r>
              <w:rPr>
                <w:sz w:val="22"/>
                <w:szCs w:val="22"/>
              </w:rPr>
              <w:tab/>
            </w:r>
            <w:r w:rsidR="00574320">
              <w:rPr>
                <w:sz w:val="22"/>
                <w:szCs w:val="22"/>
              </w:rPr>
              <w:t>Forms M-1 (Annual Occurrence Rates), M-3 (Radius of Maximum Winds and Radii Of Standard Wind Thresholds), V-2 (Mitigation Measures – Range of Changes in Damage), A-1 (Zero Deductible Personal Residential Loss Costs by ZIP Code), A-2 (Base Hurricane Storm Set Statewide Losses), A-3A (2004 Hurricane Season Losses, 2007 FHCF Exposure Data), A-3B (2004 Hurricane Season Losses, 2012 FHCF Exposure Data), A-4A (Output Ranges, 2007 FHCF Exposure Data), A-4B (Output Ranges, 2012 FHCF Exposure Data), A-5 (Percentage Change in Output Ranges, 2007 FHCF Exposure Data), A-7 (Percentage Change in Logical Relationship to Risk), and A-8 (Probable Maximum Loss for Florida) in Excel format</w:t>
            </w:r>
          </w:p>
        </w:tc>
      </w:tr>
      <w:tr w:rsidR="00574320" w:rsidTr="00574320">
        <w:tc>
          <w:tcPr>
            <w:tcW w:w="708" w:type="dxa"/>
            <w:tcBorders>
              <w:top w:val="single" w:sz="4" w:space="0" w:color="auto"/>
              <w:left w:val="single" w:sz="4" w:space="0" w:color="auto"/>
              <w:bottom w:val="single" w:sz="4" w:space="0" w:color="auto"/>
              <w:right w:val="single" w:sz="4" w:space="0" w:color="auto"/>
            </w:tcBorders>
            <w:vAlign w:val="center"/>
          </w:tcPr>
          <w:p w:rsidR="00574320" w:rsidRPr="00286BE5" w:rsidRDefault="0057432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574320" w:rsidRDefault="0057432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574320" w:rsidRPr="00574320" w:rsidRDefault="00574320" w:rsidP="00574320">
            <w:pPr>
              <w:spacing w:line="276" w:lineRule="auto"/>
              <w:ind w:left="312" w:hanging="300"/>
            </w:pPr>
            <w:r>
              <w:rPr>
                <w:sz w:val="22"/>
                <w:szCs w:val="22"/>
              </w:rPr>
              <w:t xml:space="preserve">7.  All hyperlinks to the locations of forms are functional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22636F">
            <w:pPr>
              <w:spacing w:line="276" w:lineRule="auto"/>
              <w:ind w:left="312" w:hanging="300"/>
            </w:pPr>
            <w:r>
              <w:rPr>
                <w:sz w:val="22"/>
                <w:szCs w:val="22"/>
              </w:rPr>
              <w:t>8</w:t>
            </w:r>
            <w:r w:rsidR="00FA4703">
              <w:rPr>
                <w:sz w:val="22"/>
                <w:szCs w:val="22"/>
              </w:rPr>
              <w:t>.</w:t>
            </w:r>
            <w:r w:rsidR="00FA4703">
              <w:rPr>
                <w:sz w:val="22"/>
                <w:szCs w:val="22"/>
              </w:rPr>
              <w:tab/>
              <w:t>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574320" w:rsidP="00574320">
            <w:pPr>
              <w:spacing w:line="276" w:lineRule="auto"/>
              <w:ind w:left="312" w:hanging="300"/>
              <w:rPr>
                <w:sz w:val="22"/>
                <w:szCs w:val="22"/>
              </w:rPr>
            </w:pPr>
            <w:r>
              <w:rPr>
                <w:sz w:val="22"/>
                <w:szCs w:val="22"/>
              </w:rPr>
              <w:t>9</w:t>
            </w:r>
            <w:r w:rsidR="00FA4703">
              <w:rPr>
                <w:sz w:val="22"/>
                <w:szCs w:val="22"/>
              </w:rPr>
              <w:t>.</w:t>
            </w:r>
            <w:r w:rsidR="00FA4703">
              <w:rPr>
                <w:sz w:val="22"/>
                <w:szCs w:val="22"/>
              </w:rPr>
              <w:tab/>
              <w:t xml:space="preserve">Materials consecutively numbered from beginning to end starting with the first page (including cover) using a single numbering </w:t>
            </w:r>
            <w:r>
              <w:rPr>
                <w:sz w:val="22"/>
                <w:szCs w:val="22"/>
              </w:rPr>
              <w:t>system, including date and tim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574320">
            <w:pPr>
              <w:spacing w:line="276" w:lineRule="auto"/>
              <w:ind w:left="312" w:hanging="312"/>
              <w:jc w:val="both"/>
            </w:pPr>
            <w:r>
              <w:rPr>
                <w:sz w:val="22"/>
                <w:szCs w:val="22"/>
              </w:rPr>
              <w:t xml:space="preserve">10. </w:t>
            </w:r>
            <w:r w:rsidR="00FA4703">
              <w:rPr>
                <w:sz w:val="22"/>
                <w:szCs w:val="22"/>
              </w:rPr>
              <w:t>All tables, graphs, and other non-text items consecutively numbered using whole number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1</w:t>
            </w:r>
            <w:r>
              <w:rPr>
                <w:rFonts w:ascii="Times New Roman" w:hAnsi="Times New Roman" w:cs="Times New Roman"/>
                <w:sz w:val="22"/>
                <w:szCs w:val="22"/>
              </w:rPr>
              <w:t>.</w:t>
            </w:r>
            <w:r>
              <w:rPr>
                <w:rFonts w:ascii="Times New Roman" w:hAnsi="Times New Roman" w:cs="Times New Roman"/>
                <w:sz w:val="22"/>
                <w:szCs w:val="22"/>
              </w:rPr>
              <w:tab/>
              <w:t>All tables, graphs, and other non-text items specifically listed in 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2</w:t>
            </w:r>
            <w:r>
              <w:rPr>
                <w:rFonts w:ascii="Times New Roman" w:hAnsi="Times New Roman" w:cs="Times New Roman"/>
                <w:sz w:val="22"/>
                <w:szCs w:val="22"/>
              </w:rPr>
              <w:t>.</w:t>
            </w:r>
            <w:r>
              <w:rPr>
                <w:rFonts w:ascii="Times New Roman" w:hAnsi="Times New Roman" w:cs="Times New Roman"/>
                <w:sz w:val="22"/>
                <w:szCs w:val="22"/>
              </w:rPr>
              <w:tab/>
              <w:t>All tables, graphs, and other non-text items clearly labeled with abbreviations defin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3</w:t>
            </w:r>
            <w:r>
              <w:rPr>
                <w:sz w:val="22"/>
                <w:szCs w:val="22"/>
              </w:rPr>
              <w:t>.</w:t>
            </w:r>
            <w:r>
              <w:rPr>
                <w:sz w:val="22"/>
                <w:szCs w:val="22"/>
              </w:rPr>
              <w:tab/>
              <w:t>All column headings shown and repeated at the top of every subsequent page for forms and table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4</w:t>
            </w:r>
            <w:r>
              <w:rPr>
                <w:sz w:val="22"/>
                <w:szCs w:val="22"/>
              </w:rPr>
              <w:t>.</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5</w:t>
            </w:r>
            <w:r>
              <w:rPr>
                <w:sz w:val="22"/>
                <w:szCs w:val="22"/>
              </w:rPr>
              <w:t>.</w:t>
            </w:r>
            <w:r>
              <w:rPr>
                <w:sz w:val="22"/>
                <w:szCs w:val="22"/>
              </w:rPr>
              <w:tab/>
            </w:r>
            <w:r w:rsidR="00574320">
              <w:rPr>
                <w:sz w:val="22"/>
                <w:szCs w:val="22"/>
              </w:rPr>
              <w:t>A</w:t>
            </w:r>
            <w:r>
              <w:rPr>
                <w:sz w:val="22"/>
                <w:szCs w:val="22"/>
              </w:rPr>
              <w:t xml:space="preserve">ll </w:t>
            </w:r>
            <w:r w:rsidR="00574320">
              <w:rPr>
                <w:sz w:val="22"/>
                <w:szCs w:val="22"/>
              </w:rPr>
              <w:t xml:space="preserve">graphs and maps conform to guidelines in </w:t>
            </w:r>
            <w:r w:rsidR="00574320">
              <w:rPr>
                <w:b/>
                <w:bCs/>
                <w:sz w:val="22"/>
                <w:szCs w:val="22"/>
              </w:rPr>
              <w:t xml:space="preserve">II. Notification Requirements A.5e.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6</w:t>
            </w:r>
            <w:r>
              <w:rPr>
                <w:sz w:val="22"/>
                <w:szCs w:val="22"/>
              </w:rPr>
              <w:t>.</w:t>
            </w:r>
            <w:r>
              <w:rPr>
                <w:sz w:val="22"/>
                <w:szCs w:val="22"/>
              </w:rPr>
              <w:tab/>
              <w:t>All units of measurement clearly identified with appropriate units us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BF7100" w:rsidRDefault="00FA4703" w:rsidP="00BF7100">
            <w:pPr>
              <w:spacing w:line="276" w:lineRule="auto"/>
              <w:ind w:left="312" w:hanging="312"/>
              <w:rPr>
                <w:sz w:val="22"/>
                <w:szCs w:val="22"/>
              </w:rPr>
            </w:pPr>
            <w:r>
              <w:rPr>
                <w:sz w:val="22"/>
                <w:szCs w:val="22"/>
              </w:rPr>
              <w:t>1</w:t>
            </w:r>
            <w:r w:rsidR="00574320">
              <w:rPr>
                <w:sz w:val="22"/>
                <w:szCs w:val="22"/>
              </w:rPr>
              <w:t>7</w:t>
            </w:r>
            <w:r>
              <w:rPr>
                <w:sz w:val="22"/>
                <w:szCs w:val="22"/>
              </w:rPr>
              <w:t>.</w:t>
            </w:r>
            <w:r w:rsidR="00574320">
              <w:rPr>
                <w:sz w:val="22"/>
                <w:szCs w:val="22"/>
              </w:rPr>
              <w:t xml:space="preserve"> </w:t>
            </w:r>
            <w:r w:rsidR="00BF7100">
              <w:rPr>
                <w:sz w:val="22"/>
                <w:szCs w:val="22"/>
              </w:rPr>
              <w:t xml:space="preserve">All forms included in </w:t>
            </w:r>
            <w:r w:rsidR="00574320">
              <w:rPr>
                <w:sz w:val="22"/>
                <w:szCs w:val="22"/>
              </w:rPr>
              <w:t xml:space="preserve">submission document as Appendices except Forms V-3 (Mitigation Measures – Mean Damage Ratios and Loss Costs, Trade Secret item), A-6 (Logical Relationship to Risk, Trade Secret item), and S-6 (Hypothetical Events for Sensitivity and Uncertainty Analysis)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8. Hard copy documentation identical to electronic version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9. Signed Expert Certification Forms G-1 to G-7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38717AA3" wp14:editId="747AA0EB">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314B5F" w:rsidP="0078287E">
            <w:pPr>
              <w:snapToGrid w:val="0"/>
            </w:pPr>
            <w:r>
              <w:t>October 2</w:t>
            </w:r>
            <w:r w:rsidR="0078287E">
              <w:t>9</w:t>
            </w:r>
            <w:r>
              <w:t>, 2014</w:t>
            </w:r>
          </w:p>
        </w:tc>
      </w:tr>
      <w:tr w:rsidR="00FA4703" w:rsidTr="00A65A23">
        <w:trPr>
          <w:jc w:val="center"/>
        </w:trPr>
        <w:tc>
          <w:tcPr>
            <w:tcW w:w="3540" w:type="dxa"/>
            <w:tcBorders>
              <w:top w:val="single" w:sz="4" w:space="0" w:color="000000"/>
            </w:tcBorders>
          </w:tcPr>
          <w:p w:rsidR="00574320" w:rsidRPr="00574320" w:rsidRDefault="00FA4703" w:rsidP="00574320">
            <w:pPr>
              <w:snapToGrid w:val="0"/>
              <w:rPr>
                <w:rFonts w:ascii="Arial" w:hAnsi="Arial" w:cs="Arial"/>
              </w:rPr>
            </w:pPr>
            <w:r>
              <w:rPr>
                <w:rFonts w:ascii="Arial" w:hAnsi="Arial" w:cs="Arial"/>
              </w:rPr>
              <w:t>Model Name</w:t>
            </w:r>
            <w:r w:rsidR="00574320">
              <w:rPr>
                <w:rFonts w:ascii="Arial" w:hAnsi="Arial" w:cs="Arial"/>
              </w:rPr>
              <w:t xml:space="preserve"> </w:t>
            </w:r>
            <w:r w:rsidR="00574320" w:rsidRPr="00574320">
              <w:rPr>
                <w:rFonts w:ascii="Arial" w:hAnsi="Arial" w:cs="Arial"/>
              </w:rPr>
              <w:t>and Identification</w:t>
            </w:r>
            <w:r w:rsidR="00574320">
              <w:rPr>
                <w:sz w:val="22"/>
                <w:szCs w:val="22"/>
              </w:rPr>
              <w:t xml:space="preserve"> </w:t>
            </w:r>
          </w:p>
          <w:p w:rsidR="00FA4703" w:rsidRDefault="00FA4703" w:rsidP="0022636F">
            <w:pPr>
              <w:snapToGrid w:val="0"/>
              <w:rPr>
                <w:rFonts w:ascii="Arial" w:hAnsi="Arial" w:cs="Arial"/>
              </w:rPr>
            </w:pP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26" w:name="_Toc340664687"/>
      <w:bookmarkStart w:id="127" w:name="_Toc340668158"/>
      <w:bookmarkStart w:id="128" w:name="_Toc340669378"/>
      <w:bookmarkStart w:id="129" w:name="_Toc340674975"/>
      <w:bookmarkStart w:id="130" w:name="_Toc340675345"/>
      <w:bookmarkStart w:id="131" w:name="_Toc340837227"/>
      <w:bookmarkStart w:id="132" w:name="_Toc341099888"/>
      <w:bookmarkStart w:id="133" w:name="_Toc341100567"/>
      <w:bookmarkStart w:id="134" w:name="_Toc341170588"/>
      <w:bookmarkStart w:id="135" w:name="_Toc341171132"/>
      <w:bookmarkStart w:id="136" w:name="_Toc402312659"/>
      <w:bookmarkStart w:id="137" w:name="_Toc402467108"/>
      <w:bookmarkStart w:id="138" w:name="_Toc408228949"/>
      <w:bookmarkStart w:id="139" w:name="_Toc408232564"/>
      <w:r w:rsidRPr="00364C6B">
        <w:rPr>
          <w:rFonts w:ascii="Arial" w:hAnsi="Arial" w:cs="Arial"/>
          <w:b/>
          <w:sz w:val="36"/>
          <w:szCs w:val="36"/>
        </w:rPr>
        <w:t>Table of Content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D557DC" w:rsidRDefault="00364C6B">
      <w:pPr>
        <w:pStyle w:val="TOC1"/>
        <w:tabs>
          <w:tab w:val="right" w:leader="dot" w:pos="9350"/>
        </w:tabs>
        <w:rPr>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hyperlink w:anchor="_Toc408232567" w:history="1">
        <w:r w:rsidR="00D557DC" w:rsidRPr="00040C24">
          <w:rPr>
            <w:rStyle w:val="Hyperlink"/>
            <w:rFonts w:ascii="Arial" w:eastAsia="ヒラギノ明朝 Pro W6" w:hAnsi="Arial"/>
            <w:noProof/>
            <w:kern w:val="1"/>
          </w:rPr>
          <w:t>GENERAL STANDARDS</w:t>
        </w:r>
        <w:r w:rsidR="00D557DC">
          <w:rPr>
            <w:noProof/>
            <w:webHidden/>
          </w:rPr>
          <w:tab/>
        </w:r>
        <w:r w:rsidR="00D557DC">
          <w:rPr>
            <w:noProof/>
            <w:webHidden/>
          </w:rPr>
          <w:fldChar w:fldCharType="begin"/>
        </w:r>
        <w:r w:rsidR="00D557DC">
          <w:rPr>
            <w:noProof/>
            <w:webHidden/>
          </w:rPr>
          <w:instrText xml:space="preserve"> PAGEREF _Toc408232567 \h </w:instrText>
        </w:r>
        <w:r w:rsidR="00D557DC">
          <w:rPr>
            <w:noProof/>
            <w:webHidden/>
          </w:rPr>
        </w:r>
        <w:r w:rsidR="00D557DC">
          <w:rPr>
            <w:noProof/>
            <w:webHidden/>
          </w:rPr>
          <w:fldChar w:fldCharType="separate"/>
        </w:r>
        <w:r w:rsidR="00D557DC">
          <w:rPr>
            <w:noProof/>
            <w:webHidden/>
          </w:rPr>
          <w:t>17</w:t>
        </w:r>
        <w:r w:rsidR="00D557DC">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68" w:history="1">
        <w:r w:rsidRPr="00040C24">
          <w:rPr>
            <w:rStyle w:val="Hyperlink"/>
            <w:rFonts w:eastAsia="Times"/>
            <w:noProof/>
          </w:rPr>
          <w:t>G-1</w:t>
        </w:r>
        <w:r>
          <w:rPr>
            <w:rFonts w:asciiTheme="minorHAnsi" w:eastAsiaTheme="minorEastAsia" w:hAnsiTheme="minorHAnsi" w:cstheme="minorBidi"/>
            <w:noProof/>
            <w:sz w:val="22"/>
            <w:szCs w:val="22"/>
            <w:lang w:eastAsia="en-US"/>
          </w:rPr>
          <w:tab/>
        </w:r>
        <w:r w:rsidRPr="00040C24">
          <w:rPr>
            <w:rStyle w:val="Hyperlink"/>
            <w:rFonts w:eastAsia="Times"/>
            <w:noProof/>
          </w:rPr>
          <w:t>Scope of the Computer Model and Its Implementation</w:t>
        </w:r>
        <w:r>
          <w:rPr>
            <w:noProof/>
            <w:webHidden/>
          </w:rPr>
          <w:tab/>
        </w:r>
        <w:r>
          <w:rPr>
            <w:noProof/>
            <w:webHidden/>
          </w:rPr>
          <w:fldChar w:fldCharType="begin"/>
        </w:r>
        <w:r>
          <w:rPr>
            <w:noProof/>
            <w:webHidden/>
          </w:rPr>
          <w:instrText xml:space="preserve"> PAGEREF _Toc408232568 \h </w:instrText>
        </w:r>
        <w:r>
          <w:rPr>
            <w:noProof/>
            <w:webHidden/>
          </w:rPr>
        </w:r>
        <w:r>
          <w:rPr>
            <w:noProof/>
            <w:webHidden/>
          </w:rPr>
          <w:fldChar w:fldCharType="separate"/>
        </w:r>
        <w:r>
          <w:rPr>
            <w:noProof/>
            <w:webHidden/>
          </w:rPr>
          <w:t>17</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69" w:history="1">
        <w:r w:rsidRPr="00040C24">
          <w:rPr>
            <w:rStyle w:val="Hyperlink"/>
            <w:rFonts w:eastAsia="Times"/>
            <w:noProof/>
          </w:rPr>
          <w:t>G-2</w:t>
        </w:r>
        <w:r>
          <w:rPr>
            <w:rFonts w:asciiTheme="minorHAnsi" w:eastAsiaTheme="minorEastAsia" w:hAnsiTheme="minorHAnsi" w:cstheme="minorBidi"/>
            <w:noProof/>
            <w:sz w:val="22"/>
            <w:szCs w:val="22"/>
            <w:lang w:eastAsia="en-US"/>
          </w:rPr>
          <w:tab/>
        </w:r>
        <w:r w:rsidRPr="00040C24">
          <w:rPr>
            <w:rStyle w:val="Hyperlink"/>
            <w:rFonts w:eastAsia="Times"/>
            <w:noProof/>
          </w:rPr>
          <w:t>Qualifications of Modeling Organization Personnel and Consultants</w:t>
        </w:r>
        <w:r>
          <w:rPr>
            <w:noProof/>
            <w:webHidden/>
          </w:rPr>
          <w:tab/>
        </w:r>
        <w:r>
          <w:rPr>
            <w:noProof/>
            <w:webHidden/>
          </w:rPr>
          <w:fldChar w:fldCharType="begin"/>
        </w:r>
        <w:r>
          <w:rPr>
            <w:noProof/>
            <w:webHidden/>
          </w:rPr>
          <w:instrText xml:space="preserve"> PAGEREF _Toc408232569 \h </w:instrText>
        </w:r>
        <w:r>
          <w:rPr>
            <w:noProof/>
            <w:webHidden/>
          </w:rPr>
        </w:r>
        <w:r>
          <w:rPr>
            <w:noProof/>
            <w:webHidden/>
          </w:rPr>
          <w:fldChar w:fldCharType="separate"/>
        </w:r>
        <w:r>
          <w:rPr>
            <w:noProof/>
            <w:webHidden/>
          </w:rPr>
          <w:t>115</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70" w:history="1">
        <w:r w:rsidRPr="00040C24">
          <w:rPr>
            <w:rStyle w:val="Hyperlink"/>
            <w:rFonts w:eastAsia="Times"/>
            <w:noProof/>
          </w:rPr>
          <w:t>G-3</w:t>
        </w:r>
        <w:r>
          <w:rPr>
            <w:rFonts w:asciiTheme="minorHAnsi" w:eastAsiaTheme="minorEastAsia" w:hAnsiTheme="minorHAnsi" w:cstheme="minorBidi"/>
            <w:noProof/>
            <w:sz w:val="22"/>
            <w:szCs w:val="22"/>
            <w:lang w:eastAsia="en-US"/>
          </w:rPr>
          <w:tab/>
        </w:r>
        <w:r w:rsidRPr="00040C24">
          <w:rPr>
            <w:rStyle w:val="Hyperlink"/>
            <w:rFonts w:eastAsia="Times"/>
            <w:noProof/>
          </w:rPr>
          <w:t>Risk Location</w:t>
        </w:r>
        <w:r>
          <w:rPr>
            <w:noProof/>
            <w:webHidden/>
          </w:rPr>
          <w:tab/>
        </w:r>
        <w:r>
          <w:rPr>
            <w:noProof/>
            <w:webHidden/>
          </w:rPr>
          <w:fldChar w:fldCharType="begin"/>
        </w:r>
        <w:r>
          <w:rPr>
            <w:noProof/>
            <w:webHidden/>
          </w:rPr>
          <w:instrText xml:space="preserve"> PAGEREF _Toc408232570 \h </w:instrText>
        </w:r>
        <w:r>
          <w:rPr>
            <w:noProof/>
            <w:webHidden/>
          </w:rPr>
        </w:r>
        <w:r>
          <w:rPr>
            <w:noProof/>
            <w:webHidden/>
          </w:rPr>
          <w:fldChar w:fldCharType="separate"/>
        </w:r>
        <w:r>
          <w:rPr>
            <w:noProof/>
            <w:webHidden/>
          </w:rPr>
          <w:t>123</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71" w:history="1">
        <w:r w:rsidRPr="00040C24">
          <w:rPr>
            <w:rStyle w:val="Hyperlink"/>
            <w:rFonts w:eastAsia="Times"/>
            <w:noProof/>
          </w:rPr>
          <w:t>G-4</w:t>
        </w:r>
        <w:r>
          <w:rPr>
            <w:rFonts w:asciiTheme="minorHAnsi" w:eastAsiaTheme="minorEastAsia" w:hAnsiTheme="minorHAnsi" w:cstheme="minorBidi"/>
            <w:noProof/>
            <w:sz w:val="22"/>
            <w:szCs w:val="22"/>
            <w:lang w:eastAsia="en-US"/>
          </w:rPr>
          <w:tab/>
        </w:r>
        <w:r w:rsidRPr="00040C24">
          <w:rPr>
            <w:rStyle w:val="Hyperlink"/>
            <w:rFonts w:eastAsia="Times"/>
            <w:noProof/>
          </w:rPr>
          <w:t>Independence of Model Components</w:t>
        </w:r>
        <w:r>
          <w:rPr>
            <w:noProof/>
            <w:webHidden/>
          </w:rPr>
          <w:tab/>
        </w:r>
        <w:r>
          <w:rPr>
            <w:noProof/>
            <w:webHidden/>
          </w:rPr>
          <w:fldChar w:fldCharType="begin"/>
        </w:r>
        <w:r>
          <w:rPr>
            <w:noProof/>
            <w:webHidden/>
          </w:rPr>
          <w:instrText xml:space="preserve"> PAGEREF _Toc408232571 \h </w:instrText>
        </w:r>
        <w:r>
          <w:rPr>
            <w:noProof/>
            <w:webHidden/>
          </w:rPr>
        </w:r>
        <w:r>
          <w:rPr>
            <w:noProof/>
            <w:webHidden/>
          </w:rPr>
          <w:fldChar w:fldCharType="separate"/>
        </w:r>
        <w:r>
          <w:rPr>
            <w:noProof/>
            <w:webHidden/>
          </w:rPr>
          <w:t>125</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72" w:history="1">
        <w:r w:rsidRPr="00040C24">
          <w:rPr>
            <w:rStyle w:val="Hyperlink"/>
            <w:rFonts w:eastAsia="Times"/>
            <w:noProof/>
          </w:rPr>
          <w:t>G-5</w:t>
        </w:r>
        <w:r>
          <w:rPr>
            <w:rFonts w:asciiTheme="minorHAnsi" w:eastAsiaTheme="minorEastAsia" w:hAnsiTheme="minorHAnsi" w:cstheme="minorBidi"/>
            <w:noProof/>
            <w:sz w:val="22"/>
            <w:szCs w:val="22"/>
            <w:lang w:eastAsia="en-US"/>
          </w:rPr>
          <w:tab/>
        </w:r>
        <w:r w:rsidRPr="00040C24">
          <w:rPr>
            <w:rStyle w:val="Hyperlink"/>
            <w:rFonts w:eastAsia="Times"/>
            <w:noProof/>
          </w:rPr>
          <w:t>Editorial Compliance</w:t>
        </w:r>
        <w:r>
          <w:rPr>
            <w:noProof/>
            <w:webHidden/>
          </w:rPr>
          <w:tab/>
        </w:r>
        <w:r>
          <w:rPr>
            <w:noProof/>
            <w:webHidden/>
          </w:rPr>
          <w:fldChar w:fldCharType="begin"/>
        </w:r>
        <w:r>
          <w:rPr>
            <w:noProof/>
            <w:webHidden/>
          </w:rPr>
          <w:instrText xml:space="preserve"> PAGEREF _Toc408232572 \h </w:instrText>
        </w:r>
        <w:r>
          <w:rPr>
            <w:noProof/>
            <w:webHidden/>
          </w:rPr>
        </w:r>
        <w:r>
          <w:rPr>
            <w:noProof/>
            <w:webHidden/>
          </w:rPr>
          <w:fldChar w:fldCharType="separate"/>
        </w:r>
        <w:r>
          <w:rPr>
            <w:noProof/>
            <w:webHidden/>
          </w:rPr>
          <w:t>126</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73" w:history="1">
        <w:r w:rsidRPr="00040C24">
          <w:rPr>
            <w:rStyle w:val="Hyperlink"/>
            <w:rFonts w:eastAsia="Times"/>
            <w:noProof/>
          </w:rPr>
          <w:t>Form G-1</w:t>
        </w:r>
        <w:r>
          <w:rPr>
            <w:noProof/>
            <w:webHidden/>
          </w:rPr>
          <w:tab/>
        </w:r>
        <w:r>
          <w:rPr>
            <w:noProof/>
            <w:webHidden/>
          </w:rPr>
          <w:fldChar w:fldCharType="begin"/>
        </w:r>
        <w:r>
          <w:rPr>
            <w:noProof/>
            <w:webHidden/>
          </w:rPr>
          <w:instrText xml:space="preserve"> PAGEREF _Toc408232573 \h </w:instrText>
        </w:r>
        <w:r>
          <w:rPr>
            <w:noProof/>
            <w:webHidden/>
          </w:rPr>
        </w:r>
        <w:r>
          <w:rPr>
            <w:noProof/>
            <w:webHidden/>
          </w:rPr>
          <w:fldChar w:fldCharType="separate"/>
        </w:r>
        <w:r>
          <w:rPr>
            <w:noProof/>
            <w:webHidden/>
          </w:rPr>
          <w:t>127</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74" w:history="1">
        <w:r w:rsidRPr="00040C24">
          <w:rPr>
            <w:rStyle w:val="Hyperlink"/>
            <w:rFonts w:eastAsia="Times"/>
            <w:noProof/>
          </w:rPr>
          <w:t>Form G-2</w:t>
        </w:r>
        <w:r>
          <w:rPr>
            <w:noProof/>
            <w:webHidden/>
          </w:rPr>
          <w:tab/>
        </w:r>
        <w:r>
          <w:rPr>
            <w:noProof/>
            <w:webHidden/>
          </w:rPr>
          <w:fldChar w:fldCharType="begin"/>
        </w:r>
        <w:r>
          <w:rPr>
            <w:noProof/>
            <w:webHidden/>
          </w:rPr>
          <w:instrText xml:space="preserve"> PAGEREF _Toc408232574 \h </w:instrText>
        </w:r>
        <w:r>
          <w:rPr>
            <w:noProof/>
            <w:webHidden/>
          </w:rPr>
        </w:r>
        <w:r>
          <w:rPr>
            <w:noProof/>
            <w:webHidden/>
          </w:rPr>
          <w:fldChar w:fldCharType="separate"/>
        </w:r>
        <w:r>
          <w:rPr>
            <w:noProof/>
            <w:webHidden/>
          </w:rPr>
          <w:t>128</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75" w:history="1">
        <w:r w:rsidRPr="00040C24">
          <w:rPr>
            <w:rStyle w:val="Hyperlink"/>
            <w:rFonts w:eastAsia="Times"/>
            <w:noProof/>
          </w:rPr>
          <w:t>Form G-3</w:t>
        </w:r>
        <w:r>
          <w:rPr>
            <w:noProof/>
            <w:webHidden/>
          </w:rPr>
          <w:tab/>
        </w:r>
        <w:r>
          <w:rPr>
            <w:noProof/>
            <w:webHidden/>
          </w:rPr>
          <w:fldChar w:fldCharType="begin"/>
        </w:r>
        <w:r>
          <w:rPr>
            <w:noProof/>
            <w:webHidden/>
          </w:rPr>
          <w:instrText xml:space="preserve"> PAGEREF _Toc408232575 \h </w:instrText>
        </w:r>
        <w:r>
          <w:rPr>
            <w:noProof/>
            <w:webHidden/>
          </w:rPr>
        </w:r>
        <w:r>
          <w:rPr>
            <w:noProof/>
            <w:webHidden/>
          </w:rPr>
          <w:fldChar w:fldCharType="separate"/>
        </w:r>
        <w:r>
          <w:rPr>
            <w:noProof/>
            <w:webHidden/>
          </w:rPr>
          <w:t>129</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76" w:history="1">
        <w:r w:rsidRPr="00040C24">
          <w:rPr>
            <w:rStyle w:val="Hyperlink"/>
            <w:rFonts w:eastAsia="Times"/>
            <w:noProof/>
          </w:rPr>
          <w:t>Form G-4</w:t>
        </w:r>
        <w:r>
          <w:rPr>
            <w:noProof/>
            <w:webHidden/>
          </w:rPr>
          <w:tab/>
        </w:r>
        <w:r>
          <w:rPr>
            <w:noProof/>
            <w:webHidden/>
          </w:rPr>
          <w:fldChar w:fldCharType="begin"/>
        </w:r>
        <w:r>
          <w:rPr>
            <w:noProof/>
            <w:webHidden/>
          </w:rPr>
          <w:instrText xml:space="preserve"> PAGEREF _Toc408232576 \h </w:instrText>
        </w:r>
        <w:r>
          <w:rPr>
            <w:noProof/>
            <w:webHidden/>
          </w:rPr>
        </w:r>
        <w:r>
          <w:rPr>
            <w:noProof/>
            <w:webHidden/>
          </w:rPr>
          <w:fldChar w:fldCharType="separate"/>
        </w:r>
        <w:r>
          <w:rPr>
            <w:noProof/>
            <w:webHidden/>
          </w:rPr>
          <w:t>130</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77" w:history="1">
        <w:r w:rsidRPr="00040C24">
          <w:rPr>
            <w:rStyle w:val="Hyperlink"/>
            <w:rFonts w:eastAsia="Times"/>
            <w:noProof/>
          </w:rPr>
          <w:t>Form G-5</w:t>
        </w:r>
        <w:r>
          <w:rPr>
            <w:noProof/>
            <w:webHidden/>
          </w:rPr>
          <w:tab/>
        </w:r>
        <w:r>
          <w:rPr>
            <w:noProof/>
            <w:webHidden/>
          </w:rPr>
          <w:fldChar w:fldCharType="begin"/>
        </w:r>
        <w:r>
          <w:rPr>
            <w:noProof/>
            <w:webHidden/>
          </w:rPr>
          <w:instrText xml:space="preserve"> PAGEREF _Toc408232577 \h </w:instrText>
        </w:r>
        <w:r>
          <w:rPr>
            <w:noProof/>
            <w:webHidden/>
          </w:rPr>
        </w:r>
        <w:r>
          <w:rPr>
            <w:noProof/>
            <w:webHidden/>
          </w:rPr>
          <w:fldChar w:fldCharType="separate"/>
        </w:r>
        <w:r>
          <w:rPr>
            <w:noProof/>
            <w:webHidden/>
          </w:rPr>
          <w:t>131</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78" w:history="1">
        <w:r w:rsidRPr="00040C24">
          <w:rPr>
            <w:rStyle w:val="Hyperlink"/>
            <w:rFonts w:eastAsia="Times"/>
            <w:noProof/>
          </w:rPr>
          <w:t>Form G-6</w:t>
        </w:r>
        <w:r>
          <w:rPr>
            <w:noProof/>
            <w:webHidden/>
          </w:rPr>
          <w:tab/>
        </w:r>
        <w:r>
          <w:rPr>
            <w:noProof/>
            <w:webHidden/>
          </w:rPr>
          <w:fldChar w:fldCharType="begin"/>
        </w:r>
        <w:r>
          <w:rPr>
            <w:noProof/>
            <w:webHidden/>
          </w:rPr>
          <w:instrText xml:space="preserve"> PAGEREF _Toc408232578 \h </w:instrText>
        </w:r>
        <w:r>
          <w:rPr>
            <w:noProof/>
            <w:webHidden/>
          </w:rPr>
        </w:r>
        <w:r>
          <w:rPr>
            <w:noProof/>
            <w:webHidden/>
          </w:rPr>
          <w:fldChar w:fldCharType="separate"/>
        </w:r>
        <w:r>
          <w:rPr>
            <w:noProof/>
            <w:webHidden/>
          </w:rPr>
          <w:t>132</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79" w:history="1">
        <w:r w:rsidRPr="00040C24">
          <w:rPr>
            <w:rStyle w:val="Hyperlink"/>
            <w:rFonts w:eastAsia="Times"/>
            <w:noProof/>
          </w:rPr>
          <w:t>Form G-7</w:t>
        </w:r>
        <w:r>
          <w:rPr>
            <w:noProof/>
            <w:webHidden/>
          </w:rPr>
          <w:tab/>
        </w:r>
        <w:r>
          <w:rPr>
            <w:noProof/>
            <w:webHidden/>
          </w:rPr>
          <w:fldChar w:fldCharType="begin"/>
        </w:r>
        <w:r>
          <w:rPr>
            <w:noProof/>
            <w:webHidden/>
          </w:rPr>
          <w:instrText xml:space="preserve"> PAGEREF _Toc408232579 \h </w:instrText>
        </w:r>
        <w:r>
          <w:rPr>
            <w:noProof/>
            <w:webHidden/>
          </w:rPr>
        </w:r>
        <w:r>
          <w:rPr>
            <w:noProof/>
            <w:webHidden/>
          </w:rPr>
          <w:fldChar w:fldCharType="separate"/>
        </w:r>
        <w:r>
          <w:rPr>
            <w:noProof/>
            <w:webHidden/>
          </w:rPr>
          <w:t>133</w:t>
        </w:r>
        <w:r>
          <w:rPr>
            <w:noProof/>
            <w:webHidden/>
          </w:rPr>
          <w:fldChar w:fldCharType="end"/>
        </w:r>
      </w:hyperlink>
    </w:p>
    <w:p w:rsidR="00D557DC" w:rsidRDefault="00D557DC">
      <w:pPr>
        <w:pStyle w:val="TOC1"/>
        <w:tabs>
          <w:tab w:val="right" w:leader="dot" w:pos="9350"/>
        </w:tabs>
        <w:rPr>
          <w:rFonts w:asciiTheme="minorHAnsi" w:eastAsiaTheme="minorEastAsia" w:hAnsiTheme="minorHAnsi" w:cstheme="minorBidi"/>
          <w:b w:val="0"/>
          <w:noProof/>
          <w:sz w:val="22"/>
          <w:szCs w:val="22"/>
          <w:lang w:eastAsia="en-US"/>
        </w:rPr>
      </w:pPr>
      <w:hyperlink w:anchor="_Toc408232580" w:history="1">
        <w:r w:rsidRPr="00040C24">
          <w:rPr>
            <w:rStyle w:val="Hyperlink"/>
            <w:rFonts w:ascii="Arial" w:eastAsia="ヒラギノ明朝 Pro W6" w:hAnsi="Arial"/>
            <w:bCs/>
            <w:noProof/>
            <w:kern w:val="1"/>
          </w:rPr>
          <w:t>METEOROLOGICAL STANDARDS</w:t>
        </w:r>
        <w:r>
          <w:rPr>
            <w:noProof/>
            <w:webHidden/>
          </w:rPr>
          <w:tab/>
        </w:r>
        <w:r>
          <w:rPr>
            <w:noProof/>
            <w:webHidden/>
          </w:rPr>
          <w:fldChar w:fldCharType="begin"/>
        </w:r>
        <w:r>
          <w:rPr>
            <w:noProof/>
            <w:webHidden/>
          </w:rPr>
          <w:instrText xml:space="preserve"> PAGEREF _Toc408232580 \h </w:instrText>
        </w:r>
        <w:r>
          <w:rPr>
            <w:noProof/>
            <w:webHidden/>
          </w:rPr>
        </w:r>
        <w:r>
          <w:rPr>
            <w:noProof/>
            <w:webHidden/>
          </w:rPr>
          <w:fldChar w:fldCharType="separate"/>
        </w:r>
        <w:r>
          <w:rPr>
            <w:noProof/>
            <w:webHidden/>
          </w:rPr>
          <w:t>134</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81" w:history="1">
        <w:r w:rsidRPr="00040C24">
          <w:rPr>
            <w:rStyle w:val="Hyperlink"/>
            <w:rFonts w:eastAsia="Times"/>
            <w:noProof/>
          </w:rPr>
          <w:t>M-1</w:t>
        </w:r>
        <w:r>
          <w:rPr>
            <w:rFonts w:asciiTheme="minorHAnsi" w:eastAsiaTheme="minorEastAsia" w:hAnsiTheme="minorHAnsi" w:cstheme="minorBidi"/>
            <w:noProof/>
            <w:sz w:val="22"/>
            <w:szCs w:val="22"/>
            <w:lang w:eastAsia="en-US"/>
          </w:rPr>
          <w:tab/>
        </w:r>
        <w:r w:rsidRPr="00040C24">
          <w:rPr>
            <w:rStyle w:val="Hyperlink"/>
            <w:rFonts w:eastAsia="Times"/>
            <w:noProof/>
          </w:rPr>
          <w:t>Base Hurricane Storm Set</w:t>
        </w:r>
        <w:r>
          <w:rPr>
            <w:noProof/>
            <w:webHidden/>
          </w:rPr>
          <w:tab/>
        </w:r>
        <w:r>
          <w:rPr>
            <w:noProof/>
            <w:webHidden/>
          </w:rPr>
          <w:fldChar w:fldCharType="begin"/>
        </w:r>
        <w:r>
          <w:rPr>
            <w:noProof/>
            <w:webHidden/>
          </w:rPr>
          <w:instrText xml:space="preserve"> PAGEREF _Toc408232581 \h </w:instrText>
        </w:r>
        <w:r>
          <w:rPr>
            <w:noProof/>
            <w:webHidden/>
          </w:rPr>
        </w:r>
        <w:r>
          <w:rPr>
            <w:noProof/>
            <w:webHidden/>
          </w:rPr>
          <w:fldChar w:fldCharType="separate"/>
        </w:r>
        <w:r>
          <w:rPr>
            <w:noProof/>
            <w:webHidden/>
          </w:rPr>
          <w:t>134</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82" w:history="1">
        <w:r w:rsidRPr="00040C24">
          <w:rPr>
            <w:rStyle w:val="Hyperlink"/>
            <w:rFonts w:eastAsia="Times"/>
            <w:noProof/>
          </w:rPr>
          <w:t>M-2</w:t>
        </w:r>
        <w:r>
          <w:rPr>
            <w:rFonts w:asciiTheme="minorHAnsi" w:eastAsiaTheme="minorEastAsia" w:hAnsiTheme="minorHAnsi" w:cstheme="minorBidi"/>
            <w:noProof/>
            <w:sz w:val="22"/>
            <w:szCs w:val="22"/>
            <w:lang w:eastAsia="en-US"/>
          </w:rPr>
          <w:tab/>
        </w:r>
        <w:r w:rsidRPr="00040C24">
          <w:rPr>
            <w:rStyle w:val="Hyperlink"/>
            <w:rFonts w:eastAsia="Times"/>
            <w:noProof/>
          </w:rPr>
          <w:t>Hurricane Parameters and Characteristics</w:t>
        </w:r>
        <w:r>
          <w:rPr>
            <w:noProof/>
            <w:webHidden/>
          </w:rPr>
          <w:tab/>
        </w:r>
        <w:r>
          <w:rPr>
            <w:noProof/>
            <w:webHidden/>
          </w:rPr>
          <w:fldChar w:fldCharType="begin"/>
        </w:r>
        <w:r>
          <w:rPr>
            <w:noProof/>
            <w:webHidden/>
          </w:rPr>
          <w:instrText xml:space="preserve"> PAGEREF _Toc408232582 \h </w:instrText>
        </w:r>
        <w:r>
          <w:rPr>
            <w:noProof/>
            <w:webHidden/>
          </w:rPr>
        </w:r>
        <w:r>
          <w:rPr>
            <w:noProof/>
            <w:webHidden/>
          </w:rPr>
          <w:fldChar w:fldCharType="separate"/>
        </w:r>
        <w:r>
          <w:rPr>
            <w:noProof/>
            <w:webHidden/>
          </w:rPr>
          <w:t>136</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83" w:history="1">
        <w:r w:rsidRPr="00040C24">
          <w:rPr>
            <w:rStyle w:val="Hyperlink"/>
            <w:rFonts w:eastAsia="Times"/>
            <w:noProof/>
          </w:rPr>
          <w:t>M-3</w:t>
        </w:r>
        <w:r>
          <w:rPr>
            <w:rFonts w:asciiTheme="minorHAnsi" w:eastAsiaTheme="minorEastAsia" w:hAnsiTheme="minorHAnsi" w:cstheme="minorBidi"/>
            <w:noProof/>
            <w:sz w:val="22"/>
            <w:szCs w:val="22"/>
            <w:lang w:eastAsia="en-US"/>
          </w:rPr>
          <w:tab/>
        </w:r>
        <w:r w:rsidRPr="00040C24">
          <w:rPr>
            <w:rStyle w:val="Hyperlink"/>
            <w:rFonts w:eastAsia="Times"/>
            <w:noProof/>
          </w:rPr>
          <w:t>Hurricane Probabilities</w:t>
        </w:r>
        <w:r>
          <w:rPr>
            <w:noProof/>
            <w:webHidden/>
          </w:rPr>
          <w:tab/>
        </w:r>
        <w:r>
          <w:rPr>
            <w:noProof/>
            <w:webHidden/>
          </w:rPr>
          <w:fldChar w:fldCharType="begin"/>
        </w:r>
        <w:r>
          <w:rPr>
            <w:noProof/>
            <w:webHidden/>
          </w:rPr>
          <w:instrText xml:space="preserve"> PAGEREF _Toc408232583 \h </w:instrText>
        </w:r>
        <w:r>
          <w:rPr>
            <w:noProof/>
            <w:webHidden/>
          </w:rPr>
        </w:r>
        <w:r>
          <w:rPr>
            <w:noProof/>
            <w:webHidden/>
          </w:rPr>
          <w:fldChar w:fldCharType="separate"/>
        </w:r>
        <w:r>
          <w:rPr>
            <w:noProof/>
            <w:webHidden/>
          </w:rPr>
          <w:t>143</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84" w:history="1">
        <w:r w:rsidRPr="00040C24">
          <w:rPr>
            <w:rStyle w:val="Hyperlink"/>
            <w:rFonts w:eastAsia="Times"/>
            <w:noProof/>
          </w:rPr>
          <w:t>M-4</w:t>
        </w:r>
        <w:r>
          <w:rPr>
            <w:rFonts w:asciiTheme="minorHAnsi" w:eastAsiaTheme="minorEastAsia" w:hAnsiTheme="minorHAnsi" w:cstheme="minorBidi"/>
            <w:noProof/>
            <w:sz w:val="22"/>
            <w:szCs w:val="22"/>
            <w:lang w:eastAsia="en-US"/>
          </w:rPr>
          <w:tab/>
        </w:r>
        <w:r w:rsidRPr="00040C24">
          <w:rPr>
            <w:rStyle w:val="Hyperlink"/>
            <w:rFonts w:eastAsia="Times"/>
            <w:noProof/>
          </w:rPr>
          <w:t>Hurricane Windfield Structure</w:t>
        </w:r>
        <w:r>
          <w:rPr>
            <w:noProof/>
            <w:webHidden/>
          </w:rPr>
          <w:tab/>
        </w:r>
        <w:r>
          <w:rPr>
            <w:noProof/>
            <w:webHidden/>
          </w:rPr>
          <w:fldChar w:fldCharType="begin"/>
        </w:r>
        <w:r>
          <w:rPr>
            <w:noProof/>
            <w:webHidden/>
          </w:rPr>
          <w:instrText xml:space="preserve"> PAGEREF _Toc408232584 \h </w:instrText>
        </w:r>
        <w:r>
          <w:rPr>
            <w:noProof/>
            <w:webHidden/>
          </w:rPr>
        </w:r>
        <w:r>
          <w:rPr>
            <w:noProof/>
            <w:webHidden/>
          </w:rPr>
          <w:fldChar w:fldCharType="separate"/>
        </w:r>
        <w:r>
          <w:rPr>
            <w:noProof/>
            <w:webHidden/>
          </w:rPr>
          <w:t>145</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85" w:history="1">
        <w:r w:rsidRPr="00040C24">
          <w:rPr>
            <w:rStyle w:val="Hyperlink"/>
            <w:rFonts w:eastAsia="Times"/>
            <w:noProof/>
          </w:rPr>
          <w:t>M-5</w:t>
        </w:r>
        <w:r>
          <w:rPr>
            <w:rFonts w:asciiTheme="minorHAnsi" w:eastAsiaTheme="minorEastAsia" w:hAnsiTheme="minorHAnsi" w:cstheme="minorBidi"/>
            <w:noProof/>
            <w:sz w:val="22"/>
            <w:szCs w:val="22"/>
            <w:lang w:eastAsia="en-US"/>
          </w:rPr>
          <w:tab/>
        </w:r>
        <w:r w:rsidRPr="00040C24">
          <w:rPr>
            <w:rStyle w:val="Hyperlink"/>
            <w:rFonts w:eastAsia="Times"/>
            <w:noProof/>
          </w:rPr>
          <w:t>Landfall and Over-Land Weakening Methodologies</w:t>
        </w:r>
        <w:r>
          <w:rPr>
            <w:noProof/>
            <w:webHidden/>
          </w:rPr>
          <w:tab/>
        </w:r>
        <w:r>
          <w:rPr>
            <w:noProof/>
            <w:webHidden/>
          </w:rPr>
          <w:fldChar w:fldCharType="begin"/>
        </w:r>
        <w:r>
          <w:rPr>
            <w:noProof/>
            <w:webHidden/>
          </w:rPr>
          <w:instrText xml:space="preserve"> PAGEREF _Toc408232585 \h </w:instrText>
        </w:r>
        <w:r>
          <w:rPr>
            <w:noProof/>
            <w:webHidden/>
          </w:rPr>
        </w:r>
        <w:r>
          <w:rPr>
            <w:noProof/>
            <w:webHidden/>
          </w:rPr>
          <w:fldChar w:fldCharType="separate"/>
        </w:r>
        <w:r>
          <w:rPr>
            <w:noProof/>
            <w:webHidden/>
          </w:rPr>
          <w:t>152</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86" w:history="1">
        <w:r w:rsidRPr="00040C24">
          <w:rPr>
            <w:rStyle w:val="Hyperlink"/>
            <w:rFonts w:eastAsia="Times"/>
            <w:noProof/>
          </w:rPr>
          <w:t>M-6</w:t>
        </w:r>
        <w:r>
          <w:rPr>
            <w:rFonts w:asciiTheme="minorHAnsi" w:eastAsiaTheme="minorEastAsia" w:hAnsiTheme="minorHAnsi" w:cstheme="minorBidi"/>
            <w:noProof/>
            <w:sz w:val="22"/>
            <w:szCs w:val="22"/>
            <w:lang w:eastAsia="en-US"/>
          </w:rPr>
          <w:tab/>
        </w:r>
        <w:r w:rsidRPr="00040C24">
          <w:rPr>
            <w:rStyle w:val="Hyperlink"/>
            <w:rFonts w:eastAsia="Times"/>
            <w:noProof/>
          </w:rPr>
          <w:t>Logical Relationships of Hurricane Characteristics</w:t>
        </w:r>
        <w:r>
          <w:rPr>
            <w:noProof/>
            <w:webHidden/>
          </w:rPr>
          <w:tab/>
        </w:r>
        <w:r>
          <w:rPr>
            <w:noProof/>
            <w:webHidden/>
          </w:rPr>
          <w:fldChar w:fldCharType="begin"/>
        </w:r>
        <w:r>
          <w:rPr>
            <w:noProof/>
            <w:webHidden/>
          </w:rPr>
          <w:instrText xml:space="preserve"> PAGEREF _Toc408232586 \h </w:instrText>
        </w:r>
        <w:r>
          <w:rPr>
            <w:noProof/>
            <w:webHidden/>
          </w:rPr>
        </w:r>
        <w:r>
          <w:rPr>
            <w:noProof/>
            <w:webHidden/>
          </w:rPr>
          <w:fldChar w:fldCharType="separate"/>
        </w:r>
        <w:r>
          <w:rPr>
            <w:noProof/>
            <w:webHidden/>
          </w:rPr>
          <w:t>157</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87" w:history="1">
        <w:r w:rsidRPr="00040C24">
          <w:rPr>
            <w:rStyle w:val="Hyperlink"/>
            <w:rFonts w:eastAsia="Times"/>
            <w:noProof/>
          </w:rPr>
          <w:t>Form M-1: Annual Occurrence Rates</w:t>
        </w:r>
        <w:r>
          <w:rPr>
            <w:noProof/>
            <w:webHidden/>
          </w:rPr>
          <w:tab/>
        </w:r>
        <w:r>
          <w:rPr>
            <w:noProof/>
            <w:webHidden/>
          </w:rPr>
          <w:fldChar w:fldCharType="begin"/>
        </w:r>
        <w:r>
          <w:rPr>
            <w:noProof/>
            <w:webHidden/>
          </w:rPr>
          <w:instrText xml:space="preserve"> PAGEREF _Toc408232587 \h </w:instrText>
        </w:r>
        <w:r>
          <w:rPr>
            <w:noProof/>
            <w:webHidden/>
          </w:rPr>
        </w:r>
        <w:r>
          <w:rPr>
            <w:noProof/>
            <w:webHidden/>
          </w:rPr>
          <w:fldChar w:fldCharType="separate"/>
        </w:r>
        <w:r>
          <w:rPr>
            <w:noProof/>
            <w:webHidden/>
          </w:rPr>
          <w:t>159</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88" w:history="1">
        <w:r w:rsidRPr="00040C24">
          <w:rPr>
            <w:rStyle w:val="Hyperlink"/>
            <w:rFonts w:eastAsia="Times"/>
            <w:noProof/>
          </w:rPr>
          <w:t>Form M-2: Maps of Maximum Winds</w:t>
        </w:r>
        <w:r>
          <w:rPr>
            <w:noProof/>
            <w:webHidden/>
          </w:rPr>
          <w:tab/>
        </w:r>
        <w:r>
          <w:rPr>
            <w:noProof/>
            <w:webHidden/>
          </w:rPr>
          <w:fldChar w:fldCharType="begin"/>
        </w:r>
        <w:r>
          <w:rPr>
            <w:noProof/>
            <w:webHidden/>
          </w:rPr>
          <w:instrText xml:space="preserve"> PAGEREF _Toc408232588 \h </w:instrText>
        </w:r>
        <w:r>
          <w:rPr>
            <w:noProof/>
            <w:webHidden/>
          </w:rPr>
        </w:r>
        <w:r>
          <w:rPr>
            <w:noProof/>
            <w:webHidden/>
          </w:rPr>
          <w:fldChar w:fldCharType="separate"/>
        </w:r>
        <w:r>
          <w:rPr>
            <w:noProof/>
            <w:webHidden/>
          </w:rPr>
          <w:t>164</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89" w:history="1">
        <w:r w:rsidRPr="00040C24">
          <w:rPr>
            <w:rStyle w:val="Hyperlink"/>
            <w:rFonts w:eastAsia="Times"/>
            <w:noProof/>
          </w:rPr>
          <w:t>Form M-3: Radius of Maximum Winds and Radii of Standard Wind Thresholds</w:t>
        </w:r>
        <w:r>
          <w:rPr>
            <w:noProof/>
            <w:webHidden/>
          </w:rPr>
          <w:tab/>
        </w:r>
        <w:r>
          <w:rPr>
            <w:noProof/>
            <w:webHidden/>
          </w:rPr>
          <w:fldChar w:fldCharType="begin"/>
        </w:r>
        <w:r>
          <w:rPr>
            <w:noProof/>
            <w:webHidden/>
          </w:rPr>
          <w:instrText xml:space="preserve"> PAGEREF _Toc408232589 \h </w:instrText>
        </w:r>
        <w:r>
          <w:rPr>
            <w:noProof/>
            <w:webHidden/>
          </w:rPr>
        </w:r>
        <w:r>
          <w:rPr>
            <w:noProof/>
            <w:webHidden/>
          </w:rPr>
          <w:fldChar w:fldCharType="separate"/>
        </w:r>
        <w:r>
          <w:rPr>
            <w:noProof/>
            <w:webHidden/>
          </w:rPr>
          <w:t>169</w:t>
        </w:r>
        <w:r>
          <w:rPr>
            <w:noProof/>
            <w:webHidden/>
          </w:rPr>
          <w:fldChar w:fldCharType="end"/>
        </w:r>
      </w:hyperlink>
    </w:p>
    <w:p w:rsidR="00D557DC" w:rsidRDefault="00D557DC">
      <w:pPr>
        <w:pStyle w:val="TOC1"/>
        <w:tabs>
          <w:tab w:val="right" w:leader="dot" w:pos="9350"/>
        </w:tabs>
        <w:rPr>
          <w:rFonts w:asciiTheme="minorHAnsi" w:eastAsiaTheme="minorEastAsia" w:hAnsiTheme="minorHAnsi" w:cstheme="minorBidi"/>
          <w:b w:val="0"/>
          <w:noProof/>
          <w:sz w:val="22"/>
          <w:szCs w:val="22"/>
          <w:lang w:eastAsia="en-US"/>
        </w:rPr>
      </w:pPr>
      <w:hyperlink w:anchor="_Toc408232590" w:history="1">
        <w:r w:rsidRPr="00040C24">
          <w:rPr>
            <w:rStyle w:val="Hyperlink"/>
            <w:rFonts w:ascii="Arial" w:eastAsia="ヒラギノ明朝 Pro W6" w:hAnsi="Arial"/>
            <w:bCs/>
            <w:noProof/>
            <w:kern w:val="1"/>
          </w:rPr>
          <w:t>STATISTICAL STANDARDS</w:t>
        </w:r>
        <w:r>
          <w:rPr>
            <w:noProof/>
            <w:webHidden/>
          </w:rPr>
          <w:tab/>
        </w:r>
        <w:r>
          <w:rPr>
            <w:noProof/>
            <w:webHidden/>
          </w:rPr>
          <w:fldChar w:fldCharType="begin"/>
        </w:r>
        <w:r>
          <w:rPr>
            <w:noProof/>
            <w:webHidden/>
          </w:rPr>
          <w:instrText xml:space="preserve"> PAGEREF _Toc408232590 \h </w:instrText>
        </w:r>
        <w:r>
          <w:rPr>
            <w:noProof/>
            <w:webHidden/>
          </w:rPr>
        </w:r>
        <w:r>
          <w:rPr>
            <w:noProof/>
            <w:webHidden/>
          </w:rPr>
          <w:fldChar w:fldCharType="separate"/>
        </w:r>
        <w:r>
          <w:rPr>
            <w:noProof/>
            <w:webHidden/>
          </w:rPr>
          <w:t>174</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91" w:history="1">
        <w:r w:rsidRPr="00040C24">
          <w:rPr>
            <w:rStyle w:val="Hyperlink"/>
            <w:rFonts w:eastAsia="Times"/>
            <w:noProof/>
          </w:rPr>
          <w:t>S-1</w:t>
        </w:r>
        <w:r>
          <w:rPr>
            <w:rFonts w:asciiTheme="minorHAnsi" w:eastAsiaTheme="minorEastAsia" w:hAnsiTheme="minorHAnsi" w:cstheme="minorBidi"/>
            <w:noProof/>
            <w:sz w:val="22"/>
            <w:szCs w:val="22"/>
            <w:lang w:eastAsia="en-US"/>
          </w:rPr>
          <w:tab/>
        </w:r>
        <w:r w:rsidRPr="00040C24">
          <w:rPr>
            <w:rStyle w:val="Hyperlink"/>
            <w:rFonts w:eastAsia="Times"/>
            <w:noProof/>
          </w:rPr>
          <w:t>Modeled Results and Goodness-of-Fit</w:t>
        </w:r>
        <w:r>
          <w:rPr>
            <w:noProof/>
            <w:webHidden/>
          </w:rPr>
          <w:tab/>
        </w:r>
        <w:r>
          <w:rPr>
            <w:noProof/>
            <w:webHidden/>
          </w:rPr>
          <w:fldChar w:fldCharType="begin"/>
        </w:r>
        <w:r>
          <w:rPr>
            <w:noProof/>
            <w:webHidden/>
          </w:rPr>
          <w:instrText xml:space="preserve"> PAGEREF _Toc408232591 \h </w:instrText>
        </w:r>
        <w:r>
          <w:rPr>
            <w:noProof/>
            <w:webHidden/>
          </w:rPr>
        </w:r>
        <w:r>
          <w:rPr>
            <w:noProof/>
            <w:webHidden/>
          </w:rPr>
          <w:fldChar w:fldCharType="separate"/>
        </w:r>
        <w:r>
          <w:rPr>
            <w:noProof/>
            <w:webHidden/>
          </w:rPr>
          <w:t>174</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92" w:history="1">
        <w:r w:rsidRPr="00040C24">
          <w:rPr>
            <w:rStyle w:val="Hyperlink"/>
            <w:rFonts w:eastAsia="Times"/>
            <w:noProof/>
          </w:rPr>
          <w:t>S-2</w:t>
        </w:r>
        <w:r>
          <w:rPr>
            <w:rFonts w:asciiTheme="minorHAnsi" w:eastAsiaTheme="minorEastAsia" w:hAnsiTheme="minorHAnsi" w:cstheme="minorBidi"/>
            <w:noProof/>
            <w:sz w:val="22"/>
            <w:szCs w:val="22"/>
            <w:lang w:eastAsia="en-US"/>
          </w:rPr>
          <w:tab/>
        </w:r>
        <w:r w:rsidRPr="00040C24">
          <w:rPr>
            <w:rStyle w:val="Hyperlink"/>
            <w:rFonts w:eastAsia="Times"/>
            <w:noProof/>
          </w:rPr>
          <w:t>Sensitivity Analysis for Model Output</w:t>
        </w:r>
        <w:r>
          <w:rPr>
            <w:noProof/>
            <w:webHidden/>
          </w:rPr>
          <w:tab/>
        </w:r>
        <w:r>
          <w:rPr>
            <w:noProof/>
            <w:webHidden/>
          </w:rPr>
          <w:fldChar w:fldCharType="begin"/>
        </w:r>
        <w:r>
          <w:rPr>
            <w:noProof/>
            <w:webHidden/>
          </w:rPr>
          <w:instrText xml:space="preserve"> PAGEREF _Toc408232592 \h </w:instrText>
        </w:r>
        <w:r>
          <w:rPr>
            <w:noProof/>
            <w:webHidden/>
          </w:rPr>
        </w:r>
        <w:r>
          <w:rPr>
            <w:noProof/>
            <w:webHidden/>
          </w:rPr>
          <w:fldChar w:fldCharType="separate"/>
        </w:r>
        <w:r>
          <w:rPr>
            <w:noProof/>
            <w:webHidden/>
          </w:rPr>
          <w:t>186</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93" w:history="1">
        <w:r w:rsidRPr="00040C24">
          <w:rPr>
            <w:rStyle w:val="Hyperlink"/>
            <w:rFonts w:eastAsia="Times"/>
            <w:noProof/>
          </w:rPr>
          <w:t>S-3</w:t>
        </w:r>
        <w:r>
          <w:rPr>
            <w:rFonts w:asciiTheme="minorHAnsi" w:eastAsiaTheme="minorEastAsia" w:hAnsiTheme="minorHAnsi" w:cstheme="minorBidi"/>
            <w:noProof/>
            <w:sz w:val="22"/>
            <w:szCs w:val="22"/>
            <w:lang w:eastAsia="en-US"/>
          </w:rPr>
          <w:tab/>
        </w:r>
        <w:r w:rsidRPr="00040C24">
          <w:rPr>
            <w:rStyle w:val="Hyperlink"/>
            <w:rFonts w:eastAsia="Times"/>
            <w:noProof/>
          </w:rPr>
          <w:t>Uncertainty Analysis for Model Output</w:t>
        </w:r>
        <w:r>
          <w:rPr>
            <w:noProof/>
            <w:webHidden/>
          </w:rPr>
          <w:tab/>
        </w:r>
        <w:r>
          <w:rPr>
            <w:noProof/>
            <w:webHidden/>
          </w:rPr>
          <w:fldChar w:fldCharType="begin"/>
        </w:r>
        <w:r>
          <w:rPr>
            <w:noProof/>
            <w:webHidden/>
          </w:rPr>
          <w:instrText xml:space="preserve"> PAGEREF _Toc408232593 \h </w:instrText>
        </w:r>
        <w:r>
          <w:rPr>
            <w:noProof/>
            <w:webHidden/>
          </w:rPr>
        </w:r>
        <w:r>
          <w:rPr>
            <w:noProof/>
            <w:webHidden/>
          </w:rPr>
          <w:fldChar w:fldCharType="separate"/>
        </w:r>
        <w:r>
          <w:rPr>
            <w:noProof/>
            <w:webHidden/>
          </w:rPr>
          <w:t>189</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94" w:history="1">
        <w:r w:rsidRPr="00040C24">
          <w:rPr>
            <w:rStyle w:val="Hyperlink"/>
            <w:rFonts w:eastAsia="Times"/>
            <w:noProof/>
          </w:rPr>
          <w:t>S-4</w:t>
        </w:r>
        <w:r>
          <w:rPr>
            <w:rFonts w:asciiTheme="minorHAnsi" w:eastAsiaTheme="minorEastAsia" w:hAnsiTheme="minorHAnsi" w:cstheme="minorBidi"/>
            <w:noProof/>
            <w:sz w:val="22"/>
            <w:szCs w:val="22"/>
            <w:lang w:eastAsia="en-US"/>
          </w:rPr>
          <w:tab/>
        </w:r>
        <w:r w:rsidRPr="00040C24">
          <w:rPr>
            <w:rStyle w:val="Hyperlink"/>
            <w:rFonts w:eastAsia="Times"/>
            <w:noProof/>
          </w:rPr>
          <w:t>County Level Aggregation</w:t>
        </w:r>
        <w:r>
          <w:rPr>
            <w:noProof/>
            <w:webHidden/>
          </w:rPr>
          <w:tab/>
        </w:r>
        <w:r>
          <w:rPr>
            <w:noProof/>
            <w:webHidden/>
          </w:rPr>
          <w:fldChar w:fldCharType="begin"/>
        </w:r>
        <w:r>
          <w:rPr>
            <w:noProof/>
            <w:webHidden/>
          </w:rPr>
          <w:instrText xml:space="preserve"> PAGEREF _Toc408232594 \h </w:instrText>
        </w:r>
        <w:r>
          <w:rPr>
            <w:noProof/>
            <w:webHidden/>
          </w:rPr>
        </w:r>
        <w:r>
          <w:rPr>
            <w:noProof/>
            <w:webHidden/>
          </w:rPr>
          <w:fldChar w:fldCharType="separate"/>
        </w:r>
        <w:r>
          <w:rPr>
            <w:noProof/>
            <w:webHidden/>
          </w:rPr>
          <w:t>192</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95" w:history="1">
        <w:r w:rsidRPr="00040C24">
          <w:rPr>
            <w:rStyle w:val="Hyperlink"/>
            <w:rFonts w:eastAsia="ヒラギノ角ゴ Pro W6"/>
            <w:noProof/>
          </w:rPr>
          <w:t>S-5</w:t>
        </w:r>
        <w:r>
          <w:rPr>
            <w:rFonts w:asciiTheme="minorHAnsi" w:eastAsiaTheme="minorEastAsia" w:hAnsiTheme="minorHAnsi" w:cstheme="minorBidi"/>
            <w:noProof/>
            <w:sz w:val="22"/>
            <w:szCs w:val="22"/>
            <w:lang w:eastAsia="en-US"/>
          </w:rPr>
          <w:tab/>
        </w:r>
        <w:r w:rsidRPr="00040C24">
          <w:rPr>
            <w:rStyle w:val="Hyperlink"/>
            <w:rFonts w:eastAsia="ヒラギノ角ゴ Pro W6"/>
            <w:noProof/>
          </w:rPr>
          <w:t>Replication of Known Hurricane Losses</w:t>
        </w:r>
        <w:r>
          <w:rPr>
            <w:noProof/>
            <w:webHidden/>
          </w:rPr>
          <w:tab/>
        </w:r>
        <w:r>
          <w:rPr>
            <w:noProof/>
            <w:webHidden/>
          </w:rPr>
          <w:fldChar w:fldCharType="begin"/>
        </w:r>
        <w:r>
          <w:rPr>
            <w:noProof/>
            <w:webHidden/>
          </w:rPr>
          <w:instrText xml:space="preserve"> PAGEREF _Toc408232595 \h </w:instrText>
        </w:r>
        <w:r>
          <w:rPr>
            <w:noProof/>
            <w:webHidden/>
          </w:rPr>
        </w:r>
        <w:r>
          <w:rPr>
            <w:noProof/>
            <w:webHidden/>
          </w:rPr>
          <w:fldChar w:fldCharType="separate"/>
        </w:r>
        <w:r>
          <w:rPr>
            <w:noProof/>
            <w:webHidden/>
          </w:rPr>
          <w:t>193</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596" w:history="1">
        <w:r w:rsidRPr="00040C24">
          <w:rPr>
            <w:rStyle w:val="Hyperlink"/>
            <w:rFonts w:eastAsia="Times"/>
            <w:noProof/>
          </w:rPr>
          <w:t>S-6</w:t>
        </w:r>
        <w:r>
          <w:rPr>
            <w:rFonts w:asciiTheme="minorHAnsi" w:eastAsiaTheme="minorEastAsia" w:hAnsiTheme="minorHAnsi" w:cstheme="minorBidi"/>
            <w:noProof/>
            <w:sz w:val="22"/>
            <w:szCs w:val="22"/>
            <w:lang w:eastAsia="en-US"/>
          </w:rPr>
          <w:tab/>
        </w:r>
        <w:r w:rsidRPr="00040C24">
          <w:rPr>
            <w:rStyle w:val="Hyperlink"/>
            <w:rFonts w:eastAsia="Times"/>
            <w:noProof/>
          </w:rPr>
          <w:t>Comparison of Projected Hurricane Loss Costs</w:t>
        </w:r>
        <w:r>
          <w:rPr>
            <w:noProof/>
            <w:webHidden/>
          </w:rPr>
          <w:tab/>
        </w:r>
        <w:r>
          <w:rPr>
            <w:noProof/>
            <w:webHidden/>
          </w:rPr>
          <w:fldChar w:fldCharType="begin"/>
        </w:r>
        <w:r>
          <w:rPr>
            <w:noProof/>
            <w:webHidden/>
          </w:rPr>
          <w:instrText xml:space="preserve"> PAGEREF _Toc408232596 \h </w:instrText>
        </w:r>
        <w:r>
          <w:rPr>
            <w:noProof/>
            <w:webHidden/>
          </w:rPr>
        </w:r>
        <w:r>
          <w:rPr>
            <w:noProof/>
            <w:webHidden/>
          </w:rPr>
          <w:fldChar w:fldCharType="separate"/>
        </w:r>
        <w:r>
          <w:rPr>
            <w:noProof/>
            <w:webHidden/>
          </w:rPr>
          <w:t>198</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97" w:history="1">
        <w:r w:rsidRPr="00040C24">
          <w:rPr>
            <w:rStyle w:val="Hyperlink"/>
            <w:rFonts w:eastAsia="Times"/>
            <w:noProof/>
          </w:rPr>
          <w:t>Form S-1:  Probability and Frequency of Florida Landfalling Hurricanes per Year</w:t>
        </w:r>
        <w:r>
          <w:rPr>
            <w:noProof/>
            <w:webHidden/>
          </w:rPr>
          <w:tab/>
        </w:r>
        <w:r>
          <w:rPr>
            <w:noProof/>
            <w:webHidden/>
          </w:rPr>
          <w:fldChar w:fldCharType="begin"/>
        </w:r>
        <w:r>
          <w:rPr>
            <w:noProof/>
            <w:webHidden/>
          </w:rPr>
          <w:instrText xml:space="preserve"> PAGEREF _Toc408232597 \h </w:instrText>
        </w:r>
        <w:r>
          <w:rPr>
            <w:noProof/>
            <w:webHidden/>
          </w:rPr>
        </w:r>
        <w:r>
          <w:rPr>
            <w:noProof/>
            <w:webHidden/>
          </w:rPr>
          <w:fldChar w:fldCharType="separate"/>
        </w:r>
        <w:r>
          <w:rPr>
            <w:noProof/>
            <w:webHidden/>
          </w:rPr>
          <w:t>199</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98" w:history="1">
        <w:r w:rsidRPr="00040C24">
          <w:rPr>
            <w:rStyle w:val="Hyperlink"/>
            <w:rFonts w:eastAsia="Times"/>
            <w:noProof/>
          </w:rPr>
          <w:t>Form S-2A:  Examples of Loss Exceedance Estimates (2007 FHCF Exposure Data)</w:t>
        </w:r>
        <w:r>
          <w:rPr>
            <w:noProof/>
            <w:webHidden/>
          </w:rPr>
          <w:tab/>
        </w:r>
        <w:r>
          <w:rPr>
            <w:noProof/>
            <w:webHidden/>
          </w:rPr>
          <w:fldChar w:fldCharType="begin"/>
        </w:r>
        <w:r>
          <w:rPr>
            <w:noProof/>
            <w:webHidden/>
          </w:rPr>
          <w:instrText xml:space="preserve"> PAGEREF _Toc408232598 \h </w:instrText>
        </w:r>
        <w:r>
          <w:rPr>
            <w:noProof/>
            <w:webHidden/>
          </w:rPr>
        </w:r>
        <w:r>
          <w:rPr>
            <w:noProof/>
            <w:webHidden/>
          </w:rPr>
          <w:fldChar w:fldCharType="separate"/>
        </w:r>
        <w:r>
          <w:rPr>
            <w:noProof/>
            <w:webHidden/>
          </w:rPr>
          <w:t>200</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599" w:history="1">
        <w:r w:rsidRPr="00040C24">
          <w:rPr>
            <w:rStyle w:val="Hyperlink"/>
            <w:rFonts w:eastAsia="Times"/>
            <w:noProof/>
          </w:rPr>
          <w:t>Form S-2B: Examples of Loss Exceedance Estimates (2012 FHCF Exposure Data)</w:t>
        </w:r>
        <w:r>
          <w:rPr>
            <w:noProof/>
            <w:webHidden/>
          </w:rPr>
          <w:tab/>
        </w:r>
        <w:r>
          <w:rPr>
            <w:noProof/>
            <w:webHidden/>
          </w:rPr>
          <w:fldChar w:fldCharType="begin"/>
        </w:r>
        <w:r>
          <w:rPr>
            <w:noProof/>
            <w:webHidden/>
          </w:rPr>
          <w:instrText xml:space="preserve"> PAGEREF _Toc408232599 \h </w:instrText>
        </w:r>
        <w:r>
          <w:rPr>
            <w:noProof/>
            <w:webHidden/>
          </w:rPr>
        </w:r>
        <w:r>
          <w:rPr>
            <w:noProof/>
            <w:webHidden/>
          </w:rPr>
          <w:fldChar w:fldCharType="separate"/>
        </w:r>
        <w:r>
          <w:rPr>
            <w:noProof/>
            <w:webHidden/>
          </w:rPr>
          <w:t>201</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00" w:history="1">
        <w:r w:rsidRPr="00040C24">
          <w:rPr>
            <w:rStyle w:val="Hyperlink"/>
            <w:rFonts w:eastAsia="Times"/>
            <w:noProof/>
          </w:rPr>
          <w:t>Form S-3:  Distributions of Stochastic Hurricane Parameters</w:t>
        </w:r>
        <w:r>
          <w:rPr>
            <w:noProof/>
            <w:webHidden/>
          </w:rPr>
          <w:tab/>
        </w:r>
        <w:r>
          <w:rPr>
            <w:noProof/>
            <w:webHidden/>
          </w:rPr>
          <w:fldChar w:fldCharType="begin"/>
        </w:r>
        <w:r>
          <w:rPr>
            <w:noProof/>
            <w:webHidden/>
          </w:rPr>
          <w:instrText xml:space="preserve"> PAGEREF _Toc408232600 \h </w:instrText>
        </w:r>
        <w:r>
          <w:rPr>
            <w:noProof/>
            <w:webHidden/>
          </w:rPr>
        </w:r>
        <w:r>
          <w:rPr>
            <w:noProof/>
            <w:webHidden/>
          </w:rPr>
          <w:fldChar w:fldCharType="separate"/>
        </w:r>
        <w:r>
          <w:rPr>
            <w:noProof/>
            <w:webHidden/>
          </w:rPr>
          <w:t>202</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01" w:history="1">
        <w:r w:rsidRPr="00040C24">
          <w:rPr>
            <w:rStyle w:val="Hyperlink"/>
            <w:rFonts w:eastAsia="Times"/>
            <w:noProof/>
          </w:rPr>
          <w:t>Form S-4:  Validation Comparisons</w:t>
        </w:r>
        <w:r>
          <w:rPr>
            <w:noProof/>
            <w:webHidden/>
          </w:rPr>
          <w:tab/>
        </w:r>
        <w:r>
          <w:rPr>
            <w:noProof/>
            <w:webHidden/>
          </w:rPr>
          <w:fldChar w:fldCharType="begin"/>
        </w:r>
        <w:r>
          <w:rPr>
            <w:noProof/>
            <w:webHidden/>
          </w:rPr>
          <w:instrText xml:space="preserve"> PAGEREF _Toc408232601 \h </w:instrText>
        </w:r>
        <w:r>
          <w:rPr>
            <w:noProof/>
            <w:webHidden/>
          </w:rPr>
        </w:r>
        <w:r>
          <w:rPr>
            <w:noProof/>
            <w:webHidden/>
          </w:rPr>
          <w:fldChar w:fldCharType="separate"/>
        </w:r>
        <w:r>
          <w:rPr>
            <w:noProof/>
            <w:webHidden/>
          </w:rPr>
          <w:t>203</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02" w:history="1">
        <w:r w:rsidRPr="00040C24">
          <w:rPr>
            <w:rStyle w:val="Hyperlink"/>
            <w:rFonts w:eastAsia="Times"/>
            <w:noProof/>
          </w:rPr>
          <w:t>Form S-5:  Average Annual Zero Deductible Statewide Loss Costs – Historical versus Modeled</w:t>
        </w:r>
        <w:r>
          <w:rPr>
            <w:noProof/>
            <w:webHidden/>
          </w:rPr>
          <w:tab/>
        </w:r>
        <w:r>
          <w:rPr>
            <w:noProof/>
            <w:webHidden/>
          </w:rPr>
          <w:fldChar w:fldCharType="begin"/>
        </w:r>
        <w:r>
          <w:rPr>
            <w:noProof/>
            <w:webHidden/>
          </w:rPr>
          <w:instrText xml:space="preserve"> PAGEREF _Toc408232602 \h </w:instrText>
        </w:r>
        <w:r>
          <w:rPr>
            <w:noProof/>
            <w:webHidden/>
          </w:rPr>
        </w:r>
        <w:r>
          <w:rPr>
            <w:noProof/>
            <w:webHidden/>
          </w:rPr>
          <w:fldChar w:fldCharType="separate"/>
        </w:r>
        <w:r>
          <w:rPr>
            <w:noProof/>
            <w:webHidden/>
          </w:rPr>
          <w:t>209</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03" w:history="1">
        <w:r w:rsidRPr="00040C24">
          <w:rPr>
            <w:rStyle w:val="Hyperlink"/>
            <w:rFonts w:eastAsia="Times"/>
            <w:noProof/>
          </w:rPr>
          <w:t>Form S-6:  Hypothetical Events for Sensitivity and Uncertainty Analysis</w:t>
        </w:r>
        <w:r>
          <w:rPr>
            <w:noProof/>
            <w:webHidden/>
          </w:rPr>
          <w:tab/>
        </w:r>
        <w:r>
          <w:rPr>
            <w:noProof/>
            <w:webHidden/>
          </w:rPr>
          <w:fldChar w:fldCharType="begin"/>
        </w:r>
        <w:r>
          <w:rPr>
            <w:noProof/>
            <w:webHidden/>
          </w:rPr>
          <w:instrText xml:space="preserve"> PAGEREF _Toc408232603 \h </w:instrText>
        </w:r>
        <w:r>
          <w:rPr>
            <w:noProof/>
            <w:webHidden/>
          </w:rPr>
        </w:r>
        <w:r>
          <w:rPr>
            <w:noProof/>
            <w:webHidden/>
          </w:rPr>
          <w:fldChar w:fldCharType="separate"/>
        </w:r>
        <w:r>
          <w:rPr>
            <w:noProof/>
            <w:webHidden/>
          </w:rPr>
          <w:t>211</w:t>
        </w:r>
        <w:r>
          <w:rPr>
            <w:noProof/>
            <w:webHidden/>
          </w:rPr>
          <w:fldChar w:fldCharType="end"/>
        </w:r>
      </w:hyperlink>
    </w:p>
    <w:p w:rsidR="00D557DC" w:rsidRDefault="00D557DC">
      <w:pPr>
        <w:pStyle w:val="TOC1"/>
        <w:tabs>
          <w:tab w:val="right" w:leader="dot" w:pos="9350"/>
        </w:tabs>
        <w:rPr>
          <w:rFonts w:asciiTheme="minorHAnsi" w:eastAsiaTheme="minorEastAsia" w:hAnsiTheme="minorHAnsi" w:cstheme="minorBidi"/>
          <w:b w:val="0"/>
          <w:noProof/>
          <w:sz w:val="22"/>
          <w:szCs w:val="22"/>
          <w:lang w:eastAsia="en-US"/>
        </w:rPr>
      </w:pPr>
      <w:hyperlink w:anchor="_Toc408232604" w:history="1">
        <w:r w:rsidRPr="00040C24">
          <w:rPr>
            <w:rStyle w:val="Hyperlink"/>
            <w:rFonts w:ascii="Arial" w:eastAsia="ヒラギノ明朝 Pro W6" w:hAnsi="Arial"/>
            <w:bCs/>
            <w:noProof/>
            <w:kern w:val="1"/>
          </w:rPr>
          <w:t>VULNERABILITY STANDARDS</w:t>
        </w:r>
        <w:r>
          <w:rPr>
            <w:noProof/>
            <w:webHidden/>
          </w:rPr>
          <w:tab/>
        </w:r>
        <w:r>
          <w:rPr>
            <w:noProof/>
            <w:webHidden/>
          </w:rPr>
          <w:fldChar w:fldCharType="begin"/>
        </w:r>
        <w:r>
          <w:rPr>
            <w:noProof/>
            <w:webHidden/>
          </w:rPr>
          <w:instrText xml:space="preserve"> PAGEREF _Toc408232604 \h </w:instrText>
        </w:r>
        <w:r>
          <w:rPr>
            <w:noProof/>
            <w:webHidden/>
          </w:rPr>
        </w:r>
        <w:r>
          <w:rPr>
            <w:noProof/>
            <w:webHidden/>
          </w:rPr>
          <w:fldChar w:fldCharType="separate"/>
        </w:r>
        <w:r>
          <w:rPr>
            <w:noProof/>
            <w:webHidden/>
          </w:rPr>
          <w:t>218</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05" w:history="1">
        <w:r w:rsidRPr="00040C24">
          <w:rPr>
            <w:rStyle w:val="Hyperlink"/>
            <w:rFonts w:eastAsia="Times"/>
            <w:noProof/>
          </w:rPr>
          <w:t>V-1</w:t>
        </w:r>
        <w:r>
          <w:rPr>
            <w:rFonts w:asciiTheme="minorHAnsi" w:eastAsiaTheme="minorEastAsia" w:hAnsiTheme="minorHAnsi" w:cstheme="minorBidi"/>
            <w:noProof/>
            <w:sz w:val="22"/>
            <w:szCs w:val="22"/>
            <w:lang w:eastAsia="en-US"/>
          </w:rPr>
          <w:tab/>
        </w:r>
        <w:r w:rsidRPr="00040C24">
          <w:rPr>
            <w:rStyle w:val="Hyperlink"/>
            <w:rFonts w:eastAsia="Times"/>
            <w:noProof/>
          </w:rPr>
          <w:t>Derivation of Vulnerability Functions</w:t>
        </w:r>
        <w:r>
          <w:rPr>
            <w:noProof/>
            <w:webHidden/>
          </w:rPr>
          <w:tab/>
        </w:r>
        <w:r>
          <w:rPr>
            <w:noProof/>
            <w:webHidden/>
          </w:rPr>
          <w:fldChar w:fldCharType="begin"/>
        </w:r>
        <w:r>
          <w:rPr>
            <w:noProof/>
            <w:webHidden/>
          </w:rPr>
          <w:instrText xml:space="preserve"> PAGEREF _Toc408232605 \h </w:instrText>
        </w:r>
        <w:r>
          <w:rPr>
            <w:noProof/>
            <w:webHidden/>
          </w:rPr>
        </w:r>
        <w:r>
          <w:rPr>
            <w:noProof/>
            <w:webHidden/>
          </w:rPr>
          <w:fldChar w:fldCharType="separate"/>
        </w:r>
        <w:r>
          <w:rPr>
            <w:noProof/>
            <w:webHidden/>
          </w:rPr>
          <w:t>218</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06" w:history="1">
        <w:r w:rsidRPr="00040C24">
          <w:rPr>
            <w:rStyle w:val="Hyperlink"/>
            <w:rFonts w:eastAsia="Times"/>
            <w:noProof/>
          </w:rPr>
          <w:t>V-2</w:t>
        </w:r>
        <w:r>
          <w:rPr>
            <w:rFonts w:asciiTheme="minorHAnsi" w:eastAsiaTheme="minorEastAsia" w:hAnsiTheme="minorHAnsi" w:cstheme="minorBidi"/>
            <w:noProof/>
            <w:sz w:val="22"/>
            <w:szCs w:val="22"/>
            <w:lang w:eastAsia="en-US"/>
          </w:rPr>
          <w:tab/>
        </w:r>
        <w:r w:rsidRPr="00040C24">
          <w:rPr>
            <w:rStyle w:val="Hyperlink"/>
            <w:rFonts w:eastAsia="Times"/>
            <w:noProof/>
          </w:rPr>
          <w:t>Derivation of Contents and Time Element Vulnerability Functions</w:t>
        </w:r>
        <w:r>
          <w:rPr>
            <w:noProof/>
            <w:webHidden/>
          </w:rPr>
          <w:tab/>
        </w:r>
        <w:r>
          <w:rPr>
            <w:noProof/>
            <w:webHidden/>
          </w:rPr>
          <w:fldChar w:fldCharType="begin"/>
        </w:r>
        <w:r>
          <w:rPr>
            <w:noProof/>
            <w:webHidden/>
          </w:rPr>
          <w:instrText xml:space="preserve"> PAGEREF _Toc408232606 \h </w:instrText>
        </w:r>
        <w:r>
          <w:rPr>
            <w:noProof/>
            <w:webHidden/>
          </w:rPr>
        </w:r>
        <w:r>
          <w:rPr>
            <w:noProof/>
            <w:webHidden/>
          </w:rPr>
          <w:fldChar w:fldCharType="separate"/>
        </w:r>
        <w:r>
          <w:rPr>
            <w:noProof/>
            <w:webHidden/>
          </w:rPr>
          <w:t>277</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07" w:history="1">
        <w:r w:rsidRPr="00040C24">
          <w:rPr>
            <w:rStyle w:val="Hyperlink"/>
            <w:rFonts w:eastAsia="Times"/>
            <w:noProof/>
          </w:rPr>
          <w:t>V-3</w:t>
        </w:r>
        <w:r>
          <w:rPr>
            <w:rFonts w:asciiTheme="minorHAnsi" w:eastAsiaTheme="minorEastAsia" w:hAnsiTheme="minorHAnsi" w:cstheme="minorBidi"/>
            <w:noProof/>
            <w:sz w:val="22"/>
            <w:szCs w:val="22"/>
            <w:lang w:eastAsia="en-US"/>
          </w:rPr>
          <w:tab/>
        </w:r>
        <w:r w:rsidRPr="00040C24">
          <w:rPr>
            <w:rStyle w:val="Hyperlink"/>
            <w:rFonts w:eastAsia="Times"/>
            <w:noProof/>
          </w:rPr>
          <w:t>Mitigation Measures</w:t>
        </w:r>
        <w:r>
          <w:rPr>
            <w:noProof/>
            <w:webHidden/>
          </w:rPr>
          <w:tab/>
        </w:r>
        <w:r>
          <w:rPr>
            <w:noProof/>
            <w:webHidden/>
          </w:rPr>
          <w:fldChar w:fldCharType="begin"/>
        </w:r>
        <w:r>
          <w:rPr>
            <w:noProof/>
            <w:webHidden/>
          </w:rPr>
          <w:instrText xml:space="preserve"> PAGEREF _Toc408232607 \h </w:instrText>
        </w:r>
        <w:r>
          <w:rPr>
            <w:noProof/>
            <w:webHidden/>
          </w:rPr>
        </w:r>
        <w:r>
          <w:rPr>
            <w:noProof/>
            <w:webHidden/>
          </w:rPr>
          <w:fldChar w:fldCharType="separate"/>
        </w:r>
        <w:r>
          <w:rPr>
            <w:noProof/>
            <w:webHidden/>
          </w:rPr>
          <w:t>288</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08" w:history="1">
        <w:r w:rsidRPr="00040C24">
          <w:rPr>
            <w:rStyle w:val="Hyperlink"/>
            <w:rFonts w:eastAsia="Times"/>
            <w:noProof/>
          </w:rPr>
          <w:t>Form V-1: One Hypothetical Event</w:t>
        </w:r>
        <w:r>
          <w:rPr>
            <w:noProof/>
            <w:webHidden/>
          </w:rPr>
          <w:tab/>
        </w:r>
        <w:r>
          <w:rPr>
            <w:noProof/>
            <w:webHidden/>
          </w:rPr>
          <w:fldChar w:fldCharType="begin"/>
        </w:r>
        <w:r>
          <w:rPr>
            <w:noProof/>
            <w:webHidden/>
          </w:rPr>
          <w:instrText xml:space="preserve"> PAGEREF _Toc408232608 \h </w:instrText>
        </w:r>
        <w:r>
          <w:rPr>
            <w:noProof/>
            <w:webHidden/>
          </w:rPr>
        </w:r>
        <w:r>
          <w:rPr>
            <w:noProof/>
            <w:webHidden/>
          </w:rPr>
          <w:fldChar w:fldCharType="separate"/>
        </w:r>
        <w:r>
          <w:rPr>
            <w:noProof/>
            <w:webHidden/>
          </w:rPr>
          <w:t>292</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09" w:history="1">
        <w:r w:rsidRPr="00040C24">
          <w:rPr>
            <w:rStyle w:val="Hyperlink"/>
            <w:rFonts w:eastAsia="Times"/>
            <w:noProof/>
          </w:rPr>
          <w:t>Form V-2: Mitigation Measures – Range of Changes in Damage</w:t>
        </w:r>
        <w:r>
          <w:rPr>
            <w:noProof/>
            <w:webHidden/>
          </w:rPr>
          <w:tab/>
        </w:r>
        <w:r>
          <w:rPr>
            <w:noProof/>
            <w:webHidden/>
          </w:rPr>
          <w:fldChar w:fldCharType="begin"/>
        </w:r>
        <w:r>
          <w:rPr>
            <w:noProof/>
            <w:webHidden/>
          </w:rPr>
          <w:instrText xml:space="preserve"> PAGEREF _Toc408232609 \h </w:instrText>
        </w:r>
        <w:r>
          <w:rPr>
            <w:noProof/>
            <w:webHidden/>
          </w:rPr>
        </w:r>
        <w:r>
          <w:rPr>
            <w:noProof/>
            <w:webHidden/>
          </w:rPr>
          <w:fldChar w:fldCharType="separate"/>
        </w:r>
        <w:r>
          <w:rPr>
            <w:noProof/>
            <w:webHidden/>
          </w:rPr>
          <w:t>299</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10" w:history="1">
        <w:r w:rsidRPr="00040C24">
          <w:rPr>
            <w:rStyle w:val="Hyperlink"/>
            <w:rFonts w:eastAsia="Times"/>
            <w:noProof/>
          </w:rPr>
          <w:t>Form V-3: Mitigation Measures – Mean Damage Ratios and Loss Costs (Trade Secret Item)</w:t>
        </w:r>
        <w:r>
          <w:rPr>
            <w:noProof/>
            <w:webHidden/>
          </w:rPr>
          <w:tab/>
        </w:r>
        <w:r>
          <w:rPr>
            <w:noProof/>
            <w:webHidden/>
          </w:rPr>
          <w:fldChar w:fldCharType="begin"/>
        </w:r>
        <w:r>
          <w:rPr>
            <w:noProof/>
            <w:webHidden/>
          </w:rPr>
          <w:instrText xml:space="preserve"> PAGEREF _Toc408232610 \h </w:instrText>
        </w:r>
        <w:r>
          <w:rPr>
            <w:noProof/>
            <w:webHidden/>
          </w:rPr>
        </w:r>
        <w:r>
          <w:rPr>
            <w:noProof/>
            <w:webHidden/>
          </w:rPr>
          <w:fldChar w:fldCharType="separate"/>
        </w:r>
        <w:r>
          <w:rPr>
            <w:noProof/>
            <w:webHidden/>
          </w:rPr>
          <w:t>302</w:t>
        </w:r>
        <w:r>
          <w:rPr>
            <w:noProof/>
            <w:webHidden/>
          </w:rPr>
          <w:fldChar w:fldCharType="end"/>
        </w:r>
      </w:hyperlink>
    </w:p>
    <w:p w:rsidR="00D557DC" w:rsidRDefault="00D557DC">
      <w:pPr>
        <w:pStyle w:val="TOC1"/>
        <w:tabs>
          <w:tab w:val="right" w:leader="dot" w:pos="9350"/>
        </w:tabs>
        <w:rPr>
          <w:rFonts w:asciiTheme="minorHAnsi" w:eastAsiaTheme="minorEastAsia" w:hAnsiTheme="minorHAnsi" w:cstheme="minorBidi"/>
          <w:b w:val="0"/>
          <w:noProof/>
          <w:sz w:val="22"/>
          <w:szCs w:val="22"/>
          <w:lang w:eastAsia="en-US"/>
        </w:rPr>
      </w:pPr>
      <w:hyperlink w:anchor="_Toc408232611" w:history="1">
        <w:r w:rsidRPr="00040C24">
          <w:rPr>
            <w:rStyle w:val="Hyperlink"/>
            <w:rFonts w:ascii="Arial" w:eastAsia="ヒラギノ明朝 Pro W6" w:hAnsi="Arial"/>
            <w:bCs/>
            <w:noProof/>
            <w:kern w:val="1"/>
          </w:rPr>
          <w:t>ACTUARIAL STANDARDS</w:t>
        </w:r>
        <w:r>
          <w:rPr>
            <w:noProof/>
            <w:webHidden/>
          </w:rPr>
          <w:tab/>
        </w:r>
        <w:r>
          <w:rPr>
            <w:noProof/>
            <w:webHidden/>
          </w:rPr>
          <w:fldChar w:fldCharType="begin"/>
        </w:r>
        <w:r>
          <w:rPr>
            <w:noProof/>
            <w:webHidden/>
          </w:rPr>
          <w:instrText xml:space="preserve"> PAGEREF _Toc408232611 \h </w:instrText>
        </w:r>
        <w:r>
          <w:rPr>
            <w:noProof/>
            <w:webHidden/>
          </w:rPr>
        </w:r>
        <w:r>
          <w:rPr>
            <w:noProof/>
            <w:webHidden/>
          </w:rPr>
          <w:fldChar w:fldCharType="separate"/>
        </w:r>
        <w:r>
          <w:rPr>
            <w:noProof/>
            <w:webHidden/>
          </w:rPr>
          <w:t>309</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12" w:history="1">
        <w:r w:rsidRPr="00040C24">
          <w:rPr>
            <w:rStyle w:val="Hyperlink"/>
            <w:rFonts w:eastAsia="Times"/>
            <w:noProof/>
          </w:rPr>
          <w:t>A-1</w:t>
        </w:r>
        <w:r>
          <w:rPr>
            <w:rFonts w:asciiTheme="minorHAnsi" w:eastAsiaTheme="minorEastAsia" w:hAnsiTheme="minorHAnsi" w:cstheme="minorBidi"/>
            <w:noProof/>
            <w:sz w:val="22"/>
            <w:szCs w:val="22"/>
            <w:lang w:eastAsia="en-US"/>
          </w:rPr>
          <w:tab/>
        </w:r>
        <w:r w:rsidRPr="00040C24">
          <w:rPr>
            <w:rStyle w:val="Hyperlink"/>
            <w:rFonts w:eastAsia="Times"/>
            <w:noProof/>
          </w:rPr>
          <w:t>Modeling Input Data</w:t>
        </w:r>
        <w:r>
          <w:rPr>
            <w:noProof/>
            <w:webHidden/>
          </w:rPr>
          <w:tab/>
        </w:r>
        <w:r>
          <w:rPr>
            <w:noProof/>
            <w:webHidden/>
          </w:rPr>
          <w:fldChar w:fldCharType="begin"/>
        </w:r>
        <w:r>
          <w:rPr>
            <w:noProof/>
            <w:webHidden/>
          </w:rPr>
          <w:instrText xml:space="preserve"> PAGEREF _Toc408232612 \h </w:instrText>
        </w:r>
        <w:r>
          <w:rPr>
            <w:noProof/>
            <w:webHidden/>
          </w:rPr>
        </w:r>
        <w:r>
          <w:rPr>
            <w:noProof/>
            <w:webHidden/>
          </w:rPr>
          <w:fldChar w:fldCharType="separate"/>
        </w:r>
        <w:r>
          <w:rPr>
            <w:noProof/>
            <w:webHidden/>
          </w:rPr>
          <w:t>309</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13" w:history="1">
        <w:r w:rsidRPr="00040C24">
          <w:rPr>
            <w:rStyle w:val="Hyperlink"/>
            <w:rFonts w:eastAsia="Times" w:cs="Arial"/>
            <w:noProof/>
          </w:rPr>
          <w:t>Missing attribute values</w:t>
        </w:r>
        <w:r>
          <w:rPr>
            <w:noProof/>
            <w:webHidden/>
          </w:rPr>
          <w:tab/>
        </w:r>
        <w:r>
          <w:rPr>
            <w:noProof/>
            <w:webHidden/>
          </w:rPr>
          <w:fldChar w:fldCharType="begin"/>
        </w:r>
        <w:r>
          <w:rPr>
            <w:noProof/>
            <w:webHidden/>
          </w:rPr>
          <w:instrText xml:space="preserve"> PAGEREF _Toc408232613 \h </w:instrText>
        </w:r>
        <w:r>
          <w:rPr>
            <w:noProof/>
            <w:webHidden/>
          </w:rPr>
        </w:r>
        <w:r>
          <w:rPr>
            <w:noProof/>
            <w:webHidden/>
          </w:rPr>
          <w:fldChar w:fldCharType="separate"/>
        </w:r>
        <w:r>
          <w:rPr>
            <w:noProof/>
            <w:webHidden/>
          </w:rPr>
          <w:t>322</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14" w:history="1">
        <w:r w:rsidRPr="00040C24">
          <w:rPr>
            <w:rStyle w:val="Hyperlink"/>
            <w:rFonts w:eastAsia="Times" w:cs="Arial"/>
            <w:noProof/>
          </w:rPr>
          <w:t>If attributes of roof shape, roof cover, opening protection, roof to wall connection are all unknown use weighted matrix. If one or more of the attributes are known, use the values</w:t>
        </w:r>
        <w:r>
          <w:rPr>
            <w:noProof/>
            <w:webHidden/>
          </w:rPr>
          <w:tab/>
        </w:r>
        <w:r>
          <w:rPr>
            <w:noProof/>
            <w:webHidden/>
          </w:rPr>
          <w:fldChar w:fldCharType="begin"/>
        </w:r>
        <w:r>
          <w:rPr>
            <w:noProof/>
            <w:webHidden/>
          </w:rPr>
          <w:instrText xml:space="preserve"> PAGEREF _Toc408232614 \h </w:instrText>
        </w:r>
        <w:r>
          <w:rPr>
            <w:noProof/>
            <w:webHidden/>
          </w:rPr>
        </w:r>
        <w:r>
          <w:rPr>
            <w:noProof/>
            <w:webHidden/>
          </w:rPr>
          <w:fldChar w:fldCharType="separate"/>
        </w:r>
        <w:r>
          <w:rPr>
            <w:noProof/>
            <w:webHidden/>
          </w:rPr>
          <w:t>322</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15" w:history="1">
        <w:r w:rsidRPr="00040C24">
          <w:rPr>
            <w:rStyle w:val="Hyperlink"/>
            <w:rFonts w:eastAsia="Times" w:cs="Arial"/>
            <w:noProof/>
          </w:rPr>
          <w:t>and replace the unknowns by randomly assigning values based on survey statistics and</w:t>
        </w:r>
        <w:r>
          <w:rPr>
            <w:noProof/>
            <w:webHidden/>
          </w:rPr>
          <w:tab/>
        </w:r>
        <w:r>
          <w:rPr>
            <w:noProof/>
            <w:webHidden/>
          </w:rPr>
          <w:fldChar w:fldCharType="begin"/>
        </w:r>
        <w:r>
          <w:rPr>
            <w:noProof/>
            <w:webHidden/>
          </w:rPr>
          <w:instrText xml:space="preserve"> PAGEREF _Toc408232615 \h </w:instrText>
        </w:r>
        <w:r>
          <w:rPr>
            <w:noProof/>
            <w:webHidden/>
          </w:rPr>
        </w:r>
        <w:r>
          <w:rPr>
            <w:noProof/>
            <w:webHidden/>
          </w:rPr>
          <w:fldChar w:fldCharType="separate"/>
        </w:r>
        <w:r>
          <w:rPr>
            <w:noProof/>
            <w:webHidden/>
          </w:rPr>
          <w:t>322</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16" w:history="1">
        <w:r w:rsidRPr="00040C24">
          <w:rPr>
            <w:rStyle w:val="Hyperlink"/>
            <w:rFonts w:eastAsia="Times" w:cs="Arial"/>
            <w:noProof/>
          </w:rPr>
          <w:t>then use unweighted matrices.</w:t>
        </w:r>
        <w:r>
          <w:rPr>
            <w:noProof/>
            <w:webHidden/>
          </w:rPr>
          <w:tab/>
        </w:r>
        <w:r>
          <w:rPr>
            <w:noProof/>
            <w:webHidden/>
          </w:rPr>
          <w:fldChar w:fldCharType="begin"/>
        </w:r>
        <w:r>
          <w:rPr>
            <w:noProof/>
            <w:webHidden/>
          </w:rPr>
          <w:instrText xml:space="preserve"> PAGEREF _Toc408232616 \h </w:instrText>
        </w:r>
        <w:r>
          <w:rPr>
            <w:noProof/>
            <w:webHidden/>
          </w:rPr>
        </w:r>
        <w:r>
          <w:rPr>
            <w:noProof/>
            <w:webHidden/>
          </w:rPr>
          <w:fldChar w:fldCharType="separate"/>
        </w:r>
        <w:r>
          <w:rPr>
            <w:noProof/>
            <w:webHidden/>
          </w:rPr>
          <w:t>322</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17" w:history="1">
        <w:r w:rsidRPr="00040C24">
          <w:rPr>
            <w:rStyle w:val="Hyperlink"/>
            <w:rFonts w:eastAsia="Times"/>
            <w:noProof/>
          </w:rPr>
          <w:t>A-2</w:t>
        </w:r>
        <w:r>
          <w:rPr>
            <w:rFonts w:asciiTheme="minorHAnsi" w:eastAsiaTheme="minorEastAsia" w:hAnsiTheme="minorHAnsi" w:cstheme="minorBidi"/>
            <w:noProof/>
            <w:sz w:val="22"/>
            <w:szCs w:val="22"/>
            <w:lang w:eastAsia="en-US"/>
          </w:rPr>
          <w:tab/>
        </w:r>
        <w:r w:rsidRPr="00040C24">
          <w:rPr>
            <w:rStyle w:val="Hyperlink"/>
            <w:rFonts w:eastAsia="Times"/>
            <w:noProof/>
          </w:rPr>
          <w:t>Event Definition</w:t>
        </w:r>
        <w:r>
          <w:rPr>
            <w:noProof/>
            <w:webHidden/>
          </w:rPr>
          <w:tab/>
        </w:r>
        <w:r>
          <w:rPr>
            <w:noProof/>
            <w:webHidden/>
          </w:rPr>
          <w:fldChar w:fldCharType="begin"/>
        </w:r>
        <w:r>
          <w:rPr>
            <w:noProof/>
            <w:webHidden/>
          </w:rPr>
          <w:instrText xml:space="preserve"> PAGEREF _Toc408232617 \h </w:instrText>
        </w:r>
        <w:r>
          <w:rPr>
            <w:noProof/>
            <w:webHidden/>
          </w:rPr>
        </w:r>
        <w:r>
          <w:rPr>
            <w:noProof/>
            <w:webHidden/>
          </w:rPr>
          <w:fldChar w:fldCharType="separate"/>
        </w:r>
        <w:r>
          <w:rPr>
            <w:noProof/>
            <w:webHidden/>
          </w:rPr>
          <w:t>323</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18" w:history="1">
        <w:r w:rsidRPr="00040C24">
          <w:rPr>
            <w:rStyle w:val="Hyperlink"/>
            <w:rFonts w:eastAsia="Times"/>
            <w:noProof/>
          </w:rPr>
          <w:t>A-3</w:t>
        </w:r>
        <w:r>
          <w:rPr>
            <w:rFonts w:asciiTheme="minorHAnsi" w:eastAsiaTheme="minorEastAsia" w:hAnsiTheme="minorHAnsi" w:cstheme="minorBidi"/>
            <w:noProof/>
            <w:sz w:val="22"/>
            <w:szCs w:val="22"/>
            <w:lang w:eastAsia="en-US"/>
          </w:rPr>
          <w:tab/>
        </w:r>
        <w:r w:rsidRPr="00040C24">
          <w:rPr>
            <w:rStyle w:val="Hyperlink"/>
            <w:rFonts w:eastAsia="Times"/>
            <w:noProof/>
          </w:rPr>
          <w:t>Coverages</w:t>
        </w:r>
        <w:r>
          <w:rPr>
            <w:noProof/>
            <w:webHidden/>
          </w:rPr>
          <w:tab/>
        </w:r>
        <w:r>
          <w:rPr>
            <w:noProof/>
            <w:webHidden/>
          </w:rPr>
          <w:fldChar w:fldCharType="begin"/>
        </w:r>
        <w:r>
          <w:rPr>
            <w:noProof/>
            <w:webHidden/>
          </w:rPr>
          <w:instrText xml:space="preserve"> PAGEREF _Toc408232618 \h </w:instrText>
        </w:r>
        <w:r>
          <w:rPr>
            <w:noProof/>
            <w:webHidden/>
          </w:rPr>
        </w:r>
        <w:r>
          <w:rPr>
            <w:noProof/>
            <w:webHidden/>
          </w:rPr>
          <w:fldChar w:fldCharType="separate"/>
        </w:r>
        <w:r>
          <w:rPr>
            <w:noProof/>
            <w:webHidden/>
          </w:rPr>
          <w:t>324</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19" w:history="1">
        <w:r w:rsidRPr="00040C24">
          <w:rPr>
            <w:rStyle w:val="Hyperlink"/>
            <w:rFonts w:eastAsia="Times"/>
            <w:noProof/>
          </w:rPr>
          <w:t>A-4</w:t>
        </w:r>
        <w:r>
          <w:rPr>
            <w:rFonts w:asciiTheme="minorHAnsi" w:eastAsiaTheme="minorEastAsia" w:hAnsiTheme="minorHAnsi" w:cstheme="minorBidi"/>
            <w:noProof/>
            <w:sz w:val="22"/>
            <w:szCs w:val="22"/>
            <w:lang w:eastAsia="en-US"/>
          </w:rPr>
          <w:tab/>
        </w:r>
        <w:r w:rsidRPr="00040C24">
          <w:rPr>
            <w:rStyle w:val="Hyperlink"/>
            <w:rFonts w:eastAsia="Times"/>
            <w:noProof/>
          </w:rPr>
          <w:t>Modeled Loss Cost and Probable Maximum Loss Considerations</w:t>
        </w:r>
        <w:r>
          <w:rPr>
            <w:noProof/>
            <w:webHidden/>
          </w:rPr>
          <w:tab/>
        </w:r>
        <w:r>
          <w:rPr>
            <w:noProof/>
            <w:webHidden/>
          </w:rPr>
          <w:fldChar w:fldCharType="begin"/>
        </w:r>
        <w:r>
          <w:rPr>
            <w:noProof/>
            <w:webHidden/>
          </w:rPr>
          <w:instrText xml:space="preserve"> PAGEREF _Toc408232619 \h </w:instrText>
        </w:r>
        <w:r>
          <w:rPr>
            <w:noProof/>
            <w:webHidden/>
          </w:rPr>
        </w:r>
        <w:r>
          <w:rPr>
            <w:noProof/>
            <w:webHidden/>
          </w:rPr>
          <w:fldChar w:fldCharType="separate"/>
        </w:r>
        <w:r>
          <w:rPr>
            <w:noProof/>
            <w:webHidden/>
          </w:rPr>
          <w:t>328</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20" w:history="1">
        <w:r w:rsidRPr="00040C24">
          <w:rPr>
            <w:rStyle w:val="Hyperlink"/>
            <w:rFonts w:eastAsia="Times"/>
            <w:noProof/>
          </w:rPr>
          <w:t>A-5</w:t>
        </w:r>
        <w:r>
          <w:rPr>
            <w:rFonts w:asciiTheme="minorHAnsi" w:eastAsiaTheme="minorEastAsia" w:hAnsiTheme="minorHAnsi" w:cstheme="minorBidi"/>
            <w:noProof/>
            <w:sz w:val="22"/>
            <w:szCs w:val="22"/>
            <w:lang w:eastAsia="en-US"/>
          </w:rPr>
          <w:tab/>
        </w:r>
        <w:r w:rsidRPr="00040C24">
          <w:rPr>
            <w:rStyle w:val="Hyperlink"/>
            <w:rFonts w:eastAsia="Times"/>
            <w:noProof/>
          </w:rPr>
          <w:t>Policy Conditions</w:t>
        </w:r>
        <w:r>
          <w:rPr>
            <w:noProof/>
            <w:webHidden/>
          </w:rPr>
          <w:tab/>
        </w:r>
        <w:r>
          <w:rPr>
            <w:noProof/>
            <w:webHidden/>
          </w:rPr>
          <w:fldChar w:fldCharType="begin"/>
        </w:r>
        <w:r>
          <w:rPr>
            <w:noProof/>
            <w:webHidden/>
          </w:rPr>
          <w:instrText xml:space="preserve"> PAGEREF _Toc408232620 \h </w:instrText>
        </w:r>
        <w:r>
          <w:rPr>
            <w:noProof/>
            <w:webHidden/>
          </w:rPr>
        </w:r>
        <w:r>
          <w:rPr>
            <w:noProof/>
            <w:webHidden/>
          </w:rPr>
          <w:fldChar w:fldCharType="separate"/>
        </w:r>
        <w:r>
          <w:rPr>
            <w:noProof/>
            <w:webHidden/>
          </w:rPr>
          <w:t>332</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21" w:history="1">
        <w:r w:rsidRPr="00040C24">
          <w:rPr>
            <w:rStyle w:val="Hyperlink"/>
            <w:rFonts w:eastAsia="Times"/>
            <w:noProof/>
          </w:rPr>
          <w:t>A-6</w:t>
        </w:r>
        <w:r>
          <w:rPr>
            <w:rFonts w:asciiTheme="minorHAnsi" w:eastAsiaTheme="minorEastAsia" w:hAnsiTheme="minorHAnsi" w:cstheme="minorBidi"/>
            <w:noProof/>
            <w:sz w:val="22"/>
            <w:szCs w:val="22"/>
            <w:lang w:eastAsia="en-US"/>
          </w:rPr>
          <w:tab/>
        </w:r>
        <w:r w:rsidRPr="00040C24">
          <w:rPr>
            <w:rStyle w:val="Hyperlink"/>
            <w:rFonts w:eastAsia="Times"/>
            <w:noProof/>
          </w:rPr>
          <w:t>Loss Output</w:t>
        </w:r>
        <w:r>
          <w:rPr>
            <w:noProof/>
            <w:webHidden/>
          </w:rPr>
          <w:tab/>
        </w:r>
        <w:r>
          <w:rPr>
            <w:noProof/>
            <w:webHidden/>
          </w:rPr>
          <w:fldChar w:fldCharType="begin"/>
        </w:r>
        <w:r>
          <w:rPr>
            <w:noProof/>
            <w:webHidden/>
          </w:rPr>
          <w:instrText xml:space="preserve"> PAGEREF _Toc408232621 \h </w:instrText>
        </w:r>
        <w:r>
          <w:rPr>
            <w:noProof/>
            <w:webHidden/>
          </w:rPr>
        </w:r>
        <w:r>
          <w:rPr>
            <w:noProof/>
            <w:webHidden/>
          </w:rPr>
          <w:fldChar w:fldCharType="separate"/>
        </w:r>
        <w:r>
          <w:rPr>
            <w:noProof/>
            <w:webHidden/>
          </w:rPr>
          <w:t>335</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22" w:history="1">
        <w:r w:rsidRPr="00040C24">
          <w:rPr>
            <w:rStyle w:val="Hyperlink"/>
            <w:rFonts w:eastAsia="Times"/>
            <w:noProof/>
          </w:rPr>
          <w:t>Form A-1: Zero Deductible Personal Residential Loss Costs by ZIP Code</w:t>
        </w:r>
        <w:r>
          <w:rPr>
            <w:noProof/>
            <w:webHidden/>
          </w:rPr>
          <w:tab/>
        </w:r>
        <w:r>
          <w:rPr>
            <w:noProof/>
            <w:webHidden/>
          </w:rPr>
          <w:fldChar w:fldCharType="begin"/>
        </w:r>
        <w:r>
          <w:rPr>
            <w:noProof/>
            <w:webHidden/>
          </w:rPr>
          <w:instrText xml:space="preserve"> PAGEREF _Toc408232622 \h </w:instrText>
        </w:r>
        <w:r>
          <w:rPr>
            <w:noProof/>
            <w:webHidden/>
          </w:rPr>
        </w:r>
        <w:r>
          <w:rPr>
            <w:noProof/>
            <w:webHidden/>
          </w:rPr>
          <w:fldChar w:fldCharType="separate"/>
        </w:r>
        <w:r>
          <w:rPr>
            <w:noProof/>
            <w:webHidden/>
          </w:rPr>
          <w:t>339</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23" w:history="1">
        <w:r w:rsidRPr="00040C24">
          <w:rPr>
            <w:rStyle w:val="Hyperlink"/>
            <w:rFonts w:eastAsia="Times"/>
            <w:noProof/>
          </w:rPr>
          <w:t>Form A-2: Base Hurricane Storm Set Statewide Losses</w:t>
        </w:r>
        <w:r>
          <w:rPr>
            <w:noProof/>
            <w:webHidden/>
          </w:rPr>
          <w:tab/>
        </w:r>
        <w:r>
          <w:rPr>
            <w:noProof/>
            <w:webHidden/>
          </w:rPr>
          <w:fldChar w:fldCharType="begin"/>
        </w:r>
        <w:r>
          <w:rPr>
            <w:noProof/>
            <w:webHidden/>
          </w:rPr>
          <w:instrText xml:space="preserve"> PAGEREF _Toc408232623 \h </w:instrText>
        </w:r>
        <w:r>
          <w:rPr>
            <w:noProof/>
            <w:webHidden/>
          </w:rPr>
        </w:r>
        <w:r>
          <w:rPr>
            <w:noProof/>
            <w:webHidden/>
          </w:rPr>
          <w:fldChar w:fldCharType="separate"/>
        </w:r>
        <w:r>
          <w:rPr>
            <w:noProof/>
            <w:webHidden/>
          </w:rPr>
          <w:t>343</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24" w:history="1">
        <w:r w:rsidRPr="00040C24">
          <w:rPr>
            <w:rStyle w:val="Hyperlink"/>
            <w:rFonts w:eastAsia="Times"/>
            <w:noProof/>
          </w:rPr>
          <w:t>Form A-3A: 2004 Hurricane Season Losses (2007 FHCF Exposure Data)</w:t>
        </w:r>
        <w:r>
          <w:rPr>
            <w:noProof/>
            <w:webHidden/>
          </w:rPr>
          <w:tab/>
        </w:r>
        <w:r>
          <w:rPr>
            <w:noProof/>
            <w:webHidden/>
          </w:rPr>
          <w:fldChar w:fldCharType="begin"/>
        </w:r>
        <w:r>
          <w:rPr>
            <w:noProof/>
            <w:webHidden/>
          </w:rPr>
          <w:instrText xml:space="preserve"> PAGEREF _Toc408232624 \h </w:instrText>
        </w:r>
        <w:r>
          <w:rPr>
            <w:noProof/>
            <w:webHidden/>
          </w:rPr>
        </w:r>
        <w:r>
          <w:rPr>
            <w:noProof/>
            <w:webHidden/>
          </w:rPr>
          <w:fldChar w:fldCharType="separate"/>
        </w:r>
        <w:r>
          <w:rPr>
            <w:noProof/>
            <w:webHidden/>
          </w:rPr>
          <w:t>344</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25" w:history="1">
        <w:r w:rsidRPr="00040C24">
          <w:rPr>
            <w:rStyle w:val="Hyperlink"/>
            <w:rFonts w:eastAsia="Times"/>
            <w:noProof/>
          </w:rPr>
          <w:t>Form A-3B: 2004 Hurricane Season Losses (2012 FHCF Exposure Data)</w:t>
        </w:r>
        <w:r>
          <w:rPr>
            <w:noProof/>
            <w:webHidden/>
          </w:rPr>
          <w:tab/>
        </w:r>
        <w:r>
          <w:rPr>
            <w:noProof/>
            <w:webHidden/>
          </w:rPr>
          <w:fldChar w:fldCharType="begin"/>
        </w:r>
        <w:r>
          <w:rPr>
            <w:noProof/>
            <w:webHidden/>
          </w:rPr>
          <w:instrText xml:space="preserve"> PAGEREF _Toc408232625 \h </w:instrText>
        </w:r>
        <w:r>
          <w:rPr>
            <w:noProof/>
            <w:webHidden/>
          </w:rPr>
        </w:r>
        <w:r>
          <w:rPr>
            <w:noProof/>
            <w:webHidden/>
          </w:rPr>
          <w:fldChar w:fldCharType="separate"/>
        </w:r>
        <w:r>
          <w:rPr>
            <w:noProof/>
            <w:webHidden/>
          </w:rPr>
          <w:t>350</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26" w:history="1">
        <w:r w:rsidRPr="00040C24">
          <w:rPr>
            <w:rStyle w:val="Hyperlink"/>
            <w:rFonts w:eastAsia="Times"/>
            <w:noProof/>
          </w:rPr>
          <w:t>Form A-4A: Output Ranges (2007 FHCF Exposure Data)</w:t>
        </w:r>
        <w:r>
          <w:rPr>
            <w:noProof/>
            <w:webHidden/>
          </w:rPr>
          <w:tab/>
        </w:r>
        <w:r>
          <w:rPr>
            <w:noProof/>
            <w:webHidden/>
          </w:rPr>
          <w:fldChar w:fldCharType="begin"/>
        </w:r>
        <w:r>
          <w:rPr>
            <w:noProof/>
            <w:webHidden/>
          </w:rPr>
          <w:instrText xml:space="preserve"> PAGEREF _Toc408232626 \h </w:instrText>
        </w:r>
        <w:r>
          <w:rPr>
            <w:noProof/>
            <w:webHidden/>
          </w:rPr>
        </w:r>
        <w:r>
          <w:rPr>
            <w:noProof/>
            <w:webHidden/>
          </w:rPr>
          <w:fldChar w:fldCharType="separate"/>
        </w:r>
        <w:r>
          <w:rPr>
            <w:noProof/>
            <w:webHidden/>
          </w:rPr>
          <w:t>356</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27" w:history="1">
        <w:r w:rsidRPr="00040C24">
          <w:rPr>
            <w:rStyle w:val="Hyperlink"/>
            <w:rFonts w:eastAsia="Times"/>
            <w:noProof/>
          </w:rPr>
          <w:t>Form A-4B: Output Ranges (2012 FHCF Exposure Data)</w:t>
        </w:r>
        <w:r>
          <w:rPr>
            <w:noProof/>
            <w:webHidden/>
          </w:rPr>
          <w:tab/>
        </w:r>
        <w:r>
          <w:rPr>
            <w:noProof/>
            <w:webHidden/>
          </w:rPr>
          <w:fldChar w:fldCharType="begin"/>
        </w:r>
        <w:r>
          <w:rPr>
            <w:noProof/>
            <w:webHidden/>
          </w:rPr>
          <w:instrText xml:space="preserve"> PAGEREF _Toc408232627 \h </w:instrText>
        </w:r>
        <w:r>
          <w:rPr>
            <w:noProof/>
            <w:webHidden/>
          </w:rPr>
        </w:r>
        <w:r>
          <w:rPr>
            <w:noProof/>
            <w:webHidden/>
          </w:rPr>
          <w:fldChar w:fldCharType="separate"/>
        </w:r>
        <w:r>
          <w:rPr>
            <w:noProof/>
            <w:webHidden/>
          </w:rPr>
          <w:t>357</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28" w:history="1">
        <w:r w:rsidRPr="00040C24">
          <w:rPr>
            <w:rStyle w:val="Hyperlink"/>
            <w:rFonts w:eastAsia="Times"/>
            <w:noProof/>
          </w:rPr>
          <w:t>Form A-5: Percentage Change in Output Ranges (2007 FHCF Exposure Data)</w:t>
        </w:r>
        <w:r>
          <w:rPr>
            <w:noProof/>
            <w:webHidden/>
          </w:rPr>
          <w:tab/>
        </w:r>
        <w:r>
          <w:rPr>
            <w:noProof/>
            <w:webHidden/>
          </w:rPr>
          <w:fldChar w:fldCharType="begin"/>
        </w:r>
        <w:r>
          <w:rPr>
            <w:noProof/>
            <w:webHidden/>
          </w:rPr>
          <w:instrText xml:space="preserve"> PAGEREF _Toc408232628 \h </w:instrText>
        </w:r>
        <w:r>
          <w:rPr>
            <w:noProof/>
            <w:webHidden/>
          </w:rPr>
        </w:r>
        <w:r>
          <w:rPr>
            <w:noProof/>
            <w:webHidden/>
          </w:rPr>
          <w:fldChar w:fldCharType="separate"/>
        </w:r>
        <w:r>
          <w:rPr>
            <w:noProof/>
            <w:webHidden/>
          </w:rPr>
          <w:t>358</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29" w:history="1">
        <w:r w:rsidRPr="00040C24">
          <w:rPr>
            <w:rStyle w:val="Hyperlink"/>
            <w:rFonts w:eastAsia="Times"/>
            <w:noProof/>
          </w:rPr>
          <w:t>Form A-6: Personal Residential Output Ranges</w:t>
        </w:r>
        <w:r>
          <w:rPr>
            <w:noProof/>
            <w:webHidden/>
          </w:rPr>
          <w:tab/>
        </w:r>
        <w:r>
          <w:rPr>
            <w:noProof/>
            <w:webHidden/>
          </w:rPr>
          <w:fldChar w:fldCharType="begin"/>
        </w:r>
        <w:r>
          <w:rPr>
            <w:noProof/>
            <w:webHidden/>
          </w:rPr>
          <w:instrText xml:space="preserve"> PAGEREF _Toc408232629 \h </w:instrText>
        </w:r>
        <w:r>
          <w:rPr>
            <w:noProof/>
            <w:webHidden/>
          </w:rPr>
        </w:r>
        <w:r>
          <w:rPr>
            <w:noProof/>
            <w:webHidden/>
          </w:rPr>
          <w:fldChar w:fldCharType="separate"/>
        </w:r>
        <w:r>
          <w:rPr>
            <w:noProof/>
            <w:webHidden/>
          </w:rPr>
          <w:t>367</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30" w:history="1">
        <w:r w:rsidRPr="00040C24">
          <w:rPr>
            <w:rStyle w:val="Hyperlink"/>
            <w:rFonts w:eastAsia="Times"/>
            <w:noProof/>
          </w:rPr>
          <w:t>Form A-7: Percentage Change in Logical Relationship to Risk</w:t>
        </w:r>
        <w:r>
          <w:rPr>
            <w:noProof/>
            <w:webHidden/>
          </w:rPr>
          <w:tab/>
        </w:r>
        <w:r>
          <w:rPr>
            <w:noProof/>
            <w:webHidden/>
          </w:rPr>
          <w:fldChar w:fldCharType="begin"/>
        </w:r>
        <w:r>
          <w:rPr>
            <w:noProof/>
            <w:webHidden/>
          </w:rPr>
          <w:instrText xml:space="preserve"> PAGEREF _Toc408232630 \h </w:instrText>
        </w:r>
        <w:r>
          <w:rPr>
            <w:noProof/>
            <w:webHidden/>
          </w:rPr>
        </w:r>
        <w:r>
          <w:rPr>
            <w:noProof/>
            <w:webHidden/>
          </w:rPr>
          <w:fldChar w:fldCharType="separate"/>
        </w:r>
        <w:r>
          <w:rPr>
            <w:noProof/>
            <w:webHidden/>
          </w:rPr>
          <w:t>371</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31" w:history="1">
        <w:r w:rsidRPr="00040C24">
          <w:rPr>
            <w:rStyle w:val="Hyperlink"/>
            <w:rFonts w:eastAsia="Times"/>
            <w:noProof/>
          </w:rPr>
          <w:t>Form A-8:  Probable Maximum Loss for Florida</w:t>
        </w:r>
        <w:r>
          <w:rPr>
            <w:noProof/>
            <w:webHidden/>
          </w:rPr>
          <w:tab/>
        </w:r>
        <w:r>
          <w:rPr>
            <w:noProof/>
            <w:webHidden/>
          </w:rPr>
          <w:fldChar w:fldCharType="begin"/>
        </w:r>
        <w:r>
          <w:rPr>
            <w:noProof/>
            <w:webHidden/>
          </w:rPr>
          <w:instrText xml:space="preserve"> PAGEREF _Toc408232631 \h </w:instrText>
        </w:r>
        <w:r>
          <w:rPr>
            <w:noProof/>
            <w:webHidden/>
          </w:rPr>
        </w:r>
        <w:r>
          <w:rPr>
            <w:noProof/>
            <w:webHidden/>
          </w:rPr>
          <w:fldChar w:fldCharType="separate"/>
        </w:r>
        <w:r>
          <w:rPr>
            <w:noProof/>
            <w:webHidden/>
          </w:rPr>
          <w:t>372</w:t>
        </w:r>
        <w:r>
          <w:rPr>
            <w:noProof/>
            <w:webHidden/>
          </w:rPr>
          <w:fldChar w:fldCharType="end"/>
        </w:r>
      </w:hyperlink>
    </w:p>
    <w:p w:rsidR="00D557DC" w:rsidRDefault="00D557DC">
      <w:pPr>
        <w:pStyle w:val="TOC1"/>
        <w:tabs>
          <w:tab w:val="right" w:leader="dot" w:pos="9350"/>
        </w:tabs>
        <w:rPr>
          <w:rFonts w:asciiTheme="minorHAnsi" w:eastAsiaTheme="minorEastAsia" w:hAnsiTheme="minorHAnsi" w:cstheme="minorBidi"/>
          <w:b w:val="0"/>
          <w:noProof/>
          <w:sz w:val="22"/>
          <w:szCs w:val="22"/>
          <w:lang w:eastAsia="en-US"/>
        </w:rPr>
      </w:pPr>
      <w:hyperlink w:anchor="_Toc408232632" w:history="1">
        <w:r w:rsidRPr="00040C24">
          <w:rPr>
            <w:rStyle w:val="Hyperlink"/>
            <w:rFonts w:ascii="Arial" w:eastAsia="ヒラギノ明朝 Pro W6" w:hAnsi="Arial"/>
            <w:bCs/>
            <w:noProof/>
            <w:kern w:val="1"/>
          </w:rPr>
          <w:t>COMPUTER STANDARDS</w:t>
        </w:r>
        <w:r>
          <w:rPr>
            <w:noProof/>
            <w:webHidden/>
          </w:rPr>
          <w:tab/>
        </w:r>
        <w:r>
          <w:rPr>
            <w:noProof/>
            <w:webHidden/>
          </w:rPr>
          <w:fldChar w:fldCharType="begin"/>
        </w:r>
        <w:r>
          <w:rPr>
            <w:noProof/>
            <w:webHidden/>
          </w:rPr>
          <w:instrText xml:space="preserve"> PAGEREF _Toc408232632 \h </w:instrText>
        </w:r>
        <w:r>
          <w:rPr>
            <w:noProof/>
            <w:webHidden/>
          </w:rPr>
        </w:r>
        <w:r>
          <w:rPr>
            <w:noProof/>
            <w:webHidden/>
          </w:rPr>
          <w:fldChar w:fldCharType="separate"/>
        </w:r>
        <w:r>
          <w:rPr>
            <w:noProof/>
            <w:webHidden/>
          </w:rPr>
          <w:t>375</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33" w:history="1">
        <w:r w:rsidRPr="00040C24">
          <w:rPr>
            <w:rStyle w:val="Hyperlink"/>
            <w:rFonts w:eastAsia="Times"/>
            <w:noProof/>
          </w:rPr>
          <w:t>C-1</w:t>
        </w:r>
        <w:r>
          <w:rPr>
            <w:rFonts w:asciiTheme="minorHAnsi" w:eastAsiaTheme="minorEastAsia" w:hAnsiTheme="minorHAnsi" w:cstheme="minorBidi"/>
            <w:noProof/>
            <w:sz w:val="22"/>
            <w:szCs w:val="22"/>
            <w:lang w:eastAsia="en-US"/>
          </w:rPr>
          <w:tab/>
        </w:r>
        <w:r w:rsidRPr="00040C24">
          <w:rPr>
            <w:rStyle w:val="Hyperlink"/>
            <w:rFonts w:eastAsia="Times"/>
            <w:noProof/>
          </w:rPr>
          <w:t>Documentation</w:t>
        </w:r>
        <w:r>
          <w:rPr>
            <w:noProof/>
            <w:webHidden/>
          </w:rPr>
          <w:tab/>
        </w:r>
        <w:r>
          <w:rPr>
            <w:noProof/>
            <w:webHidden/>
          </w:rPr>
          <w:fldChar w:fldCharType="begin"/>
        </w:r>
        <w:r>
          <w:rPr>
            <w:noProof/>
            <w:webHidden/>
          </w:rPr>
          <w:instrText xml:space="preserve"> PAGEREF _Toc408232633 \h </w:instrText>
        </w:r>
        <w:r>
          <w:rPr>
            <w:noProof/>
            <w:webHidden/>
          </w:rPr>
        </w:r>
        <w:r>
          <w:rPr>
            <w:noProof/>
            <w:webHidden/>
          </w:rPr>
          <w:fldChar w:fldCharType="separate"/>
        </w:r>
        <w:r>
          <w:rPr>
            <w:noProof/>
            <w:webHidden/>
          </w:rPr>
          <w:t>375</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34" w:history="1">
        <w:r w:rsidRPr="00040C24">
          <w:rPr>
            <w:rStyle w:val="Hyperlink"/>
            <w:rFonts w:eastAsia="Times"/>
            <w:noProof/>
          </w:rPr>
          <w:t>C-2</w:t>
        </w:r>
        <w:r>
          <w:rPr>
            <w:rFonts w:asciiTheme="minorHAnsi" w:eastAsiaTheme="minorEastAsia" w:hAnsiTheme="minorHAnsi" w:cstheme="minorBidi"/>
            <w:noProof/>
            <w:sz w:val="22"/>
            <w:szCs w:val="22"/>
            <w:lang w:eastAsia="en-US"/>
          </w:rPr>
          <w:tab/>
        </w:r>
        <w:r w:rsidRPr="00040C24">
          <w:rPr>
            <w:rStyle w:val="Hyperlink"/>
            <w:rFonts w:eastAsia="Times"/>
            <w:noProof/>
          </w:rPr>
          <w:t>Requirements</w:t>
        </w:r>
        <w:r>
          <w:rPr>
            <w:noProof/>
            <w:webHidden/>
          </w:rPr>
          <w:tab/>
        </w:r>
        <w:r>
          <w:rPr>
            <w:noProof/>
            <w:webHidden/>
          </w:rPr>
          <w:fldChar w:fldCharType="begin"/>
        </w:r>
        <w:r>
          <w:rPr>
            <w:noProof/>
            <w:webHidden/>
          </w:rPr>
          <w:instrText xml:space="preserve"> PAGEREF _Toc408232634 \h </w:instrText>
        </w:r>
        <w:r>
          <w:rPr>
            <w:noProof/>
            <w:webHidden/>
          </w:rPr>
        </w:r>
        <w:r>
          <w:rPr>
            <w:noProof/>
            <w:webHidden/>
          </w:rPr>
          <w:fldChar w:fldCharType="separate"/>
        </w:r>
        <w:r>
          <w:rPr>
            <w:noProof/>
            <w:webHidden/>
          </w:rPr>
          <w:t>377</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35" w:history="1">
        <w:r w:rsidRPr="00040C24">
          <w:rPr>
            <w:rStyle w:val="Hyperlink"/>
            <w:rFonts w:eastAsia="Times"/>
            <w:noProof/>
          </w:rPr>
          <w:t>C-3</w:t>
        </w:r>
        <w:r>
          <w:rPr>
            <w:rFonts w:asciiTheme="minorHAnsi" w:eastAsiaTheme="minorEastAsia" w:hAnsiTheme="minorHAnsi" w:cstheme="minorBidi"/>
            <w:noProof/>
            <w:sz w:val="22"/>
            <w:szCs w:val="22"/>
            <w:lang w:eastAsia="en-US"/>
          </w:rPr>
          <w:tab/>
        </w:r>
        <w:r w:rsidRPr="00040C24">
          <w:rPr>
            <w:rStyle w:val="Hyperlink"/>
            <w:rFonts w:eastAsia="Times"/>
            <w:noProof/>
          </w:rPr>
          <w:t>Model Architecture and Component Design</w:t>
        </w:r>
        <w:r>
          <w:rPr>
            <w:noProof/>
            <w:webHidden/>
          </w:rPr>
          <w:tab/>
        </w:r>
        <w:r>
          <w:rPr>
            <w:noProof/>
            <w:webHidden/>
          </w:rPr>
          <w:fldChar w:fldCharType="begin"/>
        </w:r>
        <w:r>
          <w:rPr>
            <w:noProof/>
            <w:webHidden/>
          </w:rPr>
          <w:instrText xml:space="preserve"> PAGEREF _Toc408232635 \h </w:instrText>
        </w:r>
        <w:r>
          <w:rPr>
            <w:noProof/>
            <w:webHidden/>
          </w:rPr>
        </w:r>
        <w:r>
          <w:rPr>
            <w:noProof/>
            <w:webHidden/>
          </w:rPr>
          <w:fldChar w:fldCharType="separate"/>
        </w:r>
        <w:r>
          <w:rPr>
            <w:noProof/>
            <w:webHidden/>
          </w:rPr>
          <w:t>378</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36" w:history="1">
        <w:r w:rsidRPr="00040C24">
          <w:rPr>
            <w:rStyle w:val="Hyperlink"/>
            <w:rFonts w:eastAsia="Times"/>
            <w:noProof/>
          </w:rPr>
          <w:t>C-4</w:t>
        </w:r>
        <w:r>
          <w:rPr>
            <w:rFonts w:asciiTheme="minorHAnsi" w:eastAsiaTheme="minorEastAsia" w:hAnsiTheme="minorHAnsi" w:cstheme="minorBidi"/>
            <w:noProof/>
            <w:sz w:val="22"/>
            <w:szCs w:val="22"/>
            <w:lang w:eastAsia="en-US"/>
          </w:rPr>
          <w:tab/>
        </w:r>
        <w:r w:rsidRPr="00040C24">
          <w:rPr>
            <w:rStyle w:val="Hyperlink"/>
            <w:rFonts w:eastAsia="Times"/>
            <w:noProof/>
          </w:rPr>
          <w:t>Implementation</w:t>
        </w:r>
        <w:r>
          <w:rPr>
            <w:noProof/>
            <w:webHidden/>
          </w:rPr>
          <w:tab/>
        </w:r>
        <w:r>
          <w:rPr>
            <w:noProof/>
            <w:webHidden/>
          </w:rPr>
          <w:fldChar w:fldCharType="begin"/>
        </w:r>
        <w:r>
          <w:rPr>
            <w:noProof/>
            <w:webHidden/>
          </w:rPr>
          <w:instrText xml:space="preserve"> PAGEREF _Toc408232636 \h </w:instrText>
        </w:r>
        <w:r>
          <w:rPr>
            <w:noProof/>
            <w:webHidden/>
          </w:rPr>
        </w:r>
        <w:r>
          <w:rPr>
            <w:noProof/>
            <w:webHidden/>
          </w:rPr>
          <w:fldChar w:fldCharType="separate"/>
        </w:r>
        <w:r>
          <w:rPr>
            <w:noProof/>
            <w:webHidden/>
          </w:rPr>
          <w:t>379</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37" w:history="1">
        <w:r w:rsidRPr="00040C24">
          <w:rPr>
            <w:rStyle w:val="Hyperlink"/>
            <w:rFonts w:eastAsia="Times"/>
            <w:noProof/>
          </w:rPr>
          <w:t>C-5</w:t>
        </w:r>
        <w:r>
          <w:rPr>
            <w:rFonts w:asciiTheme="minorHAnsi" w:eastAsiaTheme="minorEastAsia" w:hAnsiTheme="minorHAnsi" w:cstheme="minorBidi"/>
            <w:noProof/>
            <w:sz w:val="22"/>
            <w:szCs w:val="22"/>
            <w:lang w:eastAsia="en-US"/>
          </w:rPr>
          <w:tab/>
        </w:r>
        <w:r w:rsidRPr="00040C24">
          <w:rPr>
            <w:rStyle w:val="Hyperlink"/>
            <w:rFonts w:eastAsia="Times"/>
            <w:noProof/>
          </w:rPr>
          <w:t>Verification</w:t>
        </w:r>
        <w:r>
          <w:rPr>
            <w:noProof/>
            <w:webHidden/>
          </w:rPr>
          <w:tab/>
        </w:r>
        <w:r>
          <w:rPr>
            <w:noProof/>
            <w:webHidden/>
          </w:rPr>
          <w:fldChar w:fldCharType="begin"/>
        </w:r>
        <w:r>
          <w:rPr>
            <w:noProof/>
            <w:webHidden/>
          </w:rPr>
          <w:instrText xml:space="preserve"> PAGEREF _Toc408232637 \h </w:instrText>
        </w:r>
        <w:r>
          <w:rPr>
            <w:noProof/>
            <w:webHidden/>
          </w:rPr>
        </w:r>
        <w:r>
          <w:rPr>
            <w:noProof/>
            <w:webHidden/>
          </w:rPr>
          <w:fldChar w:fldCharType="separate"/>
        </w:r>
        <w:r>
          <w:rPr>
            <w:noProof/>
            <w:webHidden/>
          </w:rPr>
          <w:t>381</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38" w:history="1">
        <w:r w:rsidRPr="00040C24">
          <w:rPr>
            <w:rStyle w:val="Hyperlink"/>
            <w:rFonts w:eastAsia="Times"/>
            <w:noProof/>
          </w:rPr>
          <w:t>C-6</w:t>
        </w:r>
        <w:r>
          <w:rPr>
            <w:rFonts w:asciiTheme="minorHAnsi" w:eastAsiaTheme="minorEastAsia" w:hAnsiTheme="minorHAnsi" w:cstheme="minorBidi"/>
            <w:noProof/>
            <w:sz w:val="22"/>
            <w:szCs w:val="22"/>
            <w:lang w:eastAsia="en-US"/>
          </w:rPr>
          <w:tab/>
        </w:r>
        <w:r w:rsidRPr="00040C24">
          <w:rPr>
            <w:rStyle w:val="Hyperlink"/>
            <w:rFonts w:eastAsia="Times"/>
            <w:noProof/>
          </w:rPr>
          <w:t>Model Maintenance and Revision</w:t>
        </w:r>
        <w:r>
          <w:rPr>
            <w:noProof/>
            <w:webHidden/>
          </w:rPr>
          <w:tab/>
        </w:r>
        <w:r>
          <w:rPr>
            <w:noProof/>
            <w:webHidden/>
          </w:rPr>
          <w:fldChar w:fldCharType="begin"/>
        </w:r>
        <w:r>
          <w:rPr>
            <w:noProof/>
            <w:webHidden/>
          </w:rPr>
          <w:instrText xml:space="preserve"> PAGEREF _Toc408232638 \h </w:instrText>
        </w:r>
        <w:r>
          <w:rPr>
            <w:noProof/>
            <w:webHidden/>
          </w:rPr>
        </w:r>
        <w:r>
          <w:rPr>
            <w:noProof/>
            <w:webHidden/>
          </w:rPr>
          <w:fldChar w:fldCharType="separate"/>
        </w:r>
        <w:r>
          <w:rPr>
            <w:noProof/>
            <w:webHidden/>
          </w:rPr>
          <w:t>384</w:t>
        </w:r>
        <w:r>
          <w:rPr>
            <w:noProof/>
            <w:webHidden/>
          </w:rPr>
          <w:fldChar w:fldCharType="end"/>
        </w:r>
      </w:hyperlink>
    </w:p>
    <w:p w:rsidR="00D557DC" w:rsidRDefault="00D557DC">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232639" w:history="1">
        <w:r w:rsidRPr="00040C24">
          <w:rPr>
            <w:rStyle w:val="Hyperlink"/>
            <w:rFonts w:eastAsia="Times"/>
            <w:noProof/>
          </w:rPr>
          <w:t>C-7</w:t>
        </w:r>
        <w:r>
          <w:rPr>
            <w:rFonts w:asciiTheme="minorHAnsi" w:eastAsiaTheme="minorEastAsia" w:hAnsiTheme="minorHAnsi" w:cstheme="minorBidi"/>
            <w:noProof/>
            <w:sz w:val="22"/>
            <w:szCs w:val="22"/>
            <w:lang w:eastAsia="en-US"/>
          </w:rPr>
          <w:tab/>
        </w:r>
        <w:r w:rsidRPr="00040C24">
          <w:rPr>
            <w:rStyle w:val="Hyperlink"/>
            <w:rFonts w:eastAsia="Times"/>
            <w:noProof/>
          </w:rPr>
          <w:t>Security</w:t>
        </w:r>
        <w:r>
          <w:rPr>
            <w:noProof/>
            <w:webHidden/>
          </w:rPr>
          <w:tab/>
        </w:r>
        <w:r>
          <w:rPr>
            <w:noProof/>
            <w:webHidden/>
          </w:rPr>
          <w:fldChar w:fldCharType="begin"/>
        </w:r>
        <w:r>
          <w:rPr>
            <w:noProof/>
            <w:webHidden/>
          </w:rPr>
          <w:instrText xml:space="preserve"> PAGEREF _Toc408232639 \h </w:instrText>
        </w:r>
        <w:r>
          <w:rPr>
            <w:noProof/>
            <w:webHidden/>
          </w:rPr>
        </w:r>
        <w:r>
          <w:rPr>
            <w:noProof/>
            <w:webHidden/>
          </w:rPr>
          <w:fldChar w:fldCharType="separate"/>
        </w:r>
        <w:r>
          <w:rPr>
            <w:noProof/>
            <w:webHidden/>
          </w:rPr>
          <w:t>387</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40" w:history="1">
        <w:r w:rsidRPr="00040C24">
          <w:rPr>
            <w:rStyle w:val="Hyperlink"/>
            <w:rFonts w:eastAsia="Times"/>
            <w:noProof/>
          </w:rPr>
          <w:t>Appendix A - Expert Review Letters</w:t>
        </w:r>
        <w:r>
          <w:rPr>
            <w:noProof/>
            <w:webHidden/>
          </w:rPr>
          <w:tab/>
        </w:r>
        <w:r>
          <w:rPr>
            <w:noProof/>
            <w:webHidden/>
          </w:rPr>
          <w:fldChar w:fldCharType="begin"/>
        </w:r>
        <w:r>
          <w:rPr>
            <w:noProof/>
            <w:webHidden/>
          </w:rPr>
          <w:instrText xml:space="preserve"> PAGEREF _Toc408232640 \h </w:instrText>
        </w:r>
        <w:r>
          <w:rPr>
            <w:noProof/>
            <w:webHidden/>
          </w:rPr>
        </w:r>
        <w:r>
          <w:rPr>
            <w:noProof/>
            <w:webHidden/>
          </w:rPr>
          <w:fldChar w:fldCharType="separate"/>
        </w:r>
        <w:r>
          <w:rPr>
            <w:noProof/>
            <w:webHidden/>
          </w:rPr>
          <w:t>388</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41" w:history="1">
        <w:r w:rsidRPr="00040C24">
          <w:rPr>
            <w:rStyle w:val="Hyperlink"/>
            <w:rFonts w:eastAsia="Times"/>
            <w:noProof/>
          </w:rPr>
          <w:t>Appendix B – Form A-2: Base Hurricane Storm Set Statewide Loss Costs</w:t>
        </w:r>
        <w:r>
          <w:rPr>
            <w:noProof/>
            <w:webHidden/>
          </w:rPr>
          <w:tab/>
        </w:r>
        <w:r>
          <w:rPr>
            <w:noProof/>
            <w:webHidden/>
          </w:rPr>
          <w:fldChar w:fldCharType="begin"/>
        </w:r>
        <w:r>
          <w:rPr>
            <w:noProof/>
            <w:webHidden/>
          </w:rPr>
          <w:instrText xml:space="preserve"> PAGEREF _Toc408232641 \h </w:instrText>
        </w:r>
        <w:r>
          <w:rPr>
            <w:noProof/>
            <w:webHidden/>
          </w:rPr>
        </w:r>
        <w:r>
          <w:rPr>
            <w:noProof/>
            <w:webHidden/>
          </w:rPr>
          <w:fldChar w:fldCharType="separate"/>
        </w:r>
        <w:r>
          <w:rPr>
            <w:noProof/>
            <w:webHidden/>
          </w:rPr>
          <w:t>396</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42" w:history="1">
        <w:r w:rsidRPr="00040C24">
          <w:rPr>
            <w:rStyle w:val="Hyperlink"/>
            <w:rFonts w:eastAsia="Times"/>
            <w:noProof/>
          </w:rPr>
          <w:t>Appendix C – Form A-3: Cumulative Losses from the 2004 Hurricane Season</w:t>
        </w:r>
        <w:r>
          <w:rPr>
            <w:noProof/>
            <w:webHidden/>
          </w:rPr>
          <w:tab/>
        </w:r>
        <w:r>
          <w:rPr>
            <w:noProof/>
            <w:webHidden/>
          </w:rPr>
          <w:fldChar w:fldCharType="begin"/>
        </w:r>
        <w:r>
          <w:rPr>
            <w:noProof/>
            <w:webHidden/>
          </w:rPr>
          <w:instrText xml:space="preserve"> PAGEREF _Toc408232642 \h </w:instrText>
        </w:r>
        <w:r>
          <w:rPr>
            <w:noProof/>
            <w:webHidden/>
          </w:rPr>
        </w:r>
        <w:r>
          <w:rPr>
            <w:noProof/>
            <w:webHidden/>
          </w:rPr>
          <w:fldChar w:fldCharType="separate"/>
        </w:r>
        <w:r>
          <w:rPr>
            <w:noProof/>
            <w:webHidden/>
          </w:rPr>
          <w:t>400</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43" w:history="1">
        <w:r w:rsidRPr="00040C24">
          <w:rPr>
            <w:rStyle w:val="Hyperlink"/>
            <w:rFonts w:eastAsia="Times"/>
            <w:noProof/>
          </w:rPr>
          <w:t>Appendix D – Form A-4: Output Ranges</w:t>
        </w:r>
        <w:r>
          <w:rPr>
            <w:noProof/>
            <w:webHidden/>
          </w:rPr>
          <w:tab/>
        </w:r>
        <w:r>
          <w:rPr>
            <w:noProof/>
            <w:webHidden/>
          </w:rPr>
          <w:fldChar w:fldCharType="begin"/>
        </w:r>
        <w:r>
          <w:rPr>
            <w:noProof/>
            <w:webHidden/>
          </w:rPr>
          <w:instrText xml:space="preserve"> PAGEREF _Toc408232643 \h </w:instrText>
        </w:r>
        <w:r>
          <w:rPr>
            <w:noProof/>
            <w:webHidden/>
          </w:rPr>
        </w:r>
        <w:r>
          <w:rPr>
            <w:noProof/>
            <w:webHidden/>
          </w:rPr>
          <w:fldChar w:fldCharType="separate"/>
        </w:r>
        <w:r>
          <w:rPr>
            <w:noProof/>
            <w:webHidden/>
          </w:rPr>
          <w:t>437</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44" w:history="1">
        <w:r w:rsidRPr="00040C24">
          <w:rPr>
            <w:rStyle w:val="Hyperlink"/>
            <w:rFonts w:eastAsia="Times"/>
            <w:noProof/>
          </w:rPr>
          <w:t>Appendix E – Form A-5: Percentage Change in Output Ranges</w:t>
        </w:r>
        <w:r>
          <w:rPr>
            <w:noProof/>
            <w:webHidden/>
          </w:rPr>
          <w:tab/>
        </w:r>
        <w:r>
          <w:rPr>
            <w:noProof/>
            <w:webHidden/>
          </w:rPr>
          <w:fldChar w:fldCharType="begin"/>
        </w:r>
        <w:r>
          <w:rPr>
            <w:noProof/>
            <w:webHidden/>
          </w:rPr>
          <w:instrText xml:space="preserve"> PAGEREF _Toc408232644 \h </w:instrText>
        </w:r>
        <w:r>
          <w:rPr>
            <w:noProof/>
            <w:webHidden/>
          </w:rPr>
        </w:r>
        <w:r>
          <w:rPr>
            <w:noProof/>
            <w:webHidden/>
          </w:rPr>
          <w:fldChar w:fldCharType="separate"/>
        </w:r>
        <w:r>
          <w:rPr>
            <w:noProof/>
            <w:webHidden/>
          </w:rPr>
          <w:t>476</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45" w:history="1">
        <w:r w:rsidRPr="00040C24">
          <w:rPr>
            <w:rStyle w:val="Hyperlink"/>
            <w:rFonts w:eastAsia="Times"/>
            <w:noProof/>
          </w:rPr>
          <w:t>Appendix F – Form A-6: Logical Relationship to Risk</w:t>
        </w:r>
        <w:r>
          <w:rPr>
            <w:noProof/>
            <w:webHidden/>
          </w:rPr>
          <w:tab/>
        </w:r>
        <w:r>
          <w:rPr>
            <w:noProof/>
            <w:webHidden/>
          </w:rPr>
          <w:fldChar w:fldCharType="begin"/>
        </w:r>
        <w:r>
          <w:rPr>
            <w:noProof/>
            <w:webHidden/>
          </w:rPr>
          <w:instrText xml:space="preserve"> PAGEREF _Toc408232645 \h </w:instrText>
        </w:r>
        <w:r>
          <w:rPr>
            <w:noProof/>
            <w:webHidden/>
          </w:rPr>
        </w:r>
        <w:r>
          <w:rPr>
            <w:noProof/>
            <w:webHidden/>
          </w:rPr>
          <w:fldChar w:fldCharType="separate"/>
        </w:r>
        <w:r>
          <w:rPr>
            <w:noProof/>
            <w:webHidden/>
          </w:rPr>
          <w:t>478</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46" w:history="1">
        <w:r w:rsidRPr="00040C24">
          <w:rPr>
            <w:rStyle w:val="Hyperlink"/>
            <w:rFonts w:eastAsia="Times"/>
            <w:noProof/>
          </w:rPr>
          <w:t>Appendix G - Form A-7: Percentage Change in Logical Relationship to Risk</w:t>
        </w:r>
        <w:r>
          <w:rPr>
            <w:noProof/>
            <w:webHidden/>
          </w:rPr>
          <w:tab/>
        </w:r>
        <w:r>
          <w:rPr>
            <w:noProof/>
            <w:webHidden/>
          </w:rPr>
          <w:fldChar w:fldCharType="begin"/>
        </w:r>
        <w:r>
          <w:rPr>
            <w:noProof/>
            <w:webHidden/>
          </w:rPr>
          <w:instrText xml:space="preserve"> PAGEREF _Toc408232646 \h </w:instrText>
        </w:r>
        <w:r>
          <w:rPr>
            <w:noProof/>
            <w:webHidden/>
          </w:rPr>
        </w:r>
        <w:r>
          <w:rPr>
            <w:noProof/>
            <w:webHidden/>
          </w:rPr>
          <w:fldChar w:fldCharType="separate"/>
        </w:r>
        <w:r>
          <w:rPr>
            <w:noProof/>
            <w:webHidden/>
          </w:rPr>
          <w:t>523</w:t>
        </w:r>
        <w:r>
          <w:rPr>
            <w:noProof/>
            <w:webHidden/>
          </w:rPr>
          <w:fldChar w:fldCharType="end"/>
        </w:r>
      </w:hyperlink>
    </w:p>
    <w:p w:rsidR="00D557DC" w:rsidRDefault="00D557DC">
      <w:pPr>
        <w:pStyle w:val="TOC2"/>
        <w:tabs>
          <w:tab w:val="right" w:leader="dot" w:pos="9350"/>
        </w:tabs>
        <w:rPr>
          <w:rFonts w:asciiTheme="minorHAnsi" w:eastAsiaTheme="minorEastAsia" w:hAnsiTheme="minorHAnsi" w:cstheme="minorBidi"/>
          <w:noProof/>
          <w:sz w:val="22"/>
          <w:szCs w:val="22"/>
          <w:lang w:eastAsia="en-US"/>
        </w:rPr>
      </w:pPr>
      <w:hyperlink w:anchor="_Toc408232647" w:history="1">
        <w:r w:rsidRPr="00040C24">
          <w:rPr>
            <w:rStyle w:val="Hyperlink"/>
            <w:rFonts w:eastAsia="Times"/>
            <w:noProof/>
          </w:rPr>
          <w:t>Appendix H – Form A-8: Probable Maximum Loss for Florida</w:t>
        </w:r>
        <w:r>
          <w:rPr>
            <w:noProof/>
            <w:webHidden/>
          </w:rPr>
          <w:tab/>
        </w:r>
        <w:r>
          <w:rPr>
            <w:noProof/>
            <w:webHidden/>
          </w:rPr>
          <w:fldChar w:fldCharType="begin"/>
        </w:r>
        <w:r>
          <w:rPr>
            <w:noProof/>
            <w:webHidden/>
          </w:rPr>
          <w:instrText xml:space="preserve"> PAGEREF _Toc408232647 \h </w:instrText>
        </w:r>
        <w:r>
          <w:rPr>
            <w:noProof/>
            <w:webHidden/>
          </w:rPr>
        </w:r>
        <w:r>
          <w:rPr>
            <w:noProof/>
            <w:webHidden/>
          </w:rPr>
          <w:fldChar w:fldCharType="separate"/>
        </w:r>
        <w:r>
          <w:rPr>
            <w:noProof/>
            <w:webHidden/>
          </w:rPr>
          <w:t>532</w:t>
        </w:r>
        <w:r>
          <w:rPr>
            <w:noProof/>
            <w:webHidden/>
          </w:rPr>
          <w:fldChar w:fldCharType="end"/>
        </w:r>
      </w:hyperlink>
    </w:p>
    <w:p w:rsidR="00973BF9" w:rsidRDefault="00364C6B" w:rsidP="00A2016C">
      <w:pPr>
        <w:rPr>
          <w:rFonts w:asciiTheme="majorHAnsi" w:eastAsiaTheme="majorEastAsia" w:hAnsiTheme="majorHAnsi" w:cstheme="majorBidi"/>
          <w:b/>
          <w:bCs/>
          <w:color w:val="365F91" w:themeColor="accent1" w:themeShade="BF"/>
          <w:sz w:val="28"/>
          <w:szCs w:val="28"/>
        </w:rPr>
      </w:pPr>
      <w:r>
        <w:rPr>
          <w:b/>
        </w:rPr>
        <w:fldChar w:fldCharType="end"/>
      </w:r>
    </w:p>
    <w:p w:rsidR="0028203D" w:rsidRDefault="0028203D" w:rsidP="0028203D">
      <w:pPr>
        <w:pageBreakBefore/>
        <w:jc w:val="center"/>
        <w:outlineLvl w:val="0"/>
        <w:rPr>
          <w:rFonts w:ascii="Arial" w:hAnsi="Arial" w:cs="Arial"/>
          <w:b/>
          <w:sz w:val="36"/>
          <w:szCs w:val="36"/>
        </w:rPr>
      </w:pPr>
      <w:bookmarkStart w:id="140" w:name="_Toc340664688"/>
      <w:bookmarkStart w:id="141" w:name="_Toc340668159"/>
      <w:bookmarkStart w:id="142" w:name="_Toc340669379"/>
      <w:bookmarkStart w:id="143" w:name="_Toc340674976"/>
      <w:bookmarkStart w:id="144" w:name="_Toc340675346"/>
      <w:bookmarkStart w:id="145" w:name="_Toc340837228"/>
      <w:bookmarkStart w:id="146" w:name="_Toc341099889"/>
      <w:bookmarkStart w:id="147" w:name="_Toc341100568"/>
      <w:bookmarkStart w:id="148" w:name="_Toc341170589"/>
      <w:bookmarkStart w:id="149" w:name="_Toc341171133"/>
      <w:bookmarkStart w:id="150" w:name="_Toc402312660"/>
      <w:bookmarkStart w:id="151" w:name="_Toc402467109"/>
      <w:bookmarkStart w:id="152" w:name="_Toc408228950"/>
      <w:bookmarkStart w:id="153" w:name="_Toc408232565"/>
      <w:r w:rsidRPr="00AE72E5">
        <w:rPr>
          <w:rFonts w:ascii="Arial" w:hAnsi="Arial" w:cs="Arial"/>
          <w:b/>
          <w:sz w:val="36"/>
          <w:szCs w:val="36"/>
        </w:rPr>
        <w:t>List of Figur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rsidR="00127705" w:rsidRDefault="00127705">
      <w:pPr>
        <w:pStyle w:val="TableofFigures"/>
        <w:tabs>
          <w:tab w:val="right" w:leader="dot" w:pos="9350"/>
        </w:tabs>
      </w:pPr>
    </w:p>
    <w:p w:rsidR="0076647C" w:rsidRDefault="00127705">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hyperlink w:anchor="_Toc408229033" w:history="1">
        <w:r w:rsidR="0076647C" w:rsidRPr="003D37A1">
          <w:rPr>
            <w:rStyle w:val="Hyperlink"/>
            <w:noProof/>
          </w:rPr>
          <w:t>Figure 1. Process to assure continual agreement and correct correspondence.</w:t>
        </w:r>
        <w:r w:rsidR="0076647C">
          <w:rPr>
            <w:noProof/>
            <w:webHidden/>
          </w:rPr>
          <w:tab/>
        </w:r>
        <w:r w:rsidR="0076647C">
          <w:rPr>
            <w:noProof/>
            <w:webHidden/>
          </w:rPr>
          <w:fldChar w:fldCharType="begin"/>
        </w:r>
        <w:r w:rsidR="0076647C">
          <w:rPr>
            <w:noProof/>
            <w:webHidden/>
          </w:rPr>
          <w:instrText xml:space="preserve"> PAGEREF _Toc408229033 \h </w:instrText>
        </w:r>
        <w:r w:rsidR="0076647C">
          <w:rPr>
            <w:noProof/>
            <w:webHidden/>
          </w:rPr>
        </w:r>
        <w:r w:rsidR="0076647C">
          <w:rPr>
            <w:noProof/>
            <w:webHidden/>
          </w:rPr>
          <w:fldChar w:fldCharType="separate"/>
        </w:r>
        <w:r w:rsidR="00955336">
          <w:rPr>
            <w:noProof/>
            <w:webHidden/>
          </w:rPr>
          <w:t>18</w:t>
        </w:r>
        <w:r w:rsidR="0076647C">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34" w:history="1">
        <w:r w:rsidRPr="003D37A1">
          <w:rPr>
            <w:rStyle w:val="Hyperlink"/>
            <w:noProof/>
          </w:rPr>
          <w:t>Figure 2. Florida Public Hurricane Loss Model domain.  Circles represent the threat zone.  Blue color indicates water depth exceeding 656 ft (200 m).</w:t>
        </w:r>
        <w:r>
          <w:rPr>
            <w:noProof/>
            <w:webHidden/>
          </w:rPr>
          <w:tab/>
        </w:r>
        <w:r>
          <w:rPr>
            <w:noProof/>
            <w:webHidden/>
          </w:rPr>
          <w:fldChar w:fldCharType="begin"/>
        </w:r>
        <w:r>
          <w:rPr>
            <w:noProof/>
            <w:webHidden/>
          </w:rPr>
          <w:instrText xml:space="preserve"> PAGEREF _Toc408229034 \h </w:instrText>
        </w:r>
        <w:r>
          <w:rPr>
            <w:noProof/>
            <w:webHidden/>
          </w:rPr>
        </w:r>
        <w:r>
          <w:rPr>
            <w:noProof/>
            <w:webHidden/>
          </w:rPr>
          <w:fldChar w:fldCharType="separate"/>
        </w:r>
        <w:r w:rsidR="00955336">
          <w:rPr>
            <w:noProof/>
            <w:webHidden/>
          </w:rPr>
          <w:t>2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35" w:history="1">
        <w:r w:rsidRPr="003D37A1">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Pr>
            <w:noProof/>
            <w:webHidden/>
          </w:rPr>
          <w:tab/>
        </w:r>
        <w:r>
          <w:rPr>
            <w:noProof/>
            <w:webHidden/>
          </w:rPr>
          <w:fldChar w:fldCharType="begin"/>
        </w:r>
        <w:r>
          <w:rPr>
            <w:noProof/>
            <w:webHidden/>
          </w:rPr>
          <w:instrText xml:space="preserve"> PAGEREF _Toc408229035 \h </w:instrText>
        </w:r>
        <w:r>
          <w:rPr>
            <w:noProof/>
            <w:webHidden/>
          </w:rPr>
        </w:r>
        <w:r>
          <w:rPr>
            <w:noProof/>
            <w:webHidden/>
          </w:rPr>
          <w:fldChar w:fldCharType="separate"/>
        </w:r>
        <w:r w:rsidR="00955336">
          <w:rPr>
            <w:noProof/>
            <w:webHidden/>
          </w:rPr>
          <w:t>2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36" w:history="1">
        <w:r w:rsidRPr="003D37A1">
          <w:rPr>
            <w:rStyle w:val="Hyperlink"/>
            <w:noProof/>
          </w:rPr>
          <w:t xml:space="preserve">Figure 4. Comparison between the modeled and observed Willoughby and Rahn (2004) </w:t>
        </w:r>
        <w:r w:rsidRPr="003D37A1">
          <w:rPr>
            <w:rStyle w:val="Hyperlink"/>
            <w:i/>
            <w:noProof/>
          </w:rPr>
          <w:t>B</w:t>
        </w:r>
        <w:r w:rsidRPr="003D37A1">
          <w:rPr>
            <w:rStyle w:val="Hyperlink"/>
            <w:noProof/>
          </w:rPr>
          <w:t xml:space="preserve"> dataset.</w:t>
        </w:r>
        <w:r>
          <w:rPr>
            <w:noProof/>
            <w:webHidden/>
          </w:rPr>
          <w:tab/>
        </w:r>
        <w:r>
          <w:rPr>
            <w:noProof/>
            <w:webHidden/>
          </w:rPr>
          <w:fldChar w:fldCharType="begin"/>
        </w:r>
        <w:r>
          <w:rPr>
            <w:noProof/>
            <w:webHidden/>
          </w:rPr>
          <w:instrText xml:space="preserve"> PAGEREF _Toc408229036 \h </w:instrText>
        </w:r>
        <w:r>
          <w:rPr>
            <w:noProof/>
            <w:webHidden/>
          </w:rPr>
        </w:r>
        <w:r>
          <w:rPr>
            <w:noProof/>
            <w:webHidden/>
          </w:rPr>
          <w:fldChar w:fldCharType="separate"/>
        </w:r>
        <w:r w:rsidR="00955336">
          <w:rPr>
            <w:noProof/>
            <w:webHidden/>
          </w:rPr>
          <w:t>23</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37" w:history="1">
        <w:r w:rsidRPr="003D37A1">
          <w:rPr>
            <w:rStyle w:val="Hyperlink"/>
            <w:noProof/>
          </w:rPr>
          <w:t xml:space="preserve">Figure 5. Observed and expected distribution for </w:t>
        </w:r>
        <w:r w:rsidRPr="003D37A1">
          <w:rPr>
            <w:rStyle w:val="Hyperlink"/>
            <w:i/>
            <w:noProof/>
          </w:rPr>
          <w:t>Rmax</w:t>
        </w:r>
        <w:r w:rsidRPr="003D37A1">
          <w:rPr>
            <w:rStyle w:val="Hyperlink"/>
            <w:noProof/>
          </w:rPr>
          <w:t>.  The x-axis is the radius in statute miles, and the y-axis is the frequency of occurrence.</w:t>
        </w:r>
        <w:r>
          <w:rPr>
            <w:noProof/>
            <w:webHidden/>
          </w:rPr>
          <w:tab/>
        </w:r>
        <w:r>
          <w:rPr>
            <w:noProof/>
            <w:webHidden/>
          </w:rPr>
          <w:fldChar w:fldCharType="begin"/>
        </w:r>
        <w:r>
          <w:rPr>
            <w:noProof/>
            <w:webHidden/>
          </w:rPr>
          <w:instrText xml:space="preserve"> PAGEREF _Toc408229037 \h </w:instrText>
        </w:r>
        <w:r>
          <w:rPr>
            <w:noProof/>
            <w:webHidden/>
          </w:rPr>
        </w:r>
        <w:r>
          <w:rPr>
            <w:noProof/>
            <w:webHidden/>
          </w:rPr>
          <w:fldChar w:fldCharType="separate"/>
        </w:r>
        <w:r w:rsidR="00955336">
          <w:rPr>
            <w:noProof/>
            <w:webHidden/>
          </w:rPr>
          <w:t>2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38" w:history="1">
        <w:r w:rsidRPr="003D37A1">
          <w:rPr>
            <w:rStyle w:val="Hyperlink"/>
            <w:noProof/>
          </w:rPr>
          <w:t xml:space="preserve">Figure 6. Comparison of 100,000 </w:t>
        </w:r>
        <w:r w:rsidRPr="003D37A1">
          <w:rPr>
            <w:rStyle w:val="Hyperlink"/>
            <w:i/>
            <w:noProof/>
          </w:rPr>
          <w:t>Rmax</w:t>
        </w:r>
        <w:r w:rsidRPr="003D37A1">
          <w:rPr>
            <w:rStyle w:val="Hyperlink"/>
            <w:noProof/>
          </w:rPr>
          <w:t xml:space="preserve"> values sampled from the gamma distribution for Category 1-4 storms to the expected values.</w:t>
        </w:r>
        <w:r>
          <w:rPr>
            <w:noProof/>
            <w:webHidden/>
          </w:rPr>
          <w:tab/>
        </w:r>
        <w:r>
          <w:rPr>
            <w:noProof/>
            <w:webHidden/>
          </w:rPr>
          <w:fldChar w:fldCharType="begin"/>
        </w:r>
        <w:r>
          <w:rPr>
            <w:noProof/>
            <w:webHidden/>
          </w:rPr>
          <w:instrText xml:space="preserve"> PAGEREF _Toc408229038 \h </w:instrText>
        </w:r>
        <w:r>
          <w:rPr>
            <w:noProof/>
            <w:webHidden/>
          </w:rPr>
        </w:r>
        <w:r>
          <w:rPr>
            <w:noProof/>
            <w:webHidden/>
          </w:rPr>
          <w:fldChar w:fldCharType="separate"/>
        </w:r>
        <w:r w:rsidR="00955336">
          <w:rPr>
            <w:noProof/>
            <w:webHidden/>
          </w:rPr>
          <w:t>2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39" w:history="1">
        <w:r w:rsidRPr="003D37A1">
          <w:rPr>
            <w:rStyle w:val="Hyperlink"/>
            <w:noProof/>
          </w:rPr>
          <w:t>Figure 7. Typical single-family homes (Google Earth).</w:t>
        </w:r>
        <w:r>
          <w:rPr>
            <w:noProof/>
            <w:webHidden/>
          </w:rPr>
          <w:tab/>
        </w:r>
        <w:r>
          <w:rPr>
            <w:noProof/>
            <w:webHidden/>
          </w:rPr>
          <w:fldChar w:fldCharType="begin"/>
        </w:r>
        <w:r>
          <w:rPr>
            <w:noProof/>
            <w:webHidden/>
          </w:rPr>
          <w:instrText xml:space="preserve"> PAGEREF _Toc408229039 \h </w:instrText>
        </w:r>
        <w:r>
          <w:rPr>
            <w:noProof/>
            <w:webHidden/>
          </w:rPr>
        </w:r>
        <w:r>
          <w:rPr>
            <w:noProof/>
            <w:webHidden/>
          </w:rPr>
          <w:fldChar w:fldCharType="separate"/>
        </w:r>
        <w:r w:rsidR="00955336">
          <w:rPr>
            <w:noProof/>
            <w:webHidden/>
          </w:rPr>
          <w:t>3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40" w:history="1">
        <w:r w:rsidRPr="003D37A1">
          <w:rPr>
            <w:rStyle w:val="Hyperlink"/>
            <w:noProof/>
          </w:rPr>
          <w:t>Figure 8. Manufactured homes (Google Earth).</w:t>
        </w:r>
        <w:r>
          <w:rPr>
            <w:noProof/>
            <w:webHidden/>
          </w:rPr>
          <w:tab/>
        </w:r>
        <w:r>
          <w:rPr>
            <w:noProof/>
            <w:webHidden/>
          </w:rPr>
          <w:fldChar w:fldCharType="begin"/>
        </w:r>
        <w:r>
          <w:rPr>
            <w:noProof/>
            <w:webHidden/>
          </w:rPr>
          <w:instrText xml:space="preserve"> PAGEREF _Toc408229040 \h </w:instrText>
        </w:r>
        <w:r>
          <w:rPr>
            <w:noProof/>
            <w:webHidden/>
          </w:rPr>
        </w:r>
        <w:r>
          <w:rPr>
            <w:noProof/>
            <w:webHidden/>
          </w:rPr>
          <w:fldChar w:fldCharType="separate"/>
        </w:r>
        <w:r w:rsidR="00955336">
          <w:rPr>
            <w:noProof/>
            <w:webHidden/>
          </w:rPr>
          <w:t>31</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41" w:history="1">
        <w:r w:rsidRPr="003D37A1">
          <w:rPr>
            <w:rStyle w:val="Hyperlink"/>
            <w:noProof/>
          </w:rPr>
          <w:t>Figure 9. Regional Classification of Florida with the corresponding sample counties (blue and star).</w:t>
        </w:r>
        <w:r>
          <w:rPr>
            <w:noProof/>
            <w:webHidden/>
          </w:rPr>
          <w:tab/>
        </w:r>
        <w:r>
          <w:rPr>
            <w:noProof/>
            <w:webHidden/>
          </w:rPr>
          <w:fldChar w:fldCharType="begin"/>
        </w:r>
        <w:r>
          <w:rPr>
            <w:noProof/>
            <w:webHidden/>
          </w:rPr>
          <w:instrText xml:space="preserve"> PAGEREF _Toc408229041 \h </w:instrText>
        </w:r>
        <w:r>
          <w:rPr>
            <w:noProof/>
            <w:webHidden/>
          </w:rPr>
        </w:r>
        <w:r>
          <w:rPr>
            <w:noProof/>
            <w:webHidden/>
          </w:rPr>
          <w:fldChar w:fldCharType="separate"/>
        </w:r>
        <w:r w:rsidR="00955336">
          <w:rPr>
            <w:noProof/>
            <w:webHidden/>
          </w:rPr>
          <w:t>31</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42" w:history="1">
        <w:r w:rsidRPr="003D37A1">
          <w:rPr>
            <w:rStyle w:val="Hyperlink"/>
            <w:noProof/>
          </w:rPr>
          <w:t>Figure 10. Monte Carlo simulation procedure to predict external damage.</w:t>
        </w:r>
        <w:r>
          <w:rPr>
            <w:noProof/>
            <w:webHidden/>
          </w:rPr>
          <w:tab/>
        </w:r>
        <w:r>
          <w:rPr>
            <w:noProof/>
            <w:webHidden/>
          </w:rPr>
          <w:fldChar w:fldCharType="begin"/>
        </w:r>
        <w:r>
          <w:rPr>
            <w:noProof/>
            <w:webHidden/>
          </w:rPr>
          <w:instrText xml:space="preserve"> PAGEREF _Toc408229042 \h </w:instrText>
        </w:r>
        <w:r>
          <w:rPr>
            <w:noProof/>
            <w:webHidden/>
          </w:rPr>
        </w:r>
        <w:r>
          <w:rPr>
            <w:noProof/>
            <w:webHidden/>
          </w:rPr>
          <w:fldChar w:fldCharType="separate"/>
        </w:r>
        <w:r w:rsidR="00955336">
          <w:rPr>
            <w:noProof/>
            <w:webHidden/>
          </w:rPr>
          <w:t>3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43" w:history="1">
        <w:r w:rsidRPr="003D37A1">
          <w:rPr>
            <w:rStyle w:val="Hyperlink"/>
            <w:noProof/>
          </w:rPr>
          <w:t>Figure 11. Procedure to create vulnerability matrix.</w:t>
        </w:r>
        <w:r>
          <w:rPr>
            <w:noProof/>
            <w:webHidden/>
          </w:rPr>
          <w:tab/>
        </w:r>
        <w:r>
          <w:rPr>
            <w:noProof/>
            <w:webHidden/>
          </w:rPr>
          <w:fldChar w:fldCharType="begin"/>
        </w:r>
        <w:r>
          <w:rPr>
            <w:noProof/>
            <w:webHidden/>
          </w:rPr>
          <w:instrText xml:space="preserve"> PAGEREF _Toc408229043 \h </w:instrText>
        </w:r>
        <w:r>
          <w:rPr>
            <w:noProof/>
            <w:webHidden/>
          </w:rPr>
        </w:r>
        <w:r>
          <w:rPr>
            <w:noProof/>
            <w:webHidden/>
          </w:rPr>
          <w:fldChar w:fldCharType="separate"/>
        </w:r>
        <w:r w:rsidR="00955336">
          <w:rPr>
            <w:noProof/>
            <w:webHidden/>
          </w:rPr>
          <w:t>4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44" w:history="1">
        <w:r w:rsidRPr="003D37A1">
          <w:rPr>
            <w:rStyle w:val="Hyperlink"/>
            <w:noProof/>
          </w:rPr>
          <w:t>Figure 12. Weighted masonry structure vulnerabilities in the central wind-borne debris region.</w:t>
        </w:r>
        <w:r>
          <w:rPr>
            <w:noProof/>
            <w:webHidden/>
          </w:rPr>
          <w:tab/>
        </w:r>
        <w:r>
          <w:rPr>
            <w:noProof/>
            <w:webHidden/>
          </w:rPr>
          <w:fldChar w:fldCharType="begin"/>
        </w:r>
        <w:r>
          <w:rPr>
            <w:noProof/>
            <w:webHidden/>
          </w:rPr>
          <w:instrText xml:space="preserve"> PAGEREF _Toc408229044 \h </w:instrText>
        </w:r>
        <w:r>
          <w:rPr>
            <w:noProof/>
            <w:webHidden/>
          </w:rPr>
        </w:r>
        <w:r>
          <w:rPr>
            <w:noProof/>
            <w:webHidden/>
          </w:rPr>
          <w:fldChar w:fldCharType="separate"/>
        </w:r>
        <w:r w:rsidR="00955336">
          <w:rPr>
            <w:noProof/>
            <w:webHidden/>
          </w:rPr>
          <w:t>44</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45" w:history="1">
        <w:r w:rsidRPr="003D37A1">
          <w:rPr>
            <w:rStyle w:val="Hyperlink"/>
            <w:noProof/>
          </w:rPr>
          <w:t>Figure 13. Typical low-rise buildings (LB).</w:t>
        </w:r>
        <w:r>
          <w:rPr>
            <w:noProof/>
            <w:webHidden/>
          </w:rPr>
          <w:tab/>
        </w:r>
        <w:r>
          <w:rPr>
            <w:noProof/>
            <w:webHidden/>
          </w:rPr>
          <w:fldChar w:fldCharType="begin"/>
        </w:r>
        <w:r>
          <w:rPr>
            <w:noProof/>
            <w:webHidden/>
          </w:rPr>
          <w:instrText xml:space="preserve"> PAGEREF _Toc408229045 \h </w:instrText>
        </w:r>
        <w:r>
          <w:rPr>
            <w:noProof/>
            <w:webHidden/>
          </w:rPr>
        </w:r>
        <w:r>
          <w:rPr>
            <w:noProof/>
            <w:webHidden/>
          </w:rPr>
          <w:fldChar w:fldCharType="separate"/>
        </w:r>
        <w:r w:rsidR="00955336">
          <w:rPr>
            <w:noProof/>
            <w:webHidden/>
          </w:rPr>
          <w:t>5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46" w:history="1">
        <w:r w:rsidRPr="003D37A1">
          <w:rPr>
            <w:rStyle w:val="Hyperlink"/>
            <w:noProof/>
          </w:rPr>
          <w:t>Figure 14. Examples of mid- and high-rise buildings (MHB).</w:t>
        </w:r>
        <w:r>
          <w:rPr>
            <w:noProof/>
            <w:webHidden/>
          </w:rPr>
          <w:tab/>
        </w:r>
        <w:r>
          <w:rPr>
            <w:noProof/>
            <w:webHidden/>
          </w:rPr>
          <w:fldChar w:fldCharType="begin"/>
        </w:r>
        <w:r>
          <w:rPr>
            <w:noProof/>
            <w:webHidden/>
          </w:rPr>
          <w:instrText xml:space="preserve"> PAGEREF _Toc408229046 \h </w:instrText>
        </w:r>
        <w:r>
          <w:rPr>
            <w:noProof/>
            <w:webHidden/>
          </w:rPr>
        </w:r>
        <w:r>
          <w:rPr>
            <w:noProof/>
            <w:webHidden/>
          </w:rPr>
          <w:fldChar w:fldCharType="separate"/>
        </w:r>
        <w:r w:rsidR="00955336">
          <w:rPr>
            <w:noProof/>
            <w:webHidden/>
          </w:rPr>
          <w:t>5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47" w:history="1">
        <w:r w:rsidRPr="003D37A1">
          <w:rPr>
            <w:rStyle w:val="Hyperlink"/>
            <w:noProof/>
          </w:rPr>
          <w:t>Figure 15. Apartment types according to layout (left: closed building with interior entry door; right: open building with exterior entry door).</w:t>
        </w:r>
        <w:r>
          <w:rPr>
            <w:noProof/>
            <w:webHidden/>
          </w:rPr>
          <w:tab/>
        </w:r>
        <w:r>
          <w:rPr>
            <w:noProof/>
            <w:webHidden/>
          </w:rPr>
          <w:fldChar w:fldCharType="begin"/>
        </w:r>
        <w:r>
          <w:rPr>
            <w:noProof/>
            <w:webHidden/>
          </w:rPr>
          <w:instrText xml:space="preserve"> PAGEREF _Toc408229047 \h </w:instrText>
        </w:r>
        <w:r>
          <w:rPr>
            <w:noProof/>
            <w:webHidden/>
          </w:rPr>
        </w:r>
        <w:r>
          <w:rPr>
            <w:noProof/>
            <w:webHidden/>
          </w:rPr>
          <w:fldChar w:fldCharType="separate"/>
        </w:r>
        <w:r w:rsidR="00955336">
          <w:rPr>
            <w:noProof/>
            <w:webHidden/>
          </w:rPr>
          <w:t>5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48" w:history="1">
        <w:r w:rsidRPr="003D37A1">
          <w:rPr>
            <w:rStyle w:val="Hyperlink"/>
            <w:noProof/>
          </w:rPr>
          <w:t>Figure 16. Flowchart of the interior damage model.</w:t>
        </w:r>
        <w:r>
          <w:rPr>
            <w:noProof/>
            <w:webHidden/>
          </w:rPr>
          <w:tab/>
        </w:r>
        <w:r>
          <w:rPr>
            <w:noProof/>
            <w:webHidden/>
          </w:rPr>
          <w:fldChar w:fldCharType="begin"/>
        </w:r>
        <w:r>
          <w:rPr>
            <w:noProof/>
            <w:webHidden/>
          </w:rPr>
          <w:instrText xml:space="preserve"> PAGEREF _Toc408229048 \h </w:instrText>
        </w:r>
        <w:r>
          <w:rPr>
            <w:noProof/>
            <w:webHidden/>
          </w:rPr>
        </w:r>
        <w:r>
          <w:rPr>
            <w:noProof/>
            <w:webHidden/>
          </w:rPr>
          <w:fldChar w:fldCharType="separate"/>
        </w:r>
        <w:r w:rsidR="00955336">
          <w:rPr>
            <w:noProof/>
            <w:webHidden/>
          </w:rPr>
          <w:t>59</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49" w:history="1">
        <w:r w:rsidRPr="003D37A1">
          <w:rPr>
            <w:rStyle w:val="Hyperlink"/>
            <w:noProof/>
          </w:rPr>
          <w:t>Figure 17. Procedure to create a CR vulnerability matrix.</w:t>
        </w:r>
        <w:r>
          <w:rPr>
            <w:noProof/>
            <w:webHidden/>
          </w:rPr>
          <w:tab/>
        </w:r>
        <w:r>
          <w:rPr>
            <w:noProof/>
            <w:webHidden/>
          </w:rPr>
          <w:fldChar w:fldCharType="begin"/>
        </w:r>
        <w:r>
          <w:rPr>
            <w:noProof/>
            <w:webHidden/>
          </w:rPr>
          <w:instrText xml:space="preserve"> PAGEREF _Toc408229049 \h </w:instrText>
        </w:r>
        <w:r>
          <w:rPr>
            <w:noProof/>
            <w:webHidden/>
          </w:rPr>
        </w:r>
        <w:r>
          <w:rPr>
            <w:noProof/>
            <w:webHidden/>
          </w:rPr>
          <w:fldChar w:fldCharType="separate"/>
        </w:r>
        <w:r w:rsidR="00955336">
          <w:rPr>
            <w:noProof/>
            <w:webHidden/>
          </w:rPr>
          <w:t>6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50" w:history="1">
        <w:r w:rsidRPr="003D37A1">
          <w:rPr>
            <w:rStyle w:val="Hyperlink"/>
            <w:noProof/>
          </w:rPr>
          <w:t>Figure 18. Exterior and interior damage assessment for MHB.</w:t>
        </w:r>
        <w:r>
          <w:rPr>
            <w:noProof/>
            <w:webHidden/>
          </w:rPr>
          <w:tab/>
        </w:r>
        <w:r>
          <w:rPr>
            <w:noProof/>
            <w:webHidden/>
          </w:rPr>
          <w:fldChar w:fldCharType="begin"/>
        </w:r>
        <w:r>
          <w:rPr>
            <w:noProof/>
            <w:webHidden/>
          </w:rPr>
          <w:instrText xml:space="preserve"> PAGEREF _Toc408229050 \h </w:instrText>
        </w:r>
        <w:r>
          <w:rPr>
            <w:noProof/>
            <w:webHidden/>
          </w:rPr>
        </w:r>
        <w:r>
          <w:rPr>
            <w:noProof/>
            <w:webHidden/>
          </w:rPr>
          <w:fldChar w:fldCharType="separate"/>
        </w:r>
        <w:r w:rsidR="00955336">
          <w:rPr>
            <w:noProof/>
            <w:webHidden/>
          </w:rPr>
          <w:t>6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51" w:history="1">
        <w:r w:rsidRPr="003D37A1">
          <w:rPr>
            <w:rStyle w:val="Hyperlink"/>
            <w:noProof/>
          </w:rPr>
          <w:t>Figure 19. Flow diagram of the computer model.</w:t>
        </w:r>
        <w:r>
          <w:rPr>
            <w:noProof/>
            <w:webHidden/>
          </w:rPr>
          <w:tab/>
        </w:r>
        <w:r>
          <w:rPr>
            <w:noProof/>
            <w:webHidden/>
          </w:rPr>
          <w:fldChar w:fldCharType="begin"/>
        </w:r>
        <w:r>
          <w:rPr>
            <w:noProof/>
            <w:webHidden/>
          </w:rPr>
          <w:instrText xml:space="preserve"> PAGEREF _Toc408229051 \h </w:instrText>
        </w:r>
        <w:r>
          <w:rPr>
            <w:noProof/>
            <w:webHidden/>
          </w:rPr>
        </w:r>
        <w:r>
          <w:rPr>
            <w:noProof/>
            <w:webHidden/>
          </w:rPr>
          <w:fldChar w:fldCharType="separate"/>
        </w:r>
        <w:r w:rsidR="00955336">
          <w:rPr>
            <w:noProof/>
            <w:webHidden/>
          </w:rPr>
          <w:t>7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52" w:history="1">
        <w:r w:rsidRPr="003D37A1">
          <w:rPr>
            <w:rStyle w:val="Hyperlink"/>
            <w:noProof/>
          </w:rPr>
          <w:t>Figure 20. Countywide Percentage Change in Loss Cost due to Updated HURDAT and Rmax Database</w:t>
        </w:r>
        <w:r>
          <w:rPr>
            <w:noProof/>
            <w:webHidden/>
          </w:rPr>
          <w:tab/>
        </w:r>
        <w:r>
          <w:rPr>
            <w:noProof/>
            <w:webHidden/>
          </w:rPr>
          <w:fldChar w:fldCharType="begin"/>
        </w:r>
        <w:r>
          <w:rPr>
            <w:noProof/>
            <w:webHidden/>
          </w:rPr>
          <w:instrText xml:space="preserve"> PAGEREF _Toc408229052 \h </w:instrText>
        </w:r>
        <w:r>
          <w:rPr>
            <w:noProof/>
            <w:webHidden/>
          </w:rPr>
        </w:r>
        <w:r>
          <w:rPr>
            <w:noProof/>
            <w:webHidden/>
          </w:rPr>
          <w:fldChar w:fldCharType="separate"/>
        </w:r>
        <w:r w:rsidR="00955336">
          <w:rPr>
            <w:noProof/>
            <w:webHidden/>
          </w:rPr>
          <w:t>11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53" w:history="1">
        <w:r w:rsidRPr="003D37A1">
          <w:rPr>
            <w:rStyle w:val="Hyperlink"/>
            <w:noProof/>
          </w:rPr>
          <w:t>Figure 21. Countywide Percentage Change due to Change in Zipcode Centroid and Terrain Roughness</w:t>
        </w:r>
        <w:r>
          <w:rPr>
            <w:noProof/>
            <w:webHidden/>
          </w:rPr>
          <w:tab/>
        </w:r>
        <w:r>
          <w:rPr>
            <w:noProof/>
            <w:webHidden/>
          </w:rPr>
          <w:fldChar w:fldCharType="begin"/>
        </w:r>
        <w:r>
          <w:rPr>
            <w:noProof/>
            <w:webHidden/>
          </w:rPr>
          <w:instrText xml:space="preserve"> PAGEREF _Toc408229053 \h </w:instrText>
        </w:r>
        <w:r>
          <w:rPr>
            <w:noProof/>
            <w:webHidden/>
          </w:rPr>
        </w:r>
        <w:r>
          <w:rPr>
            <w:noProof/>
            <w:webHidden/>
          </w:rPr>
          <w:fldChar w:fldCharType="separate"/>
        </w:r>
        <w:r w:rsidR="00955336">
          <w:rPr>
            <w:noProof/>
            <w:webHidden/>
          </w:rPr>
          <w:t>113</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54" w:history="1">
        <w:r w:rsidRPr="003D37A1">
          <w:rPr>
            <w:rStyle w:val="Hyperlink"/>
            <w:noProof/>
          </w:rPr>
          <w:t>Figure 22. Countywide Percentage Change due to Change in the Vulnerability Function</w:t>
        </w:r>
        <w:r>
          <w:rPr>
            <w:noProof/>
            <w:webHidden/>
          </w:rPr>
          <w:tab/>
        </w:r>
        <w:r>
          <w:rPr>
            <w:noProof/>
            <w:webHidden/>
          </w:rPr>
          <w:fldChar w:fldCharType="begin"/>
        </w:r>
        <w:r>
          <w:rPr>
            <w:noProof/>
            <w:webHidden/>
          </w:rPr>
          <w:instrText xml:space="preserve"> PAGEREF _Toc408229054 \h </w:instrText>
        </w:r>
        <w:r>
          <w:rPr>
            <w:noProof/>
            <w:webHidden/>
          </w:rPr>
        </w:r>
        <w:r>
          <w:rPr>
            <w:noProof/>
            <w:webHidden/>
          </w:rPr>
          <w:fldChar w:fldCharType="separate"/>
        </w:r>
        <w:r w:rsidR="00955336">
          <w:rPr>
            <w:noProof/>
            <w:webHidden/>
          </w:rPr>
          <w:t>114</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55" w:history="1">
        <w:r w:rsidRPr="003D37A1">
          <w:rPr>
            <w:rStyle w:val="Hyperlink"/>
            <w:noProof/>
          </w:rPr>
          <w:t>Figure 23. Organizational structure.</w:t>
        </w:r>
        <w:r>
          <w:rPr>
            <w:noProof/>
            <w:webHidden/>
          </w:rPr>
          <w:tab/>
        </w:r>
        <w:r>
          <w:rPr>
            <w:noProof/>
            <w:webHidden/>
          </w:rPr>
          <w:fldChar w:fldCharType="begin"/>
        </w:r>
        <w:r>
          <w:rPr>
            <w:noProof/>
            <w:webHidden/>
          </w:rPr>
          <w:instrText xml:space="preserve"> PAGEREF _Toc408229055 \h </w:instrText>
        </w:r>
        <w:r>
          <w:rPr>
            <w:noProof/>
            <w:webHidden/>
          </w:rPr>
        </w:r>
        <w:r>
          <w:rPr>
            <w:noProof/>
            <w:webHidden/>
          </w:rPr>
          <w:fldChar w:fldCharType="separate"/>
        </w:r>
        <w:r w:rsidR="00955336">
          <w:rPr>
            <w:noProof/>
            <w:webHidden/>
          </w:rPr>
          <w:t>11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56" w:history="1">
        <w:r w:rsidRPr="003D37A1">
          <w:rPr>
            <w:rStyle w:val="Hyperlink"/>
            <w:noProof/>
          </w:rPr>
          <w:t>Figure 24. Florida Public Hurricane Loss Model workflow.</w:t>
        </w:r>
        <w:r>
          <w:rPr>
            <w:noProof/>
            <w:webHidden/>
          </w:rPr>
          <w:tab/>
        </w:r>
        <w:r>
          <w:rPr>
            <w:noProof/>
            <w:webHidden/>
          </w:rPr>
          <w:fldChar w:fldCharType="begin"/>
        </w:r>
        <w:r>
          <w:rPr>
            <w:noProof/>
            <w:webHidden/>
          </w:rPr>
          <w:instrText xml:space="preserve"> PAGEREF _Toc408229056 \h </w:instrText>
        </w:r>
        <w:r>
          <w:rPr>
            <w:noProof/>
            <w:webHidden/>
          </w:rPr>
        </w:r>
        <w:r>
          <w:rPr>
            <w:noProof/>
            <w:webHidden/>
          </w:rPr>
          <w:fldChar w:fldCharType="separate"/>
        </w:r>
        <w:r w:rsidR="00955336">
          <w:rPr>
            <w:noProof/>
            <w:webHidden/>
          </w:rPr>
          <w:t>12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57" w:history="1">
        <w:r w:rsidRPr="003D37A1">
          <w:rPr>
            <w:rStyle w:val="Hyperlink"/>
            <w:noProof/>
          </w:rPr>
          <w: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Pr>
            <w:noProof/>
            <w:webHidden/>
          </w:rPr>
          <w:tab/>
        </w:r>
        <w:r>
          <w:rPr>
            <w:noProof/>
            <w:webHidden/>
          </w:rPr>
          <w:fldChar w:fldCharType="begin"/>
        </w:r>
        <w:r>
          <w:rPr>
            <w:noProof/>
            <w:webHidden/>
          </w:rPr>
          <w:instrText xml:space="preserve"> PAGEREF _Toc408229057 \h </w:instrText>
        </w:r>
        <w:r>
          <w:rPr>
            <w:noProof/>
            <w:webHidden/>
          </w:rPr>
        </w:r>
        <w:r>
          <w:rPr>
            <w:noProof/>
            <w:webHidden/>
          </w:rPr>
          <w:fldChar w:fldCharType="separate"/>
        </w:r>
        <w:r w:rsidR="00955336">
          <w:rPr>
            <w:noProof/>
            <w:webHidden/>
          </w:rPr>
          <w:t>14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58" w:history="1">
        <w:r w:rsidRPr="003D37A1">
          <w:rPr>
            <w:rStyle w:val="Hyperlink"/>
            <w:noProof/>
          </w:rPr>
          <w:t>Figure 26. Axisymmetric rotational wind speed (mph) vs. scaled radius for B = 1.38, DelP = 49.1 mb.</w:t>
        </w:r>
        <w:r>
          <w:rPr>
            <w:noProof/>
            <w:webHidden/>
          </w:rPr>
          <w:tab/>
        </w:r>
        <w:r>
          <w:rPr>
            <w:noProof/>
            <w:webHidden/>
          </w:rPr>
          <w:fldChar w:fldCharType="begin"/>
        </w:r>
        <w:r>
          <w:rPr>
            <w:noProof/>
            <w:webHidden/>
          </w:rPr>
          <w:instrText xml:space="preserve"> PAGEREF _Toc408229058 \h </w:instrText>
        </w:r>
        <w:r>
          <w:rPr>
            <w:noProof/>
            <w:webHidden/>
          </w:rPr>
        </w:r>
        <w:r>
          <w:rPr>
            <w:noProof/>
            <w:webHidden/>
          </w:rPr>
          <w:fldChar w:fldCharType="separate"/>
        </w:r>
        <w:r w:rsidR="00955336">
          <w:rPr>
            <w:noProof/>
            <w:webHidden/>
          </w:rPr>
          <w:t>14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59" w:history="1">
        <w:r w:rsidRPr="003D37A1">
          <w:rPr>
            <w:rStyle w:val="Hyperlink"/>
            <w:noProof/>
          </w:rPr>
          <w:t>Figure 27. Upstream fetch wind exposure photograph for Chatham, MA (left, looking north), and Panama City, FL (right, looking northeast). After Powell et al. (2004).</w:t>
        </w:r>
        <w:r>
          <w:rPr>
            <w:noProof/>
            <w:webHidden/>
          </w:rPr>
          <w:tab/>
        </w:r>
        <w:r>
          <w:rPr>
            <w:noProof/>
            <w:webHidden/>
          </w:rPr>
          <w:fldChar w:fldCharType="begin"/>
        </w:r>
        <w:r>
          <w:rPr>
            <w:noProof/>
            <w:webHidden/>
          </w:rPr>
          <w:instrText xml:space="preserve"> PAGEREF _Toc408229059 \h </w:instrText>
        </w:r>
        <w:r>
          <w:rPr>
            <w:noProof/>
            <w:webHidden/>
          </w:rPr>
        </w:r>
        <w:r>
          <w:rPr>
            <w:noProof/>
            <w:webHidden/>
          </w:rPr>
          <w:fldChar w:fldCharType="separate"/>
        </w:r>
        <w:r w:rsidR="00955336">
          <w:rPr>
            <w:noProof/>
            <w:webHidden/>
          </w:rPr>
          <w:t>14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60" w:history="1">
        <w:r w:rsidRPr="003D37A1">
          <w:rPr>
            <w:rStyle w:val="Hyperlink"/>
            <w:noProof/>
          </w:rPr>
          <w:t xml:space="preserve">Figure 28. Comparison of modeled (left) and observed (H*Wind, right) landfall wind fields of Hurricane Charley (2004, top) and Hurricane Jeanne (2004, bottom). Line segment indicates storm heading. Horizontal coordinates are in units of </w:t>
        </w:r>
        <w:r w:rsidRPr="003D37A1">
          <w:rPr>
            <w:rStyle w:val="Hyperlink"/>
            <w:i/>
            <w:noProof/>
          </w:rPr>
          <w:t>R/Rmax</w:t>
        </w:r>
        <w:r w:rsidRPr="003D37A1">
          <w:rPr>
            <w:rStyle w:val="Hyperlink"/>
            <w:noProof/>
          </w:rPr>
          <w:t xml:space="preserve"> and winds units of miles per hour.  All wind fields are for marine exposure.</w:t>
        </w:r>
        <w:r>
          <w:rPr>
            <w:noProof/>
            <w:webHidden/>
          </w:rPr>
          <w:tab/>
        </w:r>
        <w:r>
          <w:rPr>
            <w:noProof/>
            <w:webHidden/>
          </w:rPr>
          <w:fldChar w:fldCharType="begin"/>
        </w:r>
        <w:r>
          <w:rPr>
            <w:noProof/>
            <w:webHidden/>
          </w:rPr>
          <w:instrText xml:space="preserve"> PAGEREF _Toc408229060 \h </w:instrText>
        </w:r>
        <w:r>
          <w:rPr>
            <w:noProof/>
            <w:webHidden/>
          </w:rPr>
        </w:r>
        <w:r>
          <w:rPr>
            <w:noProof/>
            <w:webHidden/>
          </w:rPr>
          <w:fldChar w:fldCharType="separate"/>
        </w:r>
        <w:r w:rsidR="00955336">
          <w:rPr>
            <w:noProof/>
            <w:webHidden/>
          </w:rPr>
          <w:t>15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61" w:history="1">
        <w:r w:rsidRPr="003D37A1">
          <w:rPr>
            <w:rStyle w:val="Hyperlink"/>
            <w:noProof/>
          </w:rPr>
          <w:t>Figure 29. As in Fig. Figure 28 but for Hurricane Wilma of 2005.</w:t>
        </w:r>
        <w:r>
          <w:rPr>
            <w:noProof/>
            <w:webHidden/>
          </w:rPr>
          <w:tab/>
        </w:r>
        <w:r>
          <w:rPr>
            <w:noProof/>
            <w:webHidden/>
          </w:rPr>
          <w:fldChar w:fldCharType="begin"/>
        </w:r>
        <w:r>
          <w:rPr>
            <w:noProof/>
            <w:webHidden/>
          </w:rPr>
          <w:instrText xml:space="preserve"> PAGEREF _Toc408229061 \h </w:instrText>
        </w:r>
        <w:r>
          <w:rPr>
            <w:noProof/>
            <w:webHidden/>
          </w:rPr>
        </w:r>
        <w:r>
          <w:rPr>
            <w:noProof/>
            <w:webHidden/>
          </w:rPr>
          <w:fldChar w:fldCharType="separate"/>
        </w:r>
        <w:r w:rsidR="00955336">
          <w:rPr>
            <w:noProof/>
            <w:webHidden/>
          </w:rPr>
          <w:t>151</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62" w:history="1">
        <w:r w:rsidRPr="003D37A1">
          <w:rPr>
            <w:rStyle w:val="Hyperlink"/>
            <w:noProof/>
          </w:rPr>
          <w:t>Figure 30. Observed (green) and modeled (black) maximum sustained surface winds as a function of time for 2004 Hurricanes Frances (left) and Charley (right).  Landfall is represented by the vertical dash-dot red line at the left and time of exit as the red line on the right.</w:t>
        </w:r>
        <w:r>
          <w:rPr>
            <w:noProof/>
            <w:webHidden/>
          </w:rPr>
          <w:tab/>
        </w:r>
        <w:r>
          <w:rPr>
            <w:noProof/>
            <w:webHidden/>
          </w:rPr>
          <w:fldChar w:fldCharType="begin"/>
        </w:r>
        <w:r>
          <w:rPr>
            <w:noProof/>
            <w:webHidden/>
          </w:rPr>
          <w:instrText xml:space="preserve"> PAGEREF _Toc408229062 \h </w:instrText>
        </w:r>
        <w:r>
          <w:rPr>
            <w:noProof/>
            <w:webHidden/>
          </w:rPr>
        </w:r>
        <w:r>
          <w:rPr>
            <w:noProof/>
            <w:webHidden/>
          </w:rPr>
          <w:fldChar w:fldCharType="separate"/>
        </w:r>
        <w:r w:rsidR="00955336">
          <w:rPr>
            <w:noProof/>
            <w:webHidden/>
          </w:rPr>
          <w:t>153</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63" w:history="1">
        <w:r w:rsidRPr="003D37A1">
          <w:rPr>
            <w:rStyle w:val="Hyperlink"/>
            <w:noProof/>
          </w:rPr>
          <w: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Pr>
            <w:noProof/>
            <w:webHidden/>
          </w:rPr>
          <w:tab/>
        </w:r>
        <w:r>
          <w:rPr>
            <w:noProof/>
            <w:webHidden/>
          </w:rPr>
          <w:fldChar w:fldCharType="begin"/>
        </w:r>
        <w:r>
          <w:rPr>
            <w:noProof/>
            <w:webHidden/>
          </w:rPr>
          <w:instrText xml:space="preserve"> PAGEREF _Toc408229063 \h </w:instrText>
        </w:r>
        <w:r>
          <w:rPr>
            <w:noProof/>
            <w:webHidden/>
          </w:rPr>
        </w:r>
        <w:r>
          <w:rPr>
            <w:noProof/>
            <w:webHidden/>
          </w:rPr>
          <w:fldChar w:fldCharType="separate"/>
        </w:r>
        <w:r w:rsidR="00955336">
          <w:rPr>
            <w:noProof/>
            <w:webHidden/>
          </w:rPr>
          <w:t>154</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64" w:history="1">
        <w:r w:rsidRPr="003D37A1">
          <w:rPr>
            <w:rStyle w:val="Hyperlink"/>
            <w:noProof/>
          </w:rPr>
          <w:t>Figure 32. Form M-1 comparison of modeled and historical landfalling hurricane frequency (storms occurring in 114 years) for Regions A–F, FL statewide landfalls (one per FL region), FL bypassing storms, and FL state-wide hurricanes.</w:t>
        </w:r>
        <w:r>
          <w:rPr>
            <w:noProof/>
            <w:webHidden/>
          </w:rPr>
          <w:tab/>
        </w:r>
        <w:r>
          <w:rPr>
            <w:noProof/>
            <w:webHidden/>
          </w:rPr>
          <w:fldChar w:fldCharType="begin"/>
        </w:r>
        <w:r>
          <w:rPr>
            <w:noProof/>
            <w:webHidden/>
          </w:rPr>
          <w:instrText xml:space="preserve"> PAGEREF _Toc408229064 \h </w:instrText>
        </w:r>
        <w:r>
          <w:rPr>
            <w:noProof/>
            <w:webHidden/>
          </w:rPr>
        </w:r>
        <w:r>
          <w:rPr>
            <w:noProof/>
            <w:webHidden/>
          </w:rPr>
          <w:fldChar w:fldCharType="separate"/>
        </w:r>
        <w:r w:rsidR="00955336">
          <w:rPr>
            <w:noProof/>
            <w:webHidden/>
          </w:rPr>
          <w:t>16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65" w:history="1">
        <w:r w:rsidRPr="003D37A1">
          <w:rPr>
            <w:rStyle w:val="Hyperlink"/>
            <w:noProof/>
          </w:rPr>
          <w:t>Figure 33. Maximum ZIP Code wind speed for open terrain wind exposure based on simulations of the historical storm set.</w:t>
        </w:r>
        <w:r>
          <w:rPr>
            <w:noProof/>
            <w:webHidden/>
          </w:rPr>
          <w:tab/>
        </w:r>
        <w:r>
          <w:rPr>
            <w:noProof/>
            <w:webHidden/>
          </w:rPr>
          <w:fldChar w:fldCharType="begin"/>
        </w:r>
        <w:r>
          <w:rPr>
            <w:noProof/>
            <w:webHidden/>
          </w:rPr>
          <w:instrText xml:space="preserve"> PAGEREF _Toc408229065 \h </w:instrText>
        </w:r>
        <w:r>
          <w:rPr>
            <w:noProof/>
            <w:webHidden/>
          </w:rPr>
        </w:r>
        <w:r>
          <w:rPr>
            <w:noProof/>
            <w:webHidden/>
          </w:rPr>
          <w:fldChar w:fldCharType="separate"/>
        </w:r>
        <w:r w:rsidR="00955336">
          <w:rPr>
            <w:noProof/>
            <w:webHidden/>
          </w:rPr>
          <w:t>16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66" w:history="1">
        <w:r w:rsidRPr="003D37A1">
          <w:rPr>
            <w:rStyle w:val="Hyperlink"/>
            <w:noProof/>
          </w:rPr>
          <w:t>Figure 34. Maximum ZIP Code wind speed for actual terrain wind exposure based on simulations of the historical storm set. Note that winds below 50 mph were not saved for this calculation, and thus the minimum wind cannot be determined.</w:t>
        </w:r>
        <w:r>
          <w:rPr>
            <w:noProof/>
            <w:webHidden/>
          </w:rPr>
          <w:tab/>
        </w:r>
        <w:r>
          <w:rPr>
            <w:noProof/>
            <w:webHidden/>
          </w:rPr>
          <w:fldChar w:fldCharType="begin"/>
        </w:r>
        <w:r>
          <w:rPr>
            <w:noProof/>
            <w:webHidden/>
          </w:rPr>
          <w:instrText xml:space="preserve"> PAGEREF _Toc408229066 \h </w:instrText>
        </w:r>
        <w:r>
          <w:rPr>
            <w:noProof/>
            <w:webHidden/>
          </w:rPr>
        </w:r>
        <w:r>
          <w:rPr>
            <w:noProof/>
            <w:webHidden/>
          </w:rPr>
          <w:fldChar w:fldCharType="separate"/>
        </w:r>
        <w:r w:rsidR="00955336">
          <w:rPr>
            <w:noProof/>
            <w:webHidden/>
          </w:rPr>
          <w:t>16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67" w:history="1">
        <w:r w:rsidRPr="003D37A1">
          <w:rPr>
            <w:rStyle w:val="Hyperlink"/>
            <w:noProof/>
          </w:rPr>
          <w:t>Figure 35. 100- and 250-year return period wind speeds at Florida ZIP Codes for open terrain wind exposure.</w:t>
        </w:r>
        <w:r>
          <w:rPr>
            <w:noProof/>
            <w:webHidden/>
          </w:rPr>
          <w:tab/>
        </w:r>
        <w:r>
          <w:rPr>
            <w:noProof/>
            <w:webHidden/>
          </w:rPr>
          <w:fldChar w:fldCharType="begin"/>
        </w:r>
        <w:r>
          <w:rPr>
            <w:noProof/>
            <w:webHidden/>
          </w:rPr>
          <w:instrText xml:space="preserve"> PAGEREF _Toc408229067 \h </w:instrText>
        </w:r>
        <w:r>
          <w:rPr>
            <w:noProof/>
            <w:webHidden/>
          </w:rPr>
        </w:r>
        <w:r>
          <w:rPr>
            <w:noProof/>
            <w:webHidden/>
          </w:rPr>
          <w:fldChar w:fldCharType="separate"/>
        </w:r>
        <w:r w:rsidR="00955336">
          <w:rPr>
            <w:noProof/>
            <w:webHidden/>
          </w:rPr>
          <w:t>16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68" w:history="1">
        <w:r w:rsidRPr="003D37A1">
          <w:rPr>
            <w:rStyle w:val="Hyperlink"/>
            <w:noProof/>
          </w:rPr>
          <w:t>Figure 36. 100- and 250-year return period wind speeds at Florida ZIP Codes for actual terrain wind exposure. Note that winds below 50 mph were not saved for this calculation, and thus the minimum wind cannot be determined.</w:t>
        </w:r>
        <w:r>
          <w:rPr>
            <w:noProof/>
            <w:webHidden/>
          </w:rPr>
          <w:tab/>
        </w:r>
        <w:r>
          <w:rPr>
            <w:noProof/>
            <w:webHidden/>
          </w:rPr>
          <w:fldChar w:fldCharType="begin"/>
        </w:r>
        <w:r>
          <w:rPr>
            <w:noProof/>
            <w:webHidden/>
          </w:rPr>
          <w:instrText xml:space="preserve"> PAGEREF _Toc408229068 \h </w:instrText>
        </w:r>
        <w:r>
          <w:rPr>
            <w:noProof/>
            <w:webHidden/>
          </w:rPr>
        </w:r>
        <w:r>
          <w:rPr>
            <w:noProof/>
            <w:webHidden/>
          </w:rPr>
          <w:fldChar w:fldCharType="separate"/>
        </w:r>
        <w:r w:rsidR="00955336">
          <w:rPr>
            <w:noProof/>
            <w:webHidden/>
          </w:rPr>
          <w:t>16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69" w:history="1">
        <w:r w:rsidRPr="003D37A1">
          <w:rPr>
            <w:rStyle w:val="Hyperlink"/>
            <w:noProof/>
          </w:rPr>
          <w:t>Figure 37. Representative scatter plot of the model input radius of maximum wind (y axis) versus minimum sea-level air pressure at landfall (mb).  Relative histograms for each quantity are also shown.</w:t>
        </w:r>
        <w:r>
          <w:rPr>
            <w:noProof/>
            <w:webHidden/>
          </w:rPr>
          <w:tab/>
        </w:r>
        <w:r>
          <w:rPr>
            <w:noProof/>
            <w:webHidden/>
          </w:rPr>
          <w:fldChar w:fldCharType="begin"/>
        </w:r>
        <w:r>
          <w:rPr>
            <w:noProof/>
            <w:webHidden/>
          </w:rPr>
          <w:instrText xml:space="preserve"> PAGEREF _Toc408229069 \h </w:instrText>
        </w:r>
        <w:r>
          <w:rPr>
            <w:noProof/>
            <w:webHidden/>
          </w:rPr>
        </w:r>
        <w:r>
          <w:rPr>
            <w:noProof/>
            <w:webHidden/>
          </w:rPr>
          <w:fldChar w:fldCharType="separate"/>
        </w:r>
        <w:r w:rsidR="00955336">
          <w:rPr>
            <w:noProof/>
            <w:webHidden/>
          </w:rPr>
          <w:t>17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70" w:history="1">
        <w:r w:rsidRPr="003D37A1">
          <w:rPr>
            <w:rStyle w:val="Hyperlink"/>
            <w:noProof/>
          </w:rPr>
          <w:t xml:space="preserve">Figure 38. One way box plot (left) of </w:t>
        </w:r>
        <w:r w:rsidRPr="003D37A1">
          <w:rPr>
            <w:rStyle w:val="Hyperlink"/>
            <w:i/>
            <w:noProof/>
          </w:rPr>
          <w:t xml:space="preserve">Rmax </w:t>
        </w:r>
        <w:r w:rsidRPr="003D37A1">
          <w:rPr>
            <w:rStyle w:val="Hyperlink"/>
            <w:noProof/>
          </w:rPr>
          <w:t xml:space="preserve">(continuous) response across 10 mb </w:t>
        </w:r>
        <w:r w:rsidRPr="003D37A1">
          <w:rPr>
            <w:rStyle w:val="Hyperlink"/>
            <w:i/>
            <w:noProof/>
          </w:rPr>
          <w:t>Pmin</w:t>
        </w:r>
        <w:r w:rsidRPr="003D37A1">
          <w:rPr>
            <w:rStyle w:val="Hyperlink"/>
            <w:noProof/>
          </w:rPr>
          <w:t xml:space="preserve"> groups.  Boxes (and whiskers) are in red; standard deviations are in blue. Histograms (right) for each </w:t>
        </w:r>
        <w:r w:rsidRPr="003D37A1">
          <w:rPr>
            <w:rStyle w:val="Hyperlink"/>
            <w:i/>
            <w:noProof/>
          </w:rPr>
          <w:t>Pmin</w:t>
        </w:r>
        <w:r w:rsidRPr="003D37A1">
          <w:rPr>
            <w:rStyle w:val="Hyperlink"/>
            <w:noProof/>
          </w:rPr>
          <w:t xml:space="preserve"> group.</w:t>
        </w:r>
        <w:r>
          <w:rPr>
            <w:noProof/>
            <w:webHidden/>
          </w:rPr>
          <w:tab/>
        </w:r>
        <w:r>
          <w:rPr>
            <w:noProof/>
            <w:webHidden/>
          </w:rPr>
          <w:fldChar w:fldCharType="begin"/>
        </w:r>
        <w:r>
          <w:rPr>
            <w:noProof/>
            <w:webHidden/>
          </w:rPr>
          <w:instrText xml:space="preserve"> PAGEREF _Toc408229070 \h </w:instrText>
        </w:r>
        <w:r>
          <w:rPr>
            <w:noProof/>
            <w:webHidden/>
          </w:rPr>
        </w:r>
        <w:r>
          <w:rPr>
            <w:noProof/>
            <w:webHidden/>
          </w:rPr>
          <w:fldChar w:fldCharType="separate"/>
        </w:r>
        <w:r w:rsidR="00955336">
          <w:rPr>
            <w:noProof/>
            <w:webHidden/>
          </w:rPr>
          <w:t>173</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71" w:history="1">
        <w:r w:rsidRPr="003D37A1">
          <w:rPr>
            <w:rStyle w:val="Hyperlink"/>
            <w:noProof/>
          </w:rPr>
          <w:t>Figure 39. Comparison of modeled vs. historical occurrences.</w:t>
        </w:r>
        <w:r>
          <w:rPr>
            <w:noProof/>
            <w:webHidden/>
          </w:rPr>
          <w:tab/>
        </w:r>
        <w:r>
          <w:rPr>
            <w:noProof/>
            <w:webHidden/>
          </w:rPr>
          <w:fldChar w:fldCharType="begin"/>
        </w:r>
        <w:r>
          <w:rPr>
            <w:noProof/>
            <w:webHidden/>
          </w:rPr>
          <w:instrText xml:space="preserve"> PAGEREF _Toc408229071 \h </w:instrText>
        </w:r>
        <w:r>
          <w:rPr>
            <w:noProof/>
            <w:webHidden/>
          </w:rPr>
        </w:r>
        <w:r>
          <w:rPr>
            <w:noProof/>
            <w:webHidden/>
          </w:rPr>
          <w:fldChar w:fldCharType="separate"/>
        </w:r>
        <w:r w:rsidR="00955336">
          <w:rPr>
            <w:noProof/>
            <w:webHidden/>
          </w:rPr>
          <w:t>17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72" w:history="1">
        <w:r w:rsidRPr="003D37A1">
          <w:rPr>
            <w:rStyle w:val="Hyperlink"/>
            <w:noProof/>
          </w:rPr>
          <w:t xml:space="preserve">Figure 40. Comparison between the modeled and observed Willoughby and Rahn (2004) </w:t>
        </w:r>
        <w:r w:rsidRPr="003D37A1">
          <w:rPr>
            <w:rStyle w:val="Hyperlink"/>
            <w:i/>
            <w:noProof/>
          </w:rPr>
          <w:t>B</w:t>
        </w:r>
        <w:r w:rsidRPr="003D37A1">
          <w:rPr>
            <w:rStyle w:val="Hyperlink"/>
            <w:noProof/>
          </w:rPr>
          <w:t xml:space="preserve"> data set.</w:t>
        </w:r>
        <w:r>
          <w:rPr>
            <w:noProof/>
            <w:webHidden/>
          </w:rPr>
          <w:tab/>
        </w:r>
        <w:r>
          <w:rPr>
            <w:noProof/>
            <w:webHidden/>
          </w:rPr>
          <w:fldChar w:fldCharType="begin"/>
        </w:r>
        <w:r>
          <w:rPr>
            <w:noProof/>
            <w:webHidden/>
          </w:rPr>
          <w:instrText xml:space="preserve"> PAGEREF _Toc408229072 \h </w:instrText>
        </w:r>
        <w:r>
          <w:rPr>
            <w:noProof/>
            <w:webHidden/>
          </w:rPr>
        </w:r>
        <w:r>
          <w:rPr>
            <w:noProof/>
            <w:webHidden/>
          </w:rPr>
          <w:fldChar w:fldCharType="separate"/>
        </w:r>
        <w:r w:rsidR="00955336">
          <w:rPr>
            <w:noProof/>
            <w:webHidden/>
          </w:rPr>
          <w:t>17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73" w:history="1">
        <w:r w:rsidRPr="003D37A1">
          <w:rPr>
            <w:rStyle w:val="Hyperlink"/>
            <w:noProof/>
          </w:rPr>
          <w:t>Figure 41. Observed and expected distribution using a gamma distribution.</w:t>
        </w:r>
        <w:r>
          <w:rPr>
            <w:noProof/>
            <w:webHidden/>
          </w:rPr>
          <w:tab/>
        </w:r>
        <w:r>
          <w:rPr>
            <w:noProof/>
            <w:webHidden/>
          </w:rPr>
          <w:fldChar w:fldCharType="begin"/>
        </w:r>
        <w:r>
          <w:rPr>
            <w:noProof/>
            <w:webHidden/>
          </w:rPr>
          <w:instrText xml:space="preserve"> PAGEREF _Toc408229073 \h </w:instrText>
        </w:r>
        <w:r>
          <w:rPr>
            <w:noProof/>
            <w:webHidden/>
          </w:rPr>
        </w:r>
        <w:r>
          <w:rPr>
            <w:noProof/>
            <w:webHidden/>
          </w:rPr>
          <w:fldChar w:fldCharType="separate"/>
        </w:r>
        <w:r w:rsidR="00955336">
          <w:rPr>
            <w:noProof/>
            <w:webHidden/>
          </w:rPr>
          <w:t>17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74" w:history="1">
        <w:r w:rsidRPr="003D37A1">
          <w:rPr>
            <w:rStyle w:val="Hyperlink"/>
            <w:noProof/>
          </w:rPr>
          <w:t>Figure 42. Comparison of modeled (left) and observed (right) swaths of maximum sustained marine surface winds for Hurricane Andrew of 1992 in South Florida. The Hurricane Andrew observed swath is based on adjusting flight-level winds with the SFMR-based wind reduction method.</w:t>
        </w:r>
        <w:r>
          <w:rPr>
            <w:noProof/>
            <w:webHidden/>
          </w:rPr>
          <w:tab/>
        </w:r>
        <w:r>
          <w:rPr>
            <w:noProof/>
            <w:webHidden/>
          </w:rPr>
          <w:fldChar w:fldCharType="begin"/>
        </w:r>
        <w:r>
          <w:rPr>
            <w:noProof/>
            <w:webHidden/>
          </w:rPr>
          <w:instrText xml:space="preserve"> PAGEREF _Toc408229074 \h </w:instrText>
        </w:r>
        <w:r>
          <w:rPr>
            <w:noProof/>
            <w:webHidden/>
          </w:rPr>
        </w:r>
        <w:r>
          <w:rPr>
            <w:noProof/>
            <w:webHidden/>
          </w:rPr>
          <w:fldChar w:fldCharType="separate"/>
        </w:r>
        <w:r w:rsidR="00955336">
          <w:rPr>
            <w:noProof/>
            <w:webHidden/>
          </w:rPr>
          <w:t>179</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75" w:history="1">
        <w:r w:rsidRPr="003D37A1">
          <w:rPr>
            <w:rStyle w:val="Hyperlink"/>
            <w:noProof/>
          </w:rPr>
          <w:t>Figure 43. Histogram of CVs for all counties combined.</w:t>
        </w:r>
        <w:r>
          <w:rPr>
            <w:noProof/>
            <w:webHidden/>
          </w:rPr>
          <w:tab/>
        </w:r>
        <w:r>
          <w:rPr>
            <w:noProof/>
            <w:webHidden/>
          </w:rPr>
          <w:fldChar w:fldCharType="begin"/>
        </w:r>
        <w:r>
          <w:rPr>
            <w:noProof/>
            <w:webHidden/>
          </w:rPr>
          <w:instrText xml:space="preserve"> PAGEREF _Toc408229075 \h </w:instrText>
        </w:r>
        <w:r>
          <w:rPr>
            <w:noProof/>
            <w:webHidden/>
          </w:rPr>
        </w:r>
        <w:r>
          <w:rPr>
            <w:noProof/>
            <w:webHidden/>
          </w:rPr>
          <w:fldChar w:fldCharType="separate"/>
        </w:r>
        <w:r w:rsidR="00955336">
          <w:rPr>
            <w:noProof/>
            <w:webHidden/>
          </w:rPr>
          <w:t>184</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76" w:history="1">
        <w:r w:rsidRPr="003D37A1">
          <w:rPr>
            <w:rStyle w:val="Hyperlink"/>
            <w:noProof/>
          </w:rPr>
          <w:t>Figure 44. SRCs for Expected Loss Cost for all Input Variables for all Hurricane Categories.</w:t>
        </w:r>
        <w:r>
          <w:rPr>
            <w:noProof/>
            <w:webHidden/>
          </w:rPr>
          <w:tab/>
        </w:r>
        <w:r>
          <w:rPr>
            <w:noProof/>
            <w:webHidden/>
          </w:rPr>
          <w:fldChar w:fldCharType="begin"/>
        </w:r>
        <w:r>
          <w:rPr>
            <w:noProof/>
            <w:webHidden/>
          </w:rPr>
          <w:instrText xml:space="preserve"> PAGEREF _Toc408229076 \h </w:instrText>
        </w:r>
        <w:r>
          <w:rPr>
            <w:noProof/>
            <w:webHidden/>
          </w:rPr>
        </w:r>
        <w:r>
          <w:rPr>
            <w:noProof/>
            <w:webHidden/>
          </w:rPr>
          <w:fldChar w:fldCharType="separate"/>
        </w:r>
        <w:r w:rsidR="00955336">
          <w:rPr>
            <w:noProof/>
            <w:webHidden/>
          </w:rPr>
          <w:t>18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77" w:history="1">
        <w:r w:rsidRPr="003D37A1">
          <w:rPr>
            <w:rStyle w:val="Hyperlink"/>
            <w:noProof/>
          </w:rPr>
          <w:t>Figure 45. EPRs for Expected Loss Cost for all Input Variables for all Hurricane Categories.</w:t>
        </w:r>
        <w:r>
          <w:rPr>
            <w:noProof/>
            <w:webHidden/>
          </w:rPr>
          <w:tab/>
        </w:r>
        <w:r>
          <w:rPr>
            <w:noProof/>
            <w:webHidden/>
          </w:rPr>
          <w:fldChar w:fldCharType="begin"/>
        </w:r>
        <w:r>
          <w:rPr>
            <w:noProof/>
            <w:webHidden/>
          </w:rPr>
          <w:instrText xml:space="preserve"> PAGEREF _Toc408229077 \h </w:instrText>
        </w:r>
        <w:r>
          <w:rPr>
            <w:noProof/>
            <w:webHidden/>
          </w:rPr>
        </w:r>
        <w:r>
          <w:rPr>
            <w:noProof/>
            <w:webHidden/>
          </w:rPr>
          <w:fldChar w:fldCharType="separate"/>
        </w:r>
        <w:r w:rsidR="00955336">
          <w:rPr>
            <w:noProof/>
            <w:webHidden/>
          </w:rPr>
          <w:t>19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78" w:history="1">
        <w:r w:rsidRPr="003D37A1">
          <w:rPr>
            <w:rStyle w:val="Hyperlink"/>
            <w:noProof/>
          </w:rPr>
          <w:t>Figure 46. Scatter plot between total actual vs. total modeled losses</w:t>
        </w:r>
        <w:r>
          <w:rPr>
            <w:noProof/>
            <w:webHidden/>
          </w:rPr>
          <w:tab/>
        </w:r>
        <w:r>
          <w:rPr>
            <w:noProof/>
            <w:webHidden/>
          </w:rPr>
          <w:fldChar w:fldCharType="begin"/>
        </w:r>
        <w:r>
          <w:rPr>
            <w:noProof/>
            <w:webHidden/>
          </w:rPr>
          <w:instrText xml:space="preserve"> PAGEREF _Toc408229078 \h </w:instrText>
        </w:r>
        <w:r>
          <w:rPr>
            <w:noProof/>
            <w:webHidden/>
          </w:rPr>
        </w:r>
        <w:r>
          <w:rPr>
            <w:noProof/>
            <w:webHidden/>
          </w:rPr>
          <w:fldChar w:fldCharType="separate"/>
        </w:r>
        <w:r w:rsidR="00955336">
          <w:rPr>
            <w:noProof/>
            <w:webHidden/>
          </w:rPr>
          <w:t>19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79" w:history="1">
        <w:r w:rsidRPr="003D37A1">
          <w:rPr>
            <w:rStyle w:val="Hyperlink"/>
            <w:noProof/>
          </w:rPr>
          <w:t>Figure 47. Scatter plot between actual vs modeled losses</w:t>
        </w:r>
        <w:r>
          <w:rPr>
            <w:noProof/>
            <w:webHidden/>
          </w:rPr>
          <w:tab/>
        </w:r>
        <w:r>
          <w:rPr>
            <w:noProof/>
            <w:webHidden/>
          </w:rPr>
          <w:fldChar w:fldCharType="begin"/>
        </w:r>
        <w:r>
          <w:rPr>
            <w:noProof/>
            <w:webHidden/>
          </w:rPr>
          <w:instrText xml:space="preserve"> PAGEREF _Toc408229079 \h </w:instrText>
        </w:r>
        <w:r>
          <w:rPr>
            <w:noProof/>
            <w:webHidden/>
          </w:rPr>
        </w:r>
        <w:r>
          <w:rPr>
            <w:noProof/>
            <w:webHidden/>
          </w:rPr>
          <w:fldChar w:fldCharType="separate"/>
        </w:r>
        <w:r w:rsidR="00955336">
          <w:rPr>
            <w:noProof/>
            <w:webHidden/>
          </w:rPr>
          <w:t>19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80" w:history="1">
        <w:r w:rsidRPr="003D37A1">
          <w:rPr>
            <w:rStyle w:val="Hyperlink"/>
            <w:noProof/>
          </w:rPr>
          <w:t>Figure 48. Scatter plot for comparison # 1.</w:t>
        </w:r>
        <w:r>
          <w:rPr>
            <w:noProof/>
            <w:webHidden/>
          </w:rPr>
          <w:tab/>
        </w:r>
        <w:r>
          <w:rPr>
            <w:noProof/>
            <w:webHidden/>
          </w:rPr>
          <w:fldChar w:fldCharType="begin"/>
        </w:r>
        <w:r>
          <w:rPr>
            <w:noProof/>
            <w:webHidden/>
          </w:rPr>
          <w:instrText xml:space="preserve"> PAGEREF _Toc408229080 \h </w:instrText>
        </w:r>
        <w:r>
          <w:rPr>
            <w:noProof/>
            <w:webHidden/>
          </w:rPr>
        </w:r>
        <w:r>
          <w:rPr>
            <w:noProof/>
            <w:webHidden/>
          </w:rPr>
          <w:fldChar w:fldCharType="separate"/>
        </w:r>
        <w:r w:rsidR="00955336">
          <w:rPr>
            <w:noProof/>
            <w:webHidden/>
          </w:rPr>
          <w:t>20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81" w:history="1">
        <w:r w:rsidRPr="003D37A1">
          <w:rPr>
            <w:rStyle w:val="Hyperlink"/>
            <w:noProof/>
          </w:rPr>
          <w:t>Figure 49. Scatter plot for comparison # 2.</w:t>
        </w:r>
        <w:r>
          <w:rPr>
            <w:noProof/>
            <w:webHidden/>
          </w:rPr>
          <w:tab/>
        </w:r>
        <w:r>
          <w:rPr>
            <w:noProof/>
            <w:webHidden/>
          </w:rPr>
          <w:fldChar w:fldCharType="begin"/>
        </w:r>
        <w:r>
          <w:rPr>
            <w:noProof/>
            <w:webHidden/>
          </w:rPr>
          <w:instrText xml:space="preserve"> PAGEREF _Toc408229081 \h </w:instrText>
        </w:r>
        <w:r>
          <w:rPr>
            <w:noProof/>
            <w:webHidden/>
          </w:rPr>
        </w:r>
        <w:r>
          <w:rPr>
            <w:noProof/>
            <w:webHidden/>
          </w:rPr>
          <w:fldChar w:fldCharType="separate"/>
        </w:r>
        <w:r w:rsidR="00955336">
          <w:rPr>
            <w:noProof/>
            <w:webHidden/>
          </w:rPr>
          <w:t>20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82" w:history="1">
        <w:r w:rsidRPr="003D37A1">
          <w:rPr>
            <w:rStyle w:val="Hyperlink"/>
            <w:noProof/>
          </w:rPr>
          <w:t>Figure 50. Scatter plot for comparison # 3.</w:t>
        </w:r>
        <w:r>
          <w:rPr>
            <w:noProof/>
            <w:webHidden/>
          </w:rPr>
          <w:tab/>
        </w:r>
        <w:r>
          <w:rPr>
            <w:noProof/>
            <w:webHidden/>
          </w:rPr>
          <w:fldChar w:fldCharType="begin"/>
        </w:r>
        <w:r>
          <w:rPr>
            <w:noProof/>
            <w:webHidden/>
          </w:rPr>
          <w:instrText xml:space="preserve"> PAGEREF _Toc408229082 \h </w:instrText>
        </w:r>
        <w:r>
          <w:rPr>
            <w:noProof/>
            <w:webHidden/>
          </w:rPr>
        </w:r>
        <w:r>
          <w:rPr>
            <w:noProof/>
            <w:webHidden/>
          </w:rPr>
          <w:fldChar w:fldCharType="separate"/>
        </w:r>
        <w:r w:rsidR="00955336">
          <w:rPr>
            <w:noProof/>
            <w:webHidden/>
          </w:rPr>
          <w:t>20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83" w:history="1">
        <w:r w:rsidRPr="003D37A1">
          <w:rPr>
            <w:rStyle w:val="Hyperlink"/>
            <w:noProof/>
          </w:rPr>
          <w:t>Figure 51. Scatter plot for comparison # 4.</w:t>
        </w:r>
        <w:r>
          <w:rPr>
            <w:noProof/>
            <w:webHidden/>
          </w:rPr>
          <w:tab/>
        </w:r>
        <w:r>
          <w:rPr>
            <w:noProof/>
            <w:webHidden/>
          </w:rPr>
          <w:fldChar w:fldCharType="begin"/>
        </w:r>
        <w:r>
          <w:rPr>
            <w:noProof/>
            <w:webHidden/>
          </w:rPr>
          <w:instrText xml:space="preserve"> PAGEREF _Toc408229083 \h </w:instrText>
        </w:r>
        <w:r>
          <w:rPr>
            <w:noProof/>
            <w:webHidden/>
          </w:rPr>
        </w:r>
        <w:r>
          <w:rPr>
            <w:noProof/>
            <w:webHidden/>
          </w:rPr>
          <w:fldChar w:fldCharType="separate"/>
        </w:r>
        <w:r w:rsidR="00955336">
          <w:rPr>
            <w:noProof/>
            <w:webHidden/>
          </w:rPr>
          <w:t>20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84" w:history="1">
        <w:r w:rsidRPr="003D37A1">
          <w:rPr>
            <w:rStyle w:val="Hyperlink"/>
            <w:noProof/>
          </w:rPr>
          <w:t>Figure 52. Scatter plot for comparison # 5.</w:t>
        </w:r>
        <w:r>
          <w:rPr>
            <w:noProof/>
            <w:webHidden/>
          </w:rPr>
          <w:tab/>
        </w:r>
        <w:r>
          <w:rPr>
            <w:noProof/>
            <w:webHidden/>
          </w:rPr>
          <w:fldChar w:fldCharType="begin"/>
        </w:r>
        <w:r>
          <w:rPr>
            <w:noProof/>
            <w:webHidden/>
          </w:rPr>
          <w:instrText xml:space="preserve"> PAGEREF _Toc408229084 \h </w:instrText>
        </w:r>
        <w:r>
          <w:rPr>
            <w:noProof/>
            <w:webHidden/>
          </w:rPr>
        </w:r>
        <w:r>
          <w:rPr>
            <w:noProof/>
            <w:webHidden/>
          </w:rPr>
          <w:fldChar w:fldCharType="separate"/>
        </w:r>
        <w:r w:rsidR="00955336">
          <w:rPr>
            <w:noProof/>
            <w:webHidden/>
          </w:rPr>
          <w:t>20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85" w:history="1">
        <w:r w:rsidRPr="003D37A1">
          <w:rPr>
            <w:rStyle w:val="Hyperlink"/>
            <w:noProof/>
          </w:rPr>
          <w:t>Figure 53. Scatter plot for comparison # 1.</w:t>
        </w:r>
        <w:r>
          <w:rPr>
            <w:noProof/>
            <w:webHidden/>
          </w:rPr>
          <w:tab/>
        </w:r>
        <w:r>
          <w:rPr>
            <w:noProof/>
            <w:webHidden/>
          </w:rPr>
          <w:fldChar w:fldCharType="begin"/>
        </w:r>
        <w:r>
          <w:rPr>
            <w:noProof/>
            <w:webHidden/>
          </w:rPr>
          <w:instrText xml:space="preserve"> PAGEREF _Toc408229085 \h </w:instrText>
        </w:r>
        <w:r>
          <w:rPr>
            <w:noProof/>
            <w:webHidden/>
          </w:rPr>
        </w:r>
        <w:r>
          <w:rPr>
            <w:noProof/>
            <w:webHidden/>
          </w:rPr>
          <w:fldChar w:fldCharType="separate"/>
        </w:r>
        <w:r w:rsidR="00955336">
          <w:rPr>
            <w:noProof/>
            <w:webHidden/>
          </w:rPr>
          <w:t>20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86" w:history="1">
        <w:r w:rsidRPr="003D37A1">
          <w:rPr>
            <w:rStyle w:val="Hyperlink"/>
            <w:noProof/>
          </w:rPr>
          <w:t>Figure 54. Comparison of CDFs of Loss Costs for all Hurricane Categories.</w:t>
        </w:r>
        <w:r>
          <w:rPr>
            <w:noProof/>
            <w:webHidden/>
          </w:rPr>
          <w:tab/>
        </w:r>
        <w:r>
          <w:rPr>
            <w:noProof/>
            <w:webHidden/>
          </w:rPr>
          <w:fldChar w:fldCharType="begin"/>
        </w:r>
        <w:r>
          <w:rPr>
            <w:noProof/>
            <w:webHidden/>
          </w:rPr>
          <w:instrText xml:space="preserve"> PAGEREF _Toc408229086 \h </w:instrText>
        </w:r>
        <w:r>
          <w:rPr>
            <w:noProof/>
            <w:webHidden/>
          </w:rPr>
        </w:r>
        <w:r>
          <w:rPr>
            <w:noProof/>
            <w:webHidden/>
          </w:rPr>
          <w:fldChar w:fldCharType="separate"/>
        </w:r>
        <w:r w:rsidR="00955336">
          <w:rPr>
            <w:noProof/>
            <w:webHidden/>
          </w:rPr>
          <w:t>21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87" w:history="1">
        <w:r w:rsidRPr="003D37A1">
          <w:rPr>
            <w:rStyle w:val="Hyperlink"/>
            <w:noProof/>
          </w:rPr>
          <w:t>Figure 55. Contour Plot of Loss Cost for a Category 1 Hurricane.</w:t>
        </w:r>
        <w:r>
          <w:rPr>
            <w:noProof/>
            <w:webHidden/>
          </w:rPr>
          <w:tab/>
        </w:r>
        <w:r>
          <w:rPr>
            <w:noProof/>
            <w:webHidden/>
          </w:rPr>
          <w:fldChar w:fldCharType="begin"/>
        </w:r>
        <w:r>
          <w:rPr>
            <w:noProof/>
            <w:webHidden/>
          </w:rPr>
          <w:instrText xml:space="preserve"> PAGEREF _Toc408229087 \h </w:instrText>
        </w:r>
        <w:r>
          <w:rPr>
            <w:noProof/>
            <w:webHidden/>
          </w:rPr>
        </w:r>
        <w:r>
          <w:rPr>
            <w:noProof/>
            <w:webHidden/>
          </w:rPr>
          <w:fldChar w:fldCharType="separate"/>
        </w:r>
        <w:r w:rsidR="00955336">
          <w:rPr>
            <w:noProof/>
            <w:webHidden/>
          </w:rPr>
          <w:t>213</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88" w:history="1">
        <w:r w:rsidRPr="003D37A1">
          <w:rPr>
            <w:rStyle w:val="Hyperlink"/>
            <w:noProof/>
          </w:rPr>
          <w:t>Figure 56. Contour Plot of Loss Cost for a Category 3 Hurricane.</w:t>
        </w:r>
        <w:r>
          <w:rPr>
            <w:noProof/>
            <w:webHidden/>
          </w:rPr>
          <w:tab/>
        </w:r>
        <w:r>
          <w:rPr>
            <w:noProof/>
            <w:webHidden/>
          </w:rPr>
          <w:fldChar w:fldCharType="begin"/>
        </w:r>
        <w:r>
          <w:rPr>
            <w:noProof/>
            <w:webHidden/>
          </w:rPr>
          <w:instrText xml:space="preserve"> PAGEREF _Toc408229088 \h </w:instrText>
        </w:r>
        <w:r>
          <w:rPr>
            <w:noProof/>
            <w:webHidden/>
          </w:rPr>
        </w:r>
        <w:r>
          <w:rPr>
            <w:noProof/>
            <w:webHidden/>
          </w:rPr>
          <w:fldChar w:fldCharType="separate"/>
        </w:r>
        <w:r w:rsidR="00955336">
          <w:rPr>
            <w:noProof/>
            <w:webHidden/>
          </w:rPr>
          <w:t>214</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89" w:history="1">
        <w:r w:rsidRPr="003D37A1">
          <w:rPr>
            <w:rStyle w:val="Hyperlink"/>
            <w:noProof/>
          </w:rPr>
          <w:t>Figure 57. Contour Plot of Loss Cost for a Category 5 Hurricane.</w:t>
        </w:r>
        <w:r>
          <w:rPr>
            <w:noProof/>
            <w:webHidden/>
          </w:rPr>
          <w:tab/>
        </w:r>
        <w:r>
          <w:rPr>
            <w:noProof/>
            <w:webHidden/>
          </w:rPr>
          <w:fldChar w:fldCharType="begin"/>
        </w:r>
        <w:r>
          <w:rPr>
            <w:noProof/>
            <w:webHidden/>
          </w:rPr>
          <w:instrText xml:space="preserve"> PAGEREF _Toc408229089 \h </w:instrText>
        </w:r>
        <w:r>
          <w:rPr>
            <w:noProof/>
            <w:webHidden/>
          </w:rPr>
        </w:r>
        <w:r>
          <w:rPr>
            <w:noProof/>
            <w:webHidden/>
          </w:rPr>
          <w:fldChar w:fldCharType="separate"/>
        </w:r>
        <w:r w:rsidR="00955336">
          <w:rPr>
            <w:noProof/>
            <w:webHidden/>
          </w:rPr>
          <w:t>21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90" w:history="1">
        <w:r w:rsidRPr="003D37A1">
          <w:rPr>
            <w:rStyle w:val="Hyperlink"/>
            <w:noProof/>
          </w:rPr>
          <w:t>Figure 58. SRCs for expected loss cost for all input variables for all hurricane categories.</w:t>
        </w:r>
        <w:r>
          <w:rPr>
            <w:noProof/>
            <w:webHidden/>
          </w:rPr>
          <w:tab/>
        </w:r>
        <w:r>
          <w:rPr>
            <w:noProof/>
            <w:webHidden/>
          </w:rPr>
          <w:fldChar w:fldCharType="begin"/>
        </w:r>
        <w:r>
          <w:rPr>
            <w:noProof/>
            <w:webHidden/>
          </w:rPr>
          <w:instrText xml:space="preserve"> PAGEREF _Toc408229090 \h </w:instrText>
        </w:r>
        <w:r>
          <w:rPr>
            <w:noProof/>
            <w:webHidden/>
          </w:rPr>
        </w:r>
        <w:r>
          <w:rPr>
            <w:noProof/>
            <w:webHidden/>
          </w:rPr>
          <w:fldChar w:fldCharType="separate"/>
        </w:r>
        <w:r w:rsidR="00955336">
          <w:rPr>
            <w:noProof/>
            <w:webHidden/>
          </w:rPr>
          <w:t>21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91" w:history="1">
        <w:r w:rsidRPr="003D37A1">
          <w:rPr>
            <w:rStyle w:val="Hyperlink"/>
            <w:noProof/>
          </w:rPr>
          <w:t>Figure 59. EPRs for Expected Loss Cost for all Input Variables for all Hurricane Categories.</w:t>
        </w:r>
        <w:r>
          <w:rPr>
            <w:noProof/>
            <w:webHidden/>
          </w:rPr>
          <w:tab/>
        </w:r>
        <w:r>
          <w:rPr>
            <w:noProof/>
            <w:webHidden/>
          </w:rPr>
          <w:fldChar w:fldCharType="begin"/>
        </w:r>
        <w:r>
          <w:rPr>
            <w:noProof/>
            <w:webHidden/>
          </w:rPr>
          <w:instrText xml:space="preserve"> PAGEREF _Toc408229091 \h </w:instrText>
        </w:r>
        <w:r>
          <w:rPr>
            <w:noProof/>
            <w:webHidden/>
          </w:rPr>
        </w:r>
        <w:r>
          <w:rPr>
            <w:noProof/>
            <w:webHidden/>
          </w:rPr>
          <w:fldChar w:fldCharType="separate"/>
        </w:r>
        <w:r w:rsidR="00955336">
          <w:rPr>
            <w:noProof/>
            <w:webHidden/>
          </w:rPr>
          <w:t>21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92" w:history="1">
        <w:r w:rsidRPr="003D37A1">
          <w:rPr>
            <w:rStyle w:val="Hyperlink"/>
            <w:noProof/>
          </w:rPr>
          <w:t>Figure 60. Monte Carlo simulation procedure to predict damage.</w:t>
        </w:r>
        <w:r>
          <w:rPr>
            <w:noProof/>
            <w:webHidden/>
          </w:rPr>
          <w:tab/>
        </w:r>
        <w:r>
          <w:rPr>
            <w:noProof/>
            <w:webHidden/>
          </w:rPr>
          <w:fldChar w:fldCharType="begin"/>
        </w:r>
        <w:r>
          <w:rPr>
            <w:noProof/>
            <w:webHidden/>
          </w:rPr>
          <w:instrText xml:space="preserve"> PAGEREF _Toc408229092 \h </w:instrText>
        </w:r>
        <w:r>
          <w:rPr>
            <w:noProof/>
            <w:webHidden/>
          </w:rPr>
        </w:r>
        <w:r>
          <w:rPr>
            <w:noProof/>
            <w:webHidden/>
          </w:rPr>
          <w:fldChar w:fldCharType="separate"/>
        </w:r>
        <w:r w:rsidR="00955336">
          <w:rPr>
            <w:noProof/>
            <w:webHidden/>
          </w:rPr>
          <w:t>221</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93" w:history="1">
        <w:r w:rsidRPr="003D37A1">
          <w:rPr>
            <w:rStyle w:val="Hyperlink"/>
            <w:noProof/>
          </w:rPr>
          <w:t>Figure 61. Procedure to create vulnerability matrix.</w:t>
        </w:r>
        <w:r>
          <w:rPr>
            <w:noProof/>
            <w:webHidden/>
          </w:rPr>
          <w:tab/>
        </w:r>
        <w:r>
          <w:rPr>
            <w:noProof/>
            <w:webHidden/>
          </w:rPr>
          <w:fldChar w:fldCharType="begin"/>
        </w:r>
        <w:r>
          <w:rPr>
            <w:noProof/>
            <w:webHidden/>
          </w:rPr>
          <w:instrText xml:space="preserve"> PAGEREF _Toc408229093 \h </w:instrText>
        </w:r>
        <w:r>
          <w:rPr>
            <w:noProof/>
            <w:webHidden/>
          </w:rPr>
        </w:r>
        <w:r>
          <w:rPr>
            <w:noProof/>
            <w:webHidden/>
          </w:rPr>
          <w:fldChar w:fldCharType="separate"/>
        </w:r>
        <w:r w:rsidR="00955336">
          <w:rPr>
            <w:noProof/>
            <w:webHidden/>
          </w:rPr>
          <w:t>22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94" w:history="1">
        <w:r w:rsidRPr="003D37A1">
          <w:rPr>
            <w:rStyle w:val="Hyperlink"/>
            <w:noProof/>
          </w:rPr>
          <w:t>Figure 62. Exterior and interior damage assessment for MHB.</w:t>
        </w:r>
        <w:r>
          <w:rPr>
            <w:noProof/>
            <w:webHidden/>
          </w:rPr>
          <w:tab/>
        </w:r>
        <w:r>
          <w:rPr>
            <w:noProof/>
            <w:webHidden/>
          </w:rPr>
          <w:fldChar w:fldCharType="begin"/>
        </w:r>
        <w:r>
          <w:rPr>
            <w:noProof/>
            <w:webHidden/>
          </w:rPr>
          <w:instrText xml:space="preserve"> PAGEREF _Toc408229094 \h </w:instrText>
        </w:r>
        <w:r>
          <w:rPr>
            <w:noProof/>
            <w:webHidden/>
          </w:rPr>
        </w:r>
        <w:r>
          <w:rPr>
            <w:noProof/>
            <w:webHidden/>
          </w:rPr>
          <w:fldChar w:fldCharType="separate"/>
        </w:r>
        <w:r w:rsidR="00955336">
          <w:rPr>
            <w:noProof/>
            <w:webHidden/>
          </w:rPr>
          <w:t>224</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95" w:history="1">
        <w:r w:rsidRPr="003D37A1">
          <w:rPr>
            <w:rStyle w:val="Hyperlink"/>
            <w:noProof/>
          </w:rPr>
          <w:t>Figure 63. Model vs. Actual-Structural Loss.</w:t>
        </w:r>
        <w:r>
          <w:rPr>
            <w:noProof/>
            <w:webHidden/>
          </w:rPr>
          <w:tab/>
        </w:r>
        <w:r>
          <w:rPr>
            <w:noProof/>
            <w:webHidden/>
          </w:rPr>
          <w:fldChar w:fldCharType="begin"/>
        </w:r>
        <w:r>
          <w:rPr>
            <w:noProof/>
            <w:webHidden/>
          </w:rPr>
          <w:instrText xml:space="preserve"> PAGEREF _Toc408229095 \h </w:instrText>
        </w:r>
        <w:r>
          <w:rPr>
            <w:noProof/>
            <w:webHidden/>
          </w:rPr>
        </w:r>
        <w:r>
          <w:rPr>
            <w:noProof/>
            <w:webHidden/>
          </w:rPr>
          <w:fldChar w:fldCharType="separate"/>
        </w:r>
        <w:r w:rsidR="00955336">
          <w:rPr>
            <w:noProof/>
            <w:webHidden/>
          </w:rPr>
          <w:t>261</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96" w:history="1">
        <w:r w:rsidRPr="003D37A1">
          <w:rPr>
            <w:rStyle w:val="Hyperlink"/>
            <w:noProof/>
          </w:rPr>
          <w:t>Figure 64. Model vs. Actual-APP Loss.</w:t>
        </w:r>
        <w:r>
          <w:rPr>
            <w:noProof/>
            <w:webHidden/>
          </w:rPr>
          <w:tab/>
        </w:r>
        <w:r>
          <w:rPr>
            <w:noProof/>
            <w:webHidden/>
          </w:rPr>
          <w:fldChar w:fldCharType="begin"/>
        </w:r>
        <w:r>
          <w:rPr>
            <w:noProof/>
            <w:webHidden/>
          </w:rPr>
          <w:instrText xml:space="preserve"> PAGEREF _Toc408229096 \h </w:instrText>
        </w:r>
        <w:r>
          <w:rPr>
            <w:noProof/>
            <w:webHidden/>
          </w:rPr>
        </w:r>
        <w:r>
          <w:rPr>
            <w:noProof/>
            <w:webHidden/>
          </w:rPr>
          <w:fldChar w:fldCharType="separate"/>
        </w:r>
        <w:r w:rsidR="00955336">
          <w:rPr>
            <w:noProof/>
            <w:webHidden/>
          </w:rPr>
          <w:t>26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97" w:history="1">
        <w:r w:rsidRPr="003D37A1">
          <w:rPr>
            <w:rStyle w:val="Hyperlink"/>
            <w:noProof/>
          </w:rPr>
          <w:t>Figure 65.  Evaluating NA for eight approach directions.</w:t>
        </w:r>
        <w:r>
          <w:rPr>
            <w:noProof/>
            <w:webHidden/>
          </w:rPr>
          <w:tab/>
        </w:r>
        <w:r>
          <w:rPr>
            <w:noProof/>
            <w:webHidden/>
          </w:rPr>
          <w:fldChar w:fldCharType="begin"/>
        </w:r>
        <w:r>
          <w:rPr>
            <w:noProof/>
            <w:webHidden/>
          </w:rPr>
          <w:instrText xml:space="preserve"> PAGEREF _Toc408229097 \h </w:instrText>
        </w:r>
        <w:r>
          <w:rPr>
            <w:noProof/>
            <w:webHidden/>
          </w:rPr>
        </w:r>
        <w:r>
          <w:rPr>
            <w:noProof/>
            <w:webHidden/>
          </w:rPr>
          <w:fldChar w:fldCharType="separate"/>
        </w:r>
        <w:r w:rsidR="00955336">
          <w:rPr>
            <w:noProof/>
            <w:webHidden/>
          </w:rPr>
          <w:t>264</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98" w:history="1">
        <w:r w:rsidRPr="003D37A1">
          <w:rPr>
            <w:rStyle w:val="Hyperlink"/>
            <w:noProof/>
          </w:rPr>
          <w:t>Figure 66. Flowchart of the interior damage model.</w:t>
        </w:r>
        <w:r>
          <w:rPr>
            <w:noProof/>
            <w:webHidden/>
          </w:rPr>
          <w:tab/>
        </w:r>
        <w:r>
          <w:rPr>
            <w:noProof/>
            <w:webHidden/>
          </w:rPr>
          <w:fldChar w:fldCharType="begin"/>
        </w:r>
        <w:r>
          <w:rPr>
            <w:noProof/>
            <w:webHidden/>
          </w:rPr>
          <w:instrText xml:space="preserve"> PAGEREF _Toc408229098 \h </w:instrText>
        </w:r>
        <w:r>
          <w:rPr>
            <w:noProof/>
            <w:webHidden/>
          </w:rPr>
        </w:r>
        <w:r>
          <w:rPr>
            <w:noProof/>
            <w:webHidden/>
          </w:rPr>
          <w:fldChar w:fldCharType="separate"/>
        </w:r>
        <w:r w:rsidR="00955336">
          <w:rPr>
            <w:noProof/>
            <w:webHidden/>
          </w:rPr>
          <w:t>26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099" w:history="1">
        <w:r w:rsidRPr="003D37A1">
          <w:rPr>
            <w:rStyle w:val="Hyperlink"/>
            <w:noProof/>
          </w:rPr>
          <w:t>Figure 67. Horizontal rain rate as a function of storm duration.</w:t>
        </w:r>
        <w:r>
          <w:rPr>
            <w:noProof/>
            <w:webHidden/>
          </w:rPr>
          <w:tab/>
        </w:r>
        <w:r>
          <w:rPr>
            <w:noProof/>
            <w:webHidden/>
          </w:rPr>
          <w:fldChar w:fldCharType="begin"/>
        </w:r>
        <w:r>
          <w:rPr>
            <w:noProof/>
            <w:webHidden/>
          </w:rPr>
          <w:instrText xml:space="preserve"> PAGEREF _Toc408229099 \h </w:instrText>
        </w:r>
        <w:r>
          <w:rPr>
            <w:noProof/>
            <w:webHidden/>
          </w:rPr>
        </w:r>
        <w:r>
          <w:rPr>
            <w:noProof/>
            <w:webHidden/>
          </w:rPr>
          <w:fldChar w:fldCharType="separate"/>
        </w:r>
        <w:r w:rsidR="00955336">
          <w:rPr>
            <w:noProof/>
            <w:webHidden/>
          </w:rPr>
          <w:t>26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00" w:history="1">
        <w:r w:rsidRPr="003D37A1">
          <w:rPr>
            <w:rStyle w:val="Hyperlink"/>
            <w:noProof/>
          </w:rPr>
          <w:t>Figure 68. Diagram of water intrusion through breaches, deficiencies and percolation in a 3-story building.</w:t>
        </w:r>
        <w:r>
          <w:rPr>
            <w:noProof/>
            <w:webHidden/>
          </w:rPr>
          <w:tab/>
        </w:r>
        <w:r>
          <w:rPr>
            <w:noProof/>
            <w:webHidden/>
          </w:rPr>
          <w:fldChar w:fldCharType="begin"/>
        </w:r>
        <w:r>
          <w:rPr>
            <w:noProof/>
            <w:webHidden/>
          </w:rPr>
          <w:instrText xml:space="preserve"> PAGEREF _Toc408229100 \h </w:instrText>
        </w:r>
        <w:r>
          <w:rPr>
            <w:noProof/>
            <w:webHidden/>
          </w:rPr>
        </w:r>
        <w:r>
          <w:rPr>
            <w:noProof/>
            <w:webHidden/>
          </w:rPr>
          <w:fldChar w:fldCharType="separate"/>
        </w:r>
        <w:r w:rsidR="00955336">
          <w:rPr>
            <w:noProof/>
            <w:webHidden/>
          </w:rPr>
          <w:t>27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01" w:history="1">
        <w:r w:rsidRPr="003D37A1">
          <w:rPr>
            <w:rStyle w:val="Hyperlink"/>
            <w:noProof/>
          </w:rPr>
          <w:t xml:space="preserve">Figure 69. </w:t>
        </w:r>
        <w:r w:rsidRPr="003D37A1">
          <w:rPr>
            <w:rStyle w:val="Hyperlink"/>
            <w:rFonts w:eastAsia="MS Mincho"/>
            <w:noProof/>
            <w:lang w:eastAsia="ja-JP"/>
          </w:rPr>
          <w:t>Derivation of contents and additional living expenses vulnerabilities for PR</w:t>
        </w:r>
        <w:r w:rsidRPr="003D37A1">
          <w:rPr>
            <w:rStyle w:val="Hyperlink"/>
            <w:noProof/>
          </w:rPr>
          <w:t>.</w:t>
        </w:r>
        <w:r>
          <w:rPr>
            <w:noProof/>
            <w:webHidden/>
          </w:rPr>
          <w:tab/>
        </w:r>
        <w:r>
          <w:rPr>
            <w:noProof/>
            <w:webHidden/>
          </w:rPr>
          <w:fldChar w:fldCharType="begin"/>
        </w:r>
        <w:r>
          <w:rPr>
            <w:noProof/>
            <w:webHidden/>
          </w:rPr>
          <w:instrText xml:space="preserve"> PAGEREF _Toc408229101 \h </w:instrText>
        </w:r>
        <w:r>
          <w:rPr>
            <w:noProof/>
            <w:webHidden/>
          </w:rPr>
        </w:r>
        <w:r>
          <w:rPr>
            <w:noProof/>
            <w:webHidden/>
          </w:rPr>
          <w:fldChar w:fldCharType="separate"/>
        </w:r>
        <w:r w:rsidR="00955336">
          <w:rPr>
            <w:noProof/>
            <w:webHidden/>
          </w:rPr>
          <w:t>279</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02" w:history="1">
        <w:r w:rsidRPr="003D37A1">
          <w:rPr>
            <w:rStyle w:val="Hyperlink"/>
            <w:rFonts w:eastAsia="MS Mincho"/>
            <w:noProof/>
            <w:lang w:eastAsia="ja-JP"/>
          </w:rPr>
          <w:t>Figure 70. Derivation of contents vulnerabilities for CR.</w:t>
        </w:r>
        <w:r>
          <w:rPr>
            <w:noProof/>
            <w:webHidden/>
          </w:rPr>
          <w:tab/>
        </w:r>
        <w:r>
          <w:rPr>
            <w:noProof/>
            <w:webHidden/>
          </w:rPr>
          <w:fldChar w:fldCharType="begin"/>
        </w:r>
        <w:r>
          <w:rPr>
            <w:noProof/>
            <w:webHidden/>
          </w:rPr>
          <w:instrText xml:space="preserve"> PAGEREF _Toc408229102 \h </w:instrText>
        </w:r>
        <w:r>
          <w:rPr>
            <w:noProof/>
            <w:webHidden/>
          </w:rPr>
        </w:r>
        <w:r>
          <w:rPr>
            <w:noProof/>
            <w:webHidden/>
          </w:rPr>
          <w:fldChar w:fldCharType="separate"/>
        </w:r>
        <w:r w:rsidR="00955336">
          <w:rPr>
            <w:noProof/>
            <w:webHidden/>
          </w:rPr>
          <w:t>28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03" w:history="1">
        <w:r w:rsidRPr="003D37A1">
          <w:rPr>
            <w:rStyle w:val="Hyperlink"/>
            <w:noProof/>
          </w:rPr>
          <w:t>Figure 71. Derivation of time related expenses vulnerabilities for CR.</w:t>
        </w:r>
        <w:r>
          <w:rPr>
            <w:noProof/>
            <w:webHidden/>
          </w:rPr>
          <w:tab/>
        </w:r>
        <w:r>
          <w:rPr>
            <w:noProof/>
            <w:webHidden/>
          </w:rPr>
          <w:fldChar w:fldCharType="begin"/>
        </w:r>
        <w:r>
          <w:rPr>
            <w:noProof/>
            <w:webHidden/>
          </w:rPr>
          <w:instrText xml:space="preserve"> PAGEREF _Toc408229103 \h </w:instrText>
        </w:r>
        <w:r>
          <w:rPr>
            <w:noProof/>
            <w:webHidden/>
          </w:rPr>
        </w:r>
        <w:r>
          <w:rPr>
            <w:noProof/>
            <w:webHidden/>
          </w:rPr>
          <w:fldChar w:fldCharType="separate"/>
        </w:r>
        <w:r w:rsidR="00955336">
          <w:rPr>
            <w:noProof/>
            <w:webHidden/>
          </w:rPr>
          <w:t>283</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04" w:history="1">
        <w:r w:rsidRPr="003D37A1">
          <w:rPr>
            <w:rStyle w:val="Hyperlink"/>
            <w:noProof/>
          </w:rPr>
          <w:t>Figure 72. Model vs. Actual-Contents Loss.</w:t>
        </w:r>
        <w:r>
          <w:rPr>
            <w:noProof/>
            <w:webHidden/>
          </w:rPr>
          <w:tab/>
        </w:r>
        <w:r>
          <w:rPr>
            <w:noProof/>
            <w:webHidden/>
          </w:rPr>
          <w:fldChar w:fldCharType="begin"/>
        </w:r>
        <w:r>
          <w:rPr>
            <w:noProof/>
            <w:webHidden/>
          </w:rPr>
          <w:instrText xml:space="preserve"> PAGEREF _Toc408229104 \h </w:instrText>
        </w:r>
        <w:r>
          <w:rPr>
            <w:noProof/>
            <w:webHidden/>
          </w:rPr>
        </w:r>
        <w:r>
          <w:rPr>
            <w:noProof/>
            <w:webHidden/>
          </w:rPr>
          <w:fldChar w:fldCharType="separate"/>
        </w:r>
        <w:r w:rsidR="00955336">
          <w:rPr>
            <w:noProof/>
            <w:webHidden/>
          </w:rPr>
          <w:t>28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05" w:history="1">
        <w:r w:rsidRPr="003D37A1">
          <w:rPr>
            <w:rStyle w:val="Hyperlink"/>
            <w:noProof/>
          </w:rPr>
          <w:t>Figure 73. Model vs. Actual-ALE Loss.</w:t>
        </w:r>
        <w:r>
          <w:rPr>
            <w:noProof/>
            <w:webHidden/>
          </w:rPr>
          <w:tab/>
        </w:r>
        <w:r>
          <w:rPr>
            <w:noProof/>
            <w:webHidden/>
          </w:rPr>
          <w:fldChar w:fldCharType="begin"/>
        </w:r>
        <w:r>
          <w:rPr>
            <w:noProof/>
            <w:webHidden/>
          </w:rPr>
          <w:instrText xml:space="preserve"> PAGEREF _Toc408229105 \h </w:instrText>
        </w:r>
        <w:r>
          <w:rPr>
            <w:noProof/>
            <w:webHidden/>
          </w:rPr>
        </w:r>
        <w:r>
          <w:rPr>
            <w:noProof/>
            <w:webHidden/>
          </w:rPr>
          <w:fldChar w:fldCharType="separate"/>
        </w:r>
        <w:r w:rsidR="00955336">
          <w:rPr>
            <w:noProof/>
            <w:webHidden/>
          </w:rPr>
          <w:t>28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06" w:history="1">
        <w:r w:rsidRPr="003D37A1">
          <w:rPr>
            <w:rStyle w:val="Hyperlink"/>
            <w:noProof/>
          </w:rPr>
          <w:t>Figure 74. Structure damage vs. 3 sec actual terrain wind speed.</w:t>
        </w:r>
        <w:r>
          <w:rPr>
            <w:noProof/>
            <w:webHidden/>
          </w:rPr>
          <w:tab/>
        </w:r>
        <w:r>
          <w:rPr>
            <w:noProof/>
            <w:webHidden/>
          </w:rPr>
          <w:fldChar w:fldCharType="begin"/>
        </w:r>
        <w:r>
          <w:rPr>
            <w:noProof/>
            <w:webHidden/>
          </w:rPr>
          <w:instrText xml:space="preserve"> PAGEREF _Toc408229106 \h </w:instrText>
        </w:r>
        <w:r>
          <w:rPr>
            <w:noProof/>
            <w:webHidden/>
          </w:rPr>
        </w:r>
        <w:r>
          <w:rPr>
            <w:noProof/>
            <w:webHidden/>
          </w:rPr>
          <w:fldChar w:fldCharType="separate"/>
        </w:r>
        <w:r w:rsidR="00955336">
          <w:rPr>
            <w:noProof/>
            <w:webHidden/>
          </w:rPr>
          <w:t>29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07" w:history="1">
        <w:r w:rsidRPr="003D37A1">
          <w:rPr>
            <w:rStyle w:val="Hyperlink"/>
            <w:noProof/>
          </w:rPr>
          <w:t>Figure 75. Structure damage vs. 1 minute sustained wind speed.</w:t>
        </w:r>
        <w:r>
          <w:rPr>
            <w:noProof/>
            <w:webHidden/>
          </w:rPr>
          <w:tab/>
        </w:r>
        <w:r>
          <w:rPr>
            <w:noProof/>
            <w:webHidden/>
          </w:rPr>
          <w:fldChar w:fldCharType="begin"/>
        </w:r>
        <w:r>
          <w:rPr>
            <w:noProof/>
            <w:webHidden/>
          </w:rPr>
          <w:instrText xml:space="preserve"> PAGEREF _Toc408229107 \h </w:instrText>
        </w:r>
        <w:r>
          <w:rPr>
            <w:noProof/>
            <w:webHidden/>
          </w:rPr>
        </w:r>
        <w:r>
          <w:rPr>
            <w:noProof/>
            <w:webHidden/>
          </w:rPr>
          <w:fldChar w:fldCharType="separate"/>
        </w:r>
        <w:r w:rsidR="00955336">
          <w:rPr>
            <w:noProof/>
            <w:webHidden/>
          </w:rPr>
          <w:t>29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08" w:history="1">
        <w:r w:rsidRPr="003D37A1">
          <w:rPr>
            <w:rStyle w:val="Hyperlink"/>
            <w:noProof/>
          </w:rPr>
          <w:t>Figure 76. Structure damage vs. 3 sec actual terrain wind speed.</w:t>
        </w:r>
        <w:r>
          <w:rPr>
            <w:noProof/>
            <w:webHidden/>
          </w:rPr>
          <w:tab/>
        </w:r>
        <w:r>
          <w:rPr>
            <w:noProof/>
            <w:webHidden/>
          </w:rPr>
          <w:fldChar w:fldCharType="begin"/>
        </w:r>
        <w:r>
          <w:rPr>
            <w:noProof/>
            <w:webHidden/>
          </w:rPr>
          <w:instrText xml:space="preserve"> PAGEREF _Toc408229108 \h </w:instrText>
        </w:r>
        <w:r>
          <w:rPr>
            <w:noProof/>
            <w:webHidden/>
          </w:rPr>
        </w:r>
        <w:r>
          <w:rPr>
            <w:noProof/>
            <w:webHidden/>
          </w:rPr>
          <w:fldChar w:fldCharType="separate"/>
        </w:r>
        <w:r w:rsidR="00955336">
          <w:rPr>
            <w:noProof/>
            <w:webHidden/>
          </w:rPr>
          <w:t>29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09" w:history="1">
        <w:r w:rsidRPr="003D37A1">
          <w:rPr>
            <w:rStyle w:val="Hyperlink"/>
            <w:noProof/>
          </w:rPr>
          <w:t>Figure 77. Structure damage vs. 1 minute sustained wind speed.</w:t>
        </w:r>
        <w:r>
          <w:rPr>
            <w:noProof/>
            <w:webHidden/>
          </w:rPr>
          <w:tab/>
        </w:r>
        <w:r>
          <w:rPr>
            <w:noProof/>
            <w:webHidden/>
          </w:rPr>
          <w:fldChar w:fldCharType="begin"/>
        </w:r>
        <w:r>
          <w:rPr>
            <w:noProof/>
            <w:webHidden/>
          </w:rPr>
          <w:instrText xml:space="preserve"> PAGEREF _Toc408229109 \h </w:instrText>
        </w:r>
        <w:r>
          <w:rPr>
            <w:noProof/>
            <w:webHidden/>
          </w:rPr>
        </w:r>
        <w:r>
          <w:rPr>
            <w:noProof/>
            <w:webHidden/>
          </w:rPr>
          <w:fldChar w:fldCharType="separate"/>
        </w:r>
        <w:r w:rsidR="00955336">
          <w:rPr>
            <w:noProof/>
            <w:webHidden/>
          </w:rPr>
          <w:t>29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10" w:history="1">
        <w:r w:rsidRPr="003D37A1">
          <w:rPr>
            <w:rStyle w:val="Hyperlink"/>
            <w:noProof/>
          </w:rPr>
          <w:t>Figure 78. Structure damage vs. 3 sec actual terrain wind speed.</w:t>
        </w:r>
        <w:r>
          <w:rPr>
            <w:noProof/>
            <w:webHidden/>
          </w:rPr>
          <w:tab/>
        </w:r>
        <w:r>
          <w:rPr>
            <w:noProof/>
            <w:webHidden/>
          </w:rPr>
          <w:fldChar w:fldCharType="begin"/>
        </w:r>
        <w:r>
          <w:rPr>
            <w:noProof/>
            <w:webHidden/>
          </w:rPr>
          <w:instrText xml:space="preserve"> PAGEREF _Toc408229110 \h </w:instrText>
        </w:r>
        <w:r>
          <w:rPr>
            <w:noProof/>
            <w:webHidden/>
          </w:rPr>
        </w:r>
        <w:r>
          <w:rPr>
            <w:noProof/>
            <w:webHidden/>
          </w:rPr>
          <w:fldChar w:fldCharType="separate"/>
        </w:r>
        <w:r w:rsidR="00955336">
          <w:rPr>
            <w:noProof/>
            <w:webHidden/>
          </w:rPr>
          <w:t>29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11" w:history="1">
        <w:r w:rsidRPr="003D37A1">
          <w:rPr>
            <w:rStyle w:val="Hyperlink"/>
            <w:noProof/>
          </w:rPr>
          <w:t>Figure 79. Structure damage vs. 1 minute sustained wind speed.</w:t>
        </w:r>
        <w:r>
          <w:rPr>
            <w:noProof/>
            <w:webHidden/>
          </w:rPr>
          <w:tab/>
        </w:r>
        <w:r>
          <w:rPr>
            <w:noProof/>
            <w:webHidden/>
          </w:rPr>
          <w:fldChar w:fldCharType="begin"/>
        </w:r>
        <w:r>
          <w:rPr>
            <w:noProof/>
            <w:webHidden/>
          </w:rPr>
          <w:instrText xml:space="preserve"> PAGEREF _Toc408229111 \h </w:instrText>
        </w:r>
        <w:r>
          <w:rPr>
            <w:noProof/>
            <w:webHidden/>
          </w:rPr>
        </w:r>
        <w:r>
          <w:rPr>
            <w:noProof/>
            <w:webHidden/>
          </w:rPr>
          <w:fldChar w:fldCharType="separate"/>
        </w:r>
        <w:r w:rsidR="00955336">
          <w:rPr>
            <w:noProof/>
            <w:webHidden/>
          </w:rPr>
          <w:t>29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12" w:history="1">
        <w:r w:rsidRPr="003D37A1">
          <w:rPr>
            <w:rStyle w:val="Hyperlink"/>
            <w:noProof/>
          </w:rPr>
          <w:t>Figure 80. Mitigation measures for masonry homes.</w:t>
        </w:r>
        <w:r>
          <w:rPr>
            <w:noProof/>
            <w:webHidden/>
          </w:rPr>
          <w:tab/>
        </w:r>
        <w:r>
          <w:rPr>
            <w:noProof/>
            <w:webHidden/>
          </w:rPr>
          <w:fldChar w:fldCharType="begin"/>
        </w:r>
        <w:r>
          <w:rPr>
            <w:noProof/>
            <w:webHidden/>
          </w:rPr>
          <w:instrText xml:space="preserve"> PAGEREF _Toc408229112 \h </w:instrText>
        </w:r>
        <w:r>
          <w:rPr>
            <w:noProof/>
            <w:webHidden/>
          </w:rPr>
        </w:r>
        <w:r>
          <w:rPr>
            <w:noProof/>
            <w:webHidden/>
          </w:rPr>
          <w:fldChar w:fldCharType="separate"/>
        </w:r>
        <w:r w:rsidR="00955336">
          <w:rPr>
            <w:noProof/>
            <w:webHidden/>
          </w:rPr>
          <w:t>30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13" w:history="1">
        <w:r w:rsidRPr="003D37A1">
          <w:rPr>
            <w:rStyle w:val="Hyperlink"/>
            <w:noProof/>
          </w:rPr>
          <w:t>Figure 81. Mitigation measures for masonry homes.</w:t>
        </w:r>
        <w:r>
          <w:rPr>
            <w:noProof/>
            <w:webHidden/>
          </w:rPr>
          <w:tab/>
        </w:r>
        <w:r>
          <w:rPr>
            <w:noProof/>
            <w:webHidden/>
          </w:rPr>
          <w:fldChar w:fldCharType="begin"/>
        </w:r>
        <w:r>
          <w:rPr>
            <w:noProof/>
            <w:webHidden/>
          </w:rPr>
          <w:instrText xml:space="preserve"> PAGEREF _Toc408229113 \h </w:instrText>
        </w:r>
        <w:r>
          <w:rPr>
            <w:noProof/>
            <w:webHidden/>
          </w:rPr>
        </w:r>
        <w:r>
          <w:rPr>
            <w:noProof/>
            <w:webHidden/>
          </w:rPr>
          <w:fldChar w:fldCharType="separate"/>
        </w:r>
        <w:r w:rsidR="00955336">
          <w:rPr>
            <w:noProof/>
            <w:webHidden/>
          </w:rPr>
          <w:t>30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14" w:history="1">
        <w:r w:rsidRPr="003D37A1">
          <w:rPr>
            <w:rStyle w:val="Hyperlink"/>
            <w:noProof/>
          </w:rPr>
          <w:t>Figure 82. Mitigation measures for frame homes.</w:t>
        </w:r>
        <w:r>
          <w:rPr>
            <w:noProof/>
            <w:webHidden/>
          </w:rPr>
          <w:tab/>
        </w:r>
        <w:r>
          <w:rPr>
            <w:noProof/>
            <w:webHidden/>
          </w:rPr>
          <w:fldChar w:fldCharType="begin"/>
        </w:r>
        <w:r>
          <w:rPr>
            <w:noProof/>
            <w:webHidden/>
          </w:rPr>
          <w:instrText xml:space="preserve"> PAGEREF _Toc408229114 \h </w:instrText>
        </w:r>
        <w:r>
          <w:rPr>
            <w:noProof/>
            <w:webHidden/>
          </w:rPr>
        </w:r>
        <w:r>
          <w:rPr>
            <w:noProof/>
            <w:webHidden/>
          </w:rPr>
          <w:fldChar w:fldCharType="separate"/>
        </w:r>
        <w:r w:rsidR="00955336">
          <w:rPr>
            <w:noProof/>
            <w:webHidden/>
          </w:rPr>
          <w:t>30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15" w:history="1">
        <w:r w:rsidRPr="003D37A1">
          <w:rPr>
            <w:rStyle w:val="Hyperlink"/>
            <w:noProof/>
          </w:rPr>
          <w:t>Figure 83. Mitigation measures for frame homes.</w:t>
        </w:r>
        <w:r>
          <w:rPr>
            <w:noProof/>
            <w:webHidden/>
          </w:rPr>
          <w:tab/>
        </w:r>
        <w:r>
          <w:rPr>
            <w:noProof/>
            <w:webHidden/>
          </w:rPr>
          <w:fldChar w:fldCharType="begin"/>
        </w:r>
        <w:r>
          <w:rPr>
            <w:noProof/>
            <w:webHidden/>
          </w:rPr>
          <w:instrText xml:space="preserve"> PAGEREF _Toc408229115 \h </w:instrText>
        </w:r>
        <w:r>
          <w:rPr>
            <w:noProof/>
            <w:webHidden/>
          </w:rPr>
        </w:r>
        <w:r>
          <w:rPr>
            <w:noProof/>
            <w:webHidden/>
          </w:rPr>
          <w:fldChar w:fldCharType="separate"/>
        </w:r>
        <w:r w:rsidR="00955336">
          <w:rPr>
            <w:noProof/>
            <w:webHidden/>
          </w:rPr>
          <w:t>30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16" w:history="1">
        <w:r w:rsidRPr="003D37A1">
          <w:rPr>
            <w:rStyle w:val="Hyperlink"/>
            <w:noProof/>
          </w:rPr>
          <w:t>Figure 84. Modeled vs. actual relationship between structure and content damage ratios for Hurricane Andrew.</w:t>
        </w:r>
        <w:r>
          <w:rPr>
            <w:noProof/>
            <w:webHidden/>
          </w:rPr>
          <w:tab/>
        </w:r>
        <w:r>
          <w:rPr>
            <w:noProof/>
            <w:webHidden/>
          </w:rPr>
          <w:fldChar w:fldCharType="begin"/>
        </w:r>
        <w:r>
          <w:rPr>
            <w:noProof/>
            <w:webHidden/>
          </w:rPr>
          <w:instrText xml:space="preserve"> PAGEREF _Toc408229116 \h </w:instrText>
        </w:r>
        <w:r>
          <w:rPr>
            <w:noProof/>
            <w:webHidden/>
          </w:rPr>
        </w:r>
        <w:r>
          <w:rPr>
            <w:noProof/>
            <w:webHidden/>
          </w:rPr>
          <w:fldChar w:fldCharType="separate"/>
        </w:r>
        <w:r w:rsidR="00955336">
          <w:rPr>
            <w:noProof/>
            <w:webHidden/>
          </w:rPr>
          <w:t>32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17" w:history="1">
        <w:r w:rsidRPr="003D37A1">
          <w:rPr>
            <w:rStyle w:val="Hyperlink"/>
            <w:noProof/>
          </w:rPr>
          <w:t>Figure 85.  Zero deductible loss costs by ZIP code for frame.</w:t>
        </w:r>
        <w:r>
          <w:rPr>
            <w:noProof/>
            <w:webHidden/>
          </w:rPr>
          <w:tab/>
        </w:r>
        <w:r>
          <w:rPr>
            <w:noProof/>
            <w:webHidden/>
          </w:rPr>
          <w:fldChar w:fldCharType="begin"/>
        </w:r>
        <w:r>
          <w:rPr>
            <w:noProof/>
            <w:webHidden/>
          </w:rPr>
          <w:instrText xml:space="preserve"> PAGEREF _Toc408229117 \h </w:instrText>
        </w:r>
        <w:r>
          <w:rPr>
            <w:noProof/>
            <w:webHidden/>
          </w:rPr>
        </w:r>
        <w:r>
          <w:rPr>
            <w:noProof/>
            <w:webHidden/>
          </w:rPr>
          <w:fldChar w:fldCharType="separate"/>
        </w:r>
        <w:r w:rsidR="00955336">
          <w:rPr>
            <w:noProof/>
            <w:webHidden/>
          </w:rPr>
          <w:t>34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18" w:history="1">
        <w:r w:rsidRPr="003D37A1">
          <w:rPr>
            <w:rStyle w:val="Hyperlink"/>
            <w:noProof/>
          </w:rPr>
          <w:t>Figure 86.  Zero deductible loss costs by ZIP code for masonry.</w:t>
        </w:r>
        <w:r>
          <w:rPr>
            <w:noProof/>
            <w:webHidden/>
          </w:rPr>
          <w:tab/>
        </w:r>
        <w:r>
          <w:rPr>
            <w:noProof/>
            <w:webHidden/>
          </w:rPr>
          <w:fldChar w:fldCharType="begin"/>
        </w:r>
        <w:r>
          <w:rPr>
            <w:noProof/>
            <w:webHidden/>
          </w:rPr>
          <w:instrText xml:space="preserve"> PAGEREF _Toc408229118 \h </w:instrText>
        </w:r>
        <w:r>
          <w:rPr>
            <w:noProof/>
            <w:webHidden/>
          </w:rPr>
        </w:r>
        <w:r>
          <w:rPr>
            <w:noProof/>
            <w:webHidden/>
          </w:rPr>
          <w:fldChar w:fldCharType="separate"/>
        </w:r>
        <w:r w:rsidR="00955336">
          <w:rPr>
            <w:noProof/>
            <w:webHidden/>
          </w:rPr>
          <w:t>341</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19" w:history="1">
        <w:r w:rsidRPr="003D37A1">
          <w:rPr>
            <w:rStyle w:val="Hyperlink"/>
            <w:noProof/>
          </w:rPr>
          <w:t>Figure 87.  Zero deductible loss costs by ZIP code for mobile homes.</w:t>
        </w:r>
        <w:r>
          <w:rPr>
            <w:noProof/>
            <w:webHidden/>
          </w:rPr>
          <w:tab/>
        </w:r>
        <w:r>
          <w:rPr>
            <w:noProof/>
            <w:webHidden/>
          </w:rPr>
          <w:fldChar w:fldCharType="begin"/>
        </w:r>
        <w:r>
          <w:rPr>
            <w:noProof/>
            <w:webHidden/>
          </w:rPr>
          <w:instrText xml:space="preserve"> PAGEREF _Toc408229119 \h </w:instrText>
        </w:r>
        <w:r>
          <w:rPr>
            <w:noProof/>
            <w:webHidden/>
          </w:rPr>
        </w:r>
        <w:r>
          <w:rPr>
            <w:noProof/>
            <w:webHidden/>
          </w:rPr>
          <w:fldChar w:fldCharType="separate"/>
        </w:r>
        <w:r w:rsidR="00955336">
          <w:rPr>
            <w:noProof/>
            <w:webHidden/>
          </w:rPr>
          <w:t>34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20" w:history="1">
        <w:r w:rsidRPr="003D37A1">
          <w:rPr>
            <w:rStyle w:val="Hyperlink"/>
            <w:noProof/>
          </w:rPr>
          <w:t>Figure 88. Percentage of residential total losses by ZIP code of Hurricane Charley (2004).</w:t>
        </w:r>
        <w:r>
          <w:rPr>
            <w:noProof/>
            <w:webHidden/>
          </w:rPr>
          <w:tab/>
        </w:r>
        <w:r>
          <w:rPr>
            <w:noProof/>
            <w:webHidden/>
          </w:rPr>
          <w:fldChar w:fldCharType="begin"/>
        </w:r>
        <w:r>
          <w:rPr>
            <w:noProof/>
            <w:webHidden/>
          </w:rPr>
          <w:instrText xml:space="preserve"> PAGEREF _Toc408229120 \h </w:instrText>
        </w:r>
        <w:r>
          <w:rPr>
            <w:noProof/>
            <w:webHidden/>
          </w:rPr>
        </w:r>
        <w:r>
          <w:rPr>
            <w:noProof/>
            <w:webHidden/>
          </w:rPr>
          <w:fldChar w:fldCharType="separate"/>
        </w:r>
        <w:r w:rsidR="00955336">
          <w:rPr>
            <w:noProof/>
            <w:webHidden/>
          </w:rPr>
          <w:t>34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21" w:history="1">
        <w:r w:rsidRPr="003D37A1">
          <w:rPr>
            <w:rStyle w:val="Hyperlink"/>
            <w:noProof/>
          </w:rPr>
          <w:t>Figure 89. Percentage of residential total losses by ZIP code of Hurricane Frances (2004).</w:t>
        </w:r>
        <w:r>
          <w:rPr>
            <w:noProof/>
            <w:webHidden/>
          </w:rPr>
          <w:tab/>
        </w:r>
        <w:r>
          <w:rPr>
            <w:noProof/>
            <w:webHidden/>
          </w:rPr>
          <w:fldChar w:fldCharType="begin"/>
        </w:r>
        <w:r>
          <w:rPr>
            <w:noProof/>
            <w:webHidden/>
          </w:rPr>
          <w:instrText xml:space="preserve"> PAGEREF _Toc408229121 \h </w:instrText>
        </w:r>
        <w:r>
          <w:rPr>
            <w:noProof/>
            <w:webHidden/>
          </w:rPr>
        </w:r>
        <w:r>
          <w:rPr>
            <w:noProof/>
            <w:webHidden/>
          </w:rPr>
          <w:fldChar w:fldCharType="separate"/>
        </w:r>
        <w:r w:rsidR="00955336">
          <w:rPr>
            <w:noProof/>
            <w:webHidden/>
          </w:rPr>
          <w:t>34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22" w:history="1">
        <w:r w:rsidRPr="003D37A1">
          <w:rPr>
            <w:rStyle w:val="Hyperlink"/>
            <w:noProof/>
          </w:rPr>
          <w:t>Figure 90. Percentage of residential total losses by ZIP code of Hurricane Ivan (2004).</w:t>
        </w:r>
        <w:r>
          <w:rPr>
            <w:noProof/>
            <w:webHidden/>
          </w:rPr>
          <w:tab/>
        </w:r>
        <w:r>
          <w:rPr>
            <w:noProof/>
            <w:webHidden/>
          </w:rPr>
          <w:fldChar w:fldCharType="begin"/>
        </w:r>
        <w:r>
          <w:rPr>
            <w:noProof/>
            <w:webHidden/>
          </w:rPr>
          <w:instrText xml:space="preserve"> PAGEREF _Toc408229122 \h </w:instrText>
        </w:r>
        <w:r>
          <w:rPr>
            <w:noProof/>
            <w:webHidden/>
          </w:rPr>
        </w:r>
        <w:r>
          <w:rPr>
            <w:noProof/>
            <w:webHidden/>
          </w:rPr>
          <w:fldChar w:fldCharType="separate"/>
        </w:r>
        <w:r w:rsidR="00955336">
          <w:rPr>
            <w:noProof/>
            <w:webHidden/>
          </w:rPr>
          <w:t>34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23" w:history="1">
        <w:r w:rsidRPr="003D37A1">
          <w:rPr>
            <w:rStyle w:val="Hyperlink"/>
            <w:noProof/>
          </w:rPr>
          <w:t>Figure 91. Percentage of residential total losses by ZIP code of Hurricane Jeanne (2004).</w:t>
        </w:r>
        <w:r>
          <w:rPr>
            <w:noProof/>
            <w:webHidden/>
          </w:rPr>
          <w:tab/>
        </w:r>
        <w:r>
          <w:rPr>
            <w:noProof/>
            <w:webHidden/>
          </w:rPr>
          <w:fldChar w:fldCharType="begin"/>
        </w:r>
        <w:r>
          <w:rPr>
            <w:noProof/>
            <w:webHidden/>
          </w:rPr>
          <w:instrText xml:space="preserve"> PAGEREF _Toc408229123 \h </w:instrText>
        </w:r>
        <w:r>
          <w:rPr>
            <w:noProof/>
            <w:webHidden/>
          </w:rPr>
        </w:r>
        <w:r>
          <w:rPr>
            <w:noProof/>
            <w:webHidden/>
          </w:rPr>
          <w:fldChar w:fldCharType="separate"/>
        </w:r>
        <w:r w:rsidR="00955336">
          <w:rPr>
            <w:noProof/>
            <w:webHidden/>
          </w:rPr>
          <w:t>34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24" w:history="1">
        <w:r w:rsidRPr="003D37A1">
          <w:rPr>
            <w:rStyle w:val="Hyperlink"/>
            <w:noProof/>
          </w:rPr>
          <w:t>Figure 92. Percentage of residential total losses by ZIP code of the cumulative losses from the 2004 Hurricane Season.</w:t>
        </w:r>
        <w:r>
          <w:rPr>
            <w:noProof/>
            <w:webHidden/>
          </w:rPr>
          <w:tab/>
        </w:r>
        <w:r>
          <w:rPr>
            <w:noProof/>
            <w:webHidden/>
          </w:rPr>
          <w:fldChar w:fldCharType="begin"/>
        </w:r>
        <w:r>
          <w:rPr>
            <w:noProof/>
            <w:webHidden/>
          </w:rPr>
          <w:instrText xml:space="preserve"> PAGEREF _Toc408229124 \h </w:instrText>
        </w:r>
        <w:r>
          <w:rPr>
            <w:noProof/>
            <w:webHidden/>
          </w:rPr>
        </w:r>
        <w:r>
          <w:rPr>
            <w:noProof/>
            <w:webHidden/>
          </w:rPr>
          <w:fldChar w:fldCharType="separate"/>
        </w:r>
        <w:r w:rsidR="00955336">
          <w:rPr>
            <w:noProof/>
            <w:webHidden/>
          </w:rPr>
          <w:t>349</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25" w:history="1">
        <w:r w:rsidRPr="003D37A1">
          <w:rPr>
            <w:rStyle w:val="Hyperlink"/>
            <w:noProof/>
          </w:rPr>
          <w:t>Figure 93. Percentage of residential total losses by ZIP code of Hurricane Charley (2004).</w:t>
        </w:r>
        <w:r>
          <w:rPr>
            <w:noProof/>
            <w:webHidden/>
          </w:rPr>
          <w:tab/>
        </w:r>
        <w:r>
          <w:rPr>
            <w:noProof/>
            <w:webHidden/>
          </w:rPr>
          <w:fldChar w:fldCharType="begin"/>
        </w:r>
        <w:r>
          <w:rPr>
            <w:noProof/>
            <w:webHidden/>
          </w:rPr>
          <w:instrText xml:space="preserve"> PAGEREF _Toc408229125 \h </w:instrText>
        </w:r>
        <w:r>
          <w:rPr>
            <w:noProof/>
            <w:webHidden/>
          </w:rPr>
        </w:r>
        <w:r>
          <w:rPr>
            <w:noProof/>
            <w:webHidden/>
          </w:rPr>
          <w:fldChar w:fldCharType="separate"/>
        </w:r>
        <w:r w:rsidR="00955336">
          <w:rPr>
            <w:noProof/>
            <w:webHidden/>
          </w:rPr>
          <w:t>351</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26" w:history="1">
        <w:r w:rsidRPr="003D37A1">
          <w:rPr>
            <w:rStyle w:val="Hyperlink"/>
            <w:noProof/>
          </w:rPr>
          <w:t>Figure 94. Percentage of residential total losses by ZIP code of Hurricane Frances (2004).</w:t>
        </w:r>
        <w:r>
          <w:rPr>
            <w:noProof/>
            <w:webHidden/>
          </w:rPr>
          <w:tab/>
        </w:r>
        <w:r>
          <w:rPr>
            <w:noProof/>
            <w:webHidden/>
          </w:rPr>
          <w:fldChar w:fldCharType="begin"/>
        </w:r>
        <w:r>
          <w:rPr>
            <w:noProof/>
            <w:webHidden/>
          </w:rPr>
          <w:instrText xml:space="preserve"> PAGEREF _Toc408229126 \h </w:instrText>
        </w:r>
        <w:r>
          <w:rPr>
            <w:noProof/>
            <w:webHidden/>
          </w:rPr>
        </w:r>
        <w:r>
          <w:rPr>
            <w:noProof/>
            <w:webHidden/>
          </w:rPr>
          <w:fldChar w:fldCharType="separate"/>
        </w:r>
        <w:r w:rsidR="00955336">
          <w:rPr>
            <w:noProof/>
            <w:webHidden/>
          </w:rPr>
          <w:t>35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27" w:history="1">
        <w:r w:rsidRPr="003D37A1">
          <w:rPr>
            <w:rStyle w:val="Hyperlink"/>
            <w:noProof/>
          </w:rPr>
          <w:t>Figure 95. Percentage of residential total losses by ZIP code of Hurricane Ivan (2004).</w:t>
        </w:r>
        <w:r>
          <w:rPr>
            <w:noProof/>
            <w:webHidden/>
          </w:rPr>
          <w:tab/>
        </w:r>
        <w:r>
          <w:rPr>
            <w:noProof/>
            <w:webHidden/>
          </w:rPr>
          <w:fldChar w:fldCharType="begin"/>
        </w:r>
        <w:r>
          <w:rPr>
            <w:noProof/>
            <w:webHidden/>
          </w:rPr>
          <w:instrText xml:space="preserve"> PAGEREF _Toc408229127 \h </w:instrText>
        </w:r>
        <w:r>
          <w:rPr>
            <w:noProof/>
            <w:webHidden/>
          </w:rPr>
        </w:r>
        <w:r>
          <w:rPr>
            <w:noProof/>
            <w:webHidden/>
          </w:rPr>
          <w:fldChar w:fldCharType="separate"/>
        </w:r>
        <w:r w:rsidR="00955336">
          <w:rPr>
            <w:noProof/>
            <w:webHidden/>
          </w:rPr>
          <w:t>353</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28" w:history="1">
        <w:r w:rsidRPr="003D37A1">
          <w:rPr>
            <w:rStyle w:val="Hyperlink"/>
            <w:noProof/>
          </w:rPr>
          <w:t>Figure 96. Percentage of residential total losses by ZIP code of Hurricane Jeanne (2004).</w:t>
        </w:r>
        <w:r>
          <w:rPr>
            <w:noProof/>
            <w:webHidden/>
          </w:rPr>
          <w:tab/>
        </w:r>
        <w:r>
          <w:rPr>
            <w:noProof/>
            <w:webHidden/>
          </w:rPr>
          <w:fldChar w:fldCharType="begin"/>
        </w:r>
        <w:r>
          <w:rPr>
            <w:noProof/>
            <w:webHidden/>
          </w:rPr>
          <w:instrText xml:space="preserve"> PAGEREF _Toc408229128 \h </w:instrText>
        </w:r>
        <w:r>
          <w:rPr>
            <w:noProof/>
            <w:webHidden/>
          </w:rPr>
        </w:r>
        <w:r>
          <w:rPr>
            <w:noProof/>
            <w:webHidden/>
          </w:rPr>
          <w:fldChar w:fldCharType="separate"/>
        </w:r>
        <w:r w:rsidR="00955336">
          <w:rPr>
            <w:noProof/>
            <w:webHidden/>
          </w:rPr>
          <w:t>354</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29" w:history="1">
        <w:r w:rsidRPr="003D37A1">
          <w:rPr>
            <w:rStyle w:val="Hyperlink"/>
            <w:noProof/>
          </w:rPr>
          <w:t>Figure 97. Percentage of residential total losses by ZIP code of the cumulative losses from the 2004 Hurricane Season.</w:t>
        </w:r>
        <w:r>
          <w:rPr>
            <w:noProof/>
            <w:webHidden/>
          </w:rPr>
          <w:tab/>
        </w:r>
        <w:r>
          <w:rPr>
            <w:noProof/>
            <w:webHidden/>
          </w:rPr>
          <w:fldChar w:fldCharType="begin"/>
        </w:r>
        <w:r>
          <w:rPr>
            <w:noProof/>
            <w:webHidden/>
          </w:rPr>
          <w:instrText xml:space="preserve"> PAGEREF _Toc408229129 \h </w:instrText>
        </w:r>
        <w:r>
          <w:rPr>
            <w:noProof/>
            <w:webHidden/>
          </w:rPr>
        </w:r>
        <w:r>
          <w:rPr>
            <w:noProof/>
            <w:webHidden/>
          </w:rPr>
          <w:fldChar w:fldCharType="separate"/>
        </w:r>
        <w:r w:rsidR="00955336">
          <w:rPr>
            <w:noProof/>
            <w:webHidden/>
          </w:rPr>
          <w:t>35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30" w:history="1">
        <w:r w:rsidRPr="003D37A1">
          <w:rPr>
            <w:rStyle w:val="Hyperlink"/>
            <w:noProof/>
          </w:rPr>
          <w:t>Figure 98. Percentage change in output ranges by county for owners frame (2% deductible).</w:t>
        </w:r>
        <w:r>
          <w:rPr>
            <w:noProof/>
            <w:webHidden/>
          </w:rPr>
          <w:tab/>
        </w:r>
        <w:r>
          <w:rPr>
            <w:noProof/>
            <w:webHidden/>
          </w:rPr>
          <w:fldChar w:fldCharType="begin"/>
        </w:r>
        <w:r>
          <w:rPr>
            <w:noProof/>
            <w:webHidden/>
          </w:rPr>
          <w:instrText xml:space="preserve"> PAGEREF _Toc408229130 \h </w:instrText>
        </w:r>
        <w:r>
          <w:rPr>
            <w:noProof/>
            <w:webHidden/>
          </w:rPr>
        </w:r>
        <w:r>
          <w:rPr>
            <w:noProof/>
            <w:webHidden/>
          </w:rPr>
          <w:fldChar w:fldCharType="separate"/>
        </w:r>
        <w:r w:rsidR="00955336">
          <w:rPr>
            <w:noProof/>
            <w:webHidden/>
          </w:rPr>
          <w:t>359</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31" w:history="1">
        <w:r w:rsidRPr="003D37A1">
          <w:rPr>
            <w:rStyle w:val="Hyperlink"/>
            <w:noProof/>
          </w:rPr>
          <w:t>Figure 99. Percentage change in output ranges by county for owners masonry (2% deductible).</w:t>
        </w:r>
        <w:r>
          <w:rPr>
            <w:noProof/>
            <w:webHidden/>
          </w:rPr>
          <w:tab/>
        </w:r>
        <w:r>
          <w:rPr>
            <w:noProof/>
            <w:webHidden/>
          </w:rPr>
          <w:fldChar w:fldCharType="begin"/>
        </w:r>
        <w:r>
          <w:rPr>
            <w:noProof/>
            <w:webHidden/>
          </w:rPr>
          <w:instrText xml:space="preserve"> PAGEREF _Toc408229131 \h </w:instrText>
        </w:r>
        <w:r>
          <w:rPr>
            <w:noProof/>
            <w:webHidden/>
          </w:rPr>
        </w:r>
        <w:r>
          <w:rPr>
            <w:noProof/>
            <w:webHidden/>
          </w:rPr>
          <w:fldChar w:fldCharType="separate"/>
        </w:r>
        <w:r w:rsidR="00955336">
          <w:rPr>
            <w:noProof/>
            <w:webHidden/>
          </w:rPr>
          <w:t>36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32" w:history="1">
        <w:r w:rsidRPr="003D37A1">
          <w:rPr>
            <w:rStyle w:val="Hyperlink"/>
            <w:noProof/>
          </w:rPr>
          <w:t>Figure 100. Percentage change in output ranges by county for mobile homes (2% deductible).</w:t>
        </w:r>
        <w:r>
          <w:rPr>
            <w:noProof/>
            <w:webHidden/>
          </w:rPr>
          <w:tab/>
        </w:r>
        <w:r>
          <w:rPr>
            <w:noProof/>
            <w:webHidden/>
          </w:rPr>
          <w:fldChar w:fldCharType="begin"/>
        </w:r>
        <w:r>
          <w:rPr>
            <w:noProof/>
            <w:webHidden/>
          </w:rPr>
          <w:instrText xml:space="preserve"> PAGEREF _Toc408229132 \h </w:instrText>
        </w:r>
        <w:r>
          <w:rPr>
            <w:noProof/>
            <w:webHidden/>
          </w:rPr>
        </w:r>
        <w:r>
          <w:rPr>
            <w:noProof/>
            <w:webHidden/>
          </w:rPr>
          <w:fldChar w:fldCharType="separate"/>
        </w:r>
        <w:r w:rsidR="00955336">
          <w:rPr>
            <w:noProof/>
            <w:webHidden/>
          </w:rPr>
          <w:t>361</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33" w:history="1">
        <w:r w:rsidRPr="003D37A1">
          <w:rPr>
            <w:rStyle w:val="Hyperlink"/>
            <w:noProof/>
          </w:rPr>
          <w:t>Figure 101.  Percentage change in output ranges by county for renters frame (2% deductible).</w:t>
        </w:r>
        <w:r>
          <w:rPr>
            <w:noProof/>
            <w:webHidden/>
          </w:rPr>
          <w:tab/>
        </w:r>
        <w:r>
          <w:rPr>
            <w:noProof/>
            <w:webHidden/>
          </w:rPr>
          <w:fldChar w:fldCharType="begin"/>
        </w:r>
        <w:r>
          <w:rPr>
            <w:noProof/>
            <w:webHidden/>
          </w:rPr>
          <w:instrText xml:space="preserve"> PAGEREF _Toc408229133 \h </w:instrText>
        </w:r>
        <w:r>
          <w:rPr>
            <w:noProof/>
            <w:webHidden/>
          </w:rPr>
        </w:r>
        <w:r>
          <w:rPr>
            <w:noProof/>
            <w:webHidden/>
          </w:rPr>
          <w:fldChar w:fldCharType="separate"/>
        </w:r>
        <w:r w:rsidR="00955336">
          <w:rPr>
            <w:noProof/>
            <w:webHidden/>
          </w:rPr>
          <w:t>36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34" w:history="1">
        <w:r w:rsidRPr="003D37A1">
          <w:rPr>
            <w:rStyle w:val="Hyperlink"/>
            <w:noProof/>
          </w:rPr>
          <w:t>Figure 102. Percentage change in output ranges by county for renters masonry (2% deductible).</w:t>
        </w:r>
        <w:r>
          <w:rPr>
            <w:noProof/>
            <w:webHidden/>
          </w:rPr>
          <w:tab/>
        </w:r>
        <w:r>
          <w:rPr>
            <w:noProof/>
            <w:webHidden/>
          </w:rPr>
          <w:fldChar w:fldCharType="begin"/>
        </w:r>
        <w:r>
          <w:rPr>
            <w:noProof/>
            <w:webHidden/>
          </w:rPr>
          <w:instrText xml:space="preserve"> PAGEREF _Toc408229134 \h </w:instrText>
        </w:r>
        <w:r>
          <w:rPr>
            <w:noProof/>
            <w:webHidden/>
          </w:rPr>
        </w:r>
        <w:r>
          <w:rPr>
            <w:noProof/>
            <w:webHidden/>
          </w:rPr>
          <w:fldChar w:fldCharType="separate"/>
        </w:r>
        <w:r w:rsidR="00955336">
          <w:rPr>
            <w:noProof/>
            <w:webHidden/>
          </w:rPr>
          <w:t>363</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35" w:history="1">
        <w:r w:rsidRPr="003D37A1">
          <w:rPr>
            <w:rStyle w:val="Hyperlink"/>
            <w:noProof/>
          </w:rPr>
          <w:t>Figure 103. Percentage change in output ranges by county for condo frame (2% deductible).</w:t>
        </w:r>
        <w:r>
          <w:rPr>
            <w:noProof/>
            <w:webHidden/>
          </w:rPr>
          <w:tab/>
        </w:r>
        <w:r>
          <w:rPr>
            <w:noProof/>
            <w:webHidden/>
          </w:rPr>
          <w:fldChar w:fldCharType="begin"/>
        </w:r>
        <w:r>
          <w:rPr>
            <w:noProof/>
            <w:webHidden/>
          </w:rPr>
          <w:instrText xml:space="preserve"> PAGEREF _Toc408229135 \h </w:instrText>
        </w:r>
        <w:r>
          <w:rPr>
            <w:noProof/>
            <w:webHidden/>
          </w:rPr>
        </w:r>
        <w:r>
          <w:rPr>
            <w:noProof/>
            <w:webHidden/>
          </w:rPr>
          <w:fldChar w:fldCharType="separate"/>
        </w:r>
        <w:r w:rsidR="00955336">
          <w:rPr>
            <w:noProof/>
            <w:webHidden/>
          </w:rPr>
          <w:t>364</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36" w:history="1">
        <w:r w:rsidRPr="003D37A1">
          <w:rPr>
            <w:rStyle w:val="Hyperlink"/>
            <w:noProof/>
          </w:rPr>
          <w:t>Figure 104. Percentage change in output ranges by county for condo masonry (2% deductible).</w:t>
        </w:r>
        <w:r>
          <w:rPr>
            <w:noProof/>
            <w:webHidden/>
          </w:rPr>
          <w:tab/>
        </w:r>
        <w:r>
          <w:rPr>
            <w:noProof/>
            <w:webHidden/>
          </w:rPr>
          <w:fldChar w:fldCharType="begin"/>
        </w:r>
        <w:r>
          <w:rPr>
            <w:noProof/>
            <w:webHidden/>
          </w:rPr>
          <w:instrText xml:space="preserve"> PAGEREF _Toc408229136 \h </w:instrText>
        </w:r>
        <w:r>
          <w:rPr>
            <w:noProof/>
            <w:webHidden/>
          </w:rPr>
        </w:r>
        <w:r>
          <w:rPr>
            <w:noProof/>
            <w:webHidden/>
          </w:rPr>
          <w:fldChar w:fldCharType="separate"/>
        </w:r>
        <w:r w:rsidR="00955336">
          <w:rPr>
            <w:noProof/>
            <w:webHidden/>
          </w:rPr>
          <w:t>36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37" w:history="1">
        <w:r w:rsidRPr="003D37A1">
          <w:rPr>
            <w:rStyle w:val="Hyperlink"/>
            <w:noProof/>
          </w:rPr>
          <w:t>Figure 105. Percentage change in output ranges by county for commercial residential (3% deductible).</w:t>
        </w:r>
        <w:r>
          <w:rPr>
            <w:noProof/>
            <w:webHidden/>
          </w:rPr>
          <w:tab/>
        </w:r>
        <w:r>
          <w:rPr>
            <w:noProof/>
            <w:webHidden/>
          </w:rPr>
          <w:fldChar w:fldCharType="begin"/>
        </w:r>
        <w:r>
          <w:rPr>
            <w:noProof/>
            <w:webHidden/>
          </w:rPr>
          <w:instrText xml:space="preserve"> PAGEREF _Toc408229137 \h </w:instrText>
        </w:r>
        <w:r>
          <w:rPr>
            <w:noProof/>
            <w:webHidden/>
          </w:rPr>
        </w:r>
        <w:r>
          <w:rPr>
            <w:noProof/>
            <w:webHidden/>
          </w:rPr>
          <w:fldChar w:fldCharType="separate"/>
        </w:r>
        <w:r w:rsidR="00955336">
          <w:rPr>
            <w:noProof/>
            <w:webHidden/>
          </w:rPr>
          <w:t>36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38" w:history="1">
        <w:r w:rsidRPr="003D37A1">
          <w:rPr>
            <w:rStyle w:val="Hyperlink"/>
            <w:noProof/>
          </w:rPr>
          <w:t>Figure 106. Loss Costs vs. Distance to the Coast Strong Owners Frame Exposures</w:t>
        </w:r>
        <w:r>
          <w:rPr>
            <w:noProof/>
            <w:webHidden/>
          </w:rPr>
          <w:tab/>
        </w:r>
        <w:r>
          <w:rPr>
            <w:noProof/>
            <w:webHidden/>
          </w:rPr>
          <w:fldChar w:fldCharType="begin"/>
        </w:r>
        <w:r>
          <w:rPr>
            <w:noProof/>
            <w:webHidden/>
          </w:rPr>
          <w:instrText xml:space="preserve"> PAGEREF _Toc408229138 \h </w:instrText>
        </w:r>
        <w:r>
          <w:rPr>
            <w:noProof/>
            <w:webHidden/>
          </w:rPr>
        </w:r>
        <w:r>
          <w:rPr>
            <w:noProof/>
            <w:webHidden/>
          </w:rPr>
          <w:fldChar w:fldCharType="separate"/>
        </w:r>
        <w:r w:rsidR="00955336">
          <w:rPr>
            <w:noProof/>
            <w:webHidden/>
          </w:rPr>
          <w:t>36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39" w:history="1">
        <w:r w:rsidRPr="003D37A1">
          <w:rPr>
            <w:rStyle w:val="Hyperlink"/>
            <w:noProof/>
          </w:rPr>
          <w:t>Figure 107. Contour Plot of Loss Costs for Strong Frame Owners Exposure</w:t>
        </w:r>
        <w:r>
          <w:rPr>
            <w:noProof/>
            <w:webHidden/>
          </w:rPr>
          <w:tab/>
        </w:r>
        <w:r>
          <w:rPr>
            <w:noProof/>
            <w:webHidden/>
          </w:rPr>
          <w:fldChar w:fldCharType="begin"/>
        </w:r>
        <w:r>
          <w:rPr>
            <w:noProof/>
            <w:webHidden/>
          </w:rPr>
          <w:instrText xml:space="preserve"> PAGEREF _Toc408229139 \h </w:instrText>
        </w:r>
        <w:r>
          <w:rPr>
            <w:noProof/>
            <w:webHidden/>
          </w:rPr>
        </w:r>
        <w:r>
          <w:rPr>
            <w:noProof/>
            <w:webHidden/>
          </w:rPr>
          <w:fldChar w:fldCharType="separate"/>
        </w:r>
        <w:r w:rsidR="00955336">
          <w:rPr>
            <w:noProof/>
            <w:webHidden/>
          </w:rPr>
          <w:t>369</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40" w:history="1">
        <w:r w:rsidRPr="003D37A1">
          <w:rPr>
            <w:rStyle w:val="Hyperlink"/>
            <w:noProof/>
          </w:rPr>
          <w:t>Figure 108. Zero Deductible Loss Costs by Grid Point for Strong Owner Frame.</w:t>
        </w:r>
        <w:r>
          <w:rPr>
            <w:noProof/>
            <w:webHidden/>
          </w:rPr>
          <w:tab/>
        </w:r>
        <w:r>
          <w:rPr>
            <w:noProof/>
            <w:webHidden/>
          </w:rPr>
          <w:fldChar w:fldCharType="begin"/>
        </w:r>
        <w:r>
          <w:rPr>
            <w:noProof/>
            <w:webHidden/>
          </w:rPr>
          <w:instrText xml:space="preserve"> PAGEREF _Toc408229140 \h </w:instrText>
        </w:r>
        <w:r>
          <w:rPr>
            <w:noProof/>
            <w:webHidden/>
          </w:rPr>
        </w:r>
        <w:r>
          <w:rPr>
            <w:noProof/>
            <w:webHidden/>
          </w:rPr>
          <w:fldChar w:fldCharType="separate"/>
        </w:r>
        <w:r w:rsidR="00955336">
          <w:rPr>
            <w:noProof/>
            <w:webHidden/>
          </w:rPr>
          <w:t>37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41" w:history="1">
        <w:r w:rsidRPr="003D37A1">
          <w:rPr>
            <w:rStyle w:val="Hyperlink"/>
            <w:noProof/>
          </w:rPr>
          <w:t>Figure 109.  Comparison</w:t>
        </w:r>
        <w:r w:rsidRPr="003D37A1">
          <w:rPr>
            <w:rStyle w:val="Hyperlink"/>
            <w:noProof/>
          </w:rPr>
          <w:t xml:space="preserve"> </w:t>
        </w:r>
        <w:r w:rsidRPr="003D37A1">
          <w:rPr>
            <w:rStyle w:val="Hyperlink"/>
            <w:noProof/>
          </w:rPr>
          <w:t>of return periods.</w:t>
        </w:r>
        <w:r>
          <w:rPr>
            <w:noProof/>
            <w:webHidden/>
          </w:rPr>
          <w:tab/>
        </w:r>
        <w:r>
          <w:rPr>
            <w:noProof/>
            <w:webHidden/>
          </w:rPr>
          <w:fldChar w:fldCharType="begin"/>
        </w:r>
        <w:r>
          <w:rPr>
            <w:noProof/>
            <w:webHidden/>
          </w:rPr>
          <w:instrText xml:space="preserve"> PAGEREF _Toc408229141 \h </w:instrText>
        </w:r>
        <w:r>
          <w:rPr>
            <w:noProof/>
            <w:webHidden/>
          </w:rPr>
        </w:r>
        <w:r>
          <w:rPr>
            <w:noProof/>
            <w:webHidden/>
          </w:rPr>
          <w:fldChar w:fldCharType="separate"/>
        </w:r>
        <w:r w:rsidR="00955336">
          <w:rPr>
            <w:noProof/>
            <w:webHidden/>
          </w:rPr>
          <w:t>373</w:t>
        </w:r>
        <w:r>
          <w:rPr>
            <w:noProof/>
            <w:webHidden/>
          </w:rPr>
          <w:fldChar w:fldCharType="end"/>
        </w:r>
      </w:hyperlink>
    </w:p>
    <w:p w:rsidR="00C85078" w:rsidRDefault="00127705" w:rsidP="00673BF2">
      <w:pPr>
        <w:pageBreakBefore/>
        <w:jc w:val="center"/>
        <w:outlineLvl w:val="0"/>
        <w:rPr>
          <w:rFonts w:ascii="Arial" w:hAnsi="Arial" w:cs="Arial"/>
          <w:b/>
          <w:sz w:val="36"/>
          <w:szCs w:val="36"/>
        </w:rPr>
      </w:pPr>
      <w:r>
        <w:fldChar w:fldCharType="end"/>
      </w:r>
      <w:bookmarkStart w:id="154" w:name="_Toc341099890"/>
      <w:bookmarkStart w:id="155" w:name="_Toc341100569"/>
      <w:bookmarkStart w:id="156" w:name="_Toc341170590"/>
      <w:bookmarkStart w:id="157" w:name="_Toc341171134"/>
      <w:bookmarkStart w:id="158" w:name="_Toc402312661"/>
      <w:bookmarkStart w:id="159" w:name="_Toc402467110"/>
      <w:bookmarkStart w:id="160" w:name="_Toc408228951"/>
      <w:bookmarkStart w:id="161" w:name="_Toc408232566"/>
      <w:r w:rsidR="00C85078" w:rsidRPr="00AE72E5">
        <w:rPr>
          <w:rFonts w:ascii="Arial" w:hAnsi="Arial" w:cs="Arial"/>
          <w:b/>
          <w:sz w:val="36"/>
          <w:szCs w:val="36"/>
        </w:rPr>
        <w:t xml:space="preserve">List of </w:t>
      </w:r>
      <w:r w:rsidR="00C85078">
        <w:rPr>
          <w:rFonts w:ascii="Arial" w:hAnsi="Arial" w:cs="Arial"/>
          <w:b/>
          <w:sz w:val="36"/>
          <w:szCs w:val="36"/>
        </w:rPr>
        <w:t>Tables</w:t>
      </w:r>
      <w:bookmarkEnd w:id="154"/>
      <w:bookmarkEnd w:id="155"/>
      <w:bookmarkEnd w:id="156"/>
      <w:bookmarkEnd w:id="157"/>
      <w:bookmarkEnd w:id="158"/>
      <w:bookmarkEnd w:id="159"/>
      <w:bookmarkEnd w:id="160"/>
      <w:bookmarkEnd w:id="161"/>
    </w:p>
    <w:p w:rsidR="002D38B0" w:rsidRDefault="002D38B0" w:rsidP="00FA4703"/>
    <w:p w:rsidR="0076647C" w:rsidRDefault="00AC4B5C">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Table" </w:instrText>
      </w:r>
      <w:r>
        <w:fldChar w:fldCharType="separate"/>
      </w:r>
      <w:hyperlink w:anchor="_Toc408229142" w:history="1">
        <w:r w:rsidR="0076647C">
          <w:rPr>
            <w:rStyle w:val="Hyperlink"/>
            <w:noProof/>
          </w:rPr>
          <w:t>Table 1</w:t>
        </w:r>
        <w:r w:rsidR="0076647C" w:rsidRPr="00A06397">
          <w:rPr>
            <w:rStyle w:val="Hyperlink"/>
            <w:noProof/>
          </w:rPr>
          <w:t>.</w:t>
        </w:r>
        <w:r w:rsidR="0076647C" w:rsidRPr="00A06397">
          <w:rPr>
            <w:rStyle w:val="Hyperlink"/>
            <w:noProof/>
          </w:rPr>
          <w:t xml:space="preserve"> Weak and Medium Models</w:t>
        </w:r>
        <w:r w:rsidR="0076647C">
          <w:rPr>
            <w:noProof/>
            <w:webHidden/>
          </w:rPr>
          <w:tab/>
        </w:r>
        <w:r w:rsidR="0076647C">
          <w:rPr>
            <w:noProof/>
            <w:webHidden/>
          </w:rPr>
          <w:fldChar w:fldCharType="begin"/>
        </w:r>
        <w:r w:rsidR="0076647C">
          <w:rPr>
            <w:noProof/>
            <w:webHidden/>
          </w:rPr>
          <w:instrText xml:space="preserve"> PAGEREF _Toc408229142 \h </w:instrText>
        </w:r>
        <w:r w:rsidR="0076647C">
          <w:rPr>
            <w:noProof/>
            <w:webHidden/>
          </w:rPr>
        </w:r>
        <w:r w:rsidR="0076647C">
          <w:rPr>
            <w:noProof/>
            <w:webHidden/>
          </w:rPr>
          <w:fldChar w:fldCharType="separate"/>
        </w:r>
        <w:r w:rsidR="00955336">
          <w:rPr>
            <w:noProof/>
            <w:webHidden/>
          </w:rPr>
          <w:t>33</w:t>
        </w:r>
        <w:r w:rsidR="0076647C">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43" w:history="1">
        <w:r w:rsidRPr="00A06397">
          <w:rPr>
            <w:rStyle w:val="Hyperlink"/>
            <w:noProof/>
          </w:rPr>
          <w:t>Table 2. Description of values given in the damage matrices for site-built homes.</w:t>
        </w:r>
        <w:r>
          <w:rPr>
            <w:noProof/>
            <w:webHidden/>
          </w:rPr>
          <w:tab/>
        </w:r>
        <w:r>
          <w:rPr>
            <w:noProof/>
            <w:webHidden/>
          </w:rPr>
          <w:fldChar w:fldCharType="begin"/>
        </w:r>
        <w:r>
          <w:rPr>
            <w:noProof/>
            <w:webHidden/>
          </w:rPr>
          <w:instrText xml:space="preserve"> PAGEREF _Toc408229143 \h </w:instrText>
        </w:r>
        <w:r>
          <w:rPr>
            <w:noProof/>
            <w:webHidden/>
          </w:rPr>
        </w:r>
        <w:r>
          <w:rPr>
            <w:noProof/>
            <w:webHidden/>
          </w:rPr>
          <w:fldChar w:fldCharType="separate"/>
        </w:r>
        <w:r w:rsidR="00955336">
          <w:rPr>
            <w:noProof/>
            <w:webHidden/>
          </w:rPr>
          <w:t>3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44" w:history="1">
        <w:r w:rsidRPr="00A06397">
          <w:rPr>
            <w:rStyle w:val="Hyperlink"/>
            <w:noProof/>
          </w:rPr>
          <w:t>Table 3. Description of values given in the damage matrices for manufactured homes.</w:t>
        </w:r>
        <w:r>
          <w:rPr>
            <w:noProof/>
            <w:webHidden/>
          </w:rPr>
          <w:tab/>
        </w:r>
        <w:r>
          <w:rPr>
            <w:noProof/>
            <w:webHidden/>
          </w:rPr>
          <w:fldChar w:fldCharType="begin"/>
        </w:r>
        <w:r>
          <w:rPr>
            <w:noProof/>
            <w:webHidden/>
          </w:rPr>
          <w:instrText xml:space="preserve"> PAGEREF _Toc408229144 \h </w:instrText>
        </w:r>
        <w:r>
          <w:rPr>
            <w:noProof/>
            <w:webHidden/>
          </w:rPr>
        </w:r>
        <w:r>
          <w:rPr>
            <w:noProof/>
            <w:webHidden/>
          </w:rPr>
          <w:fldChar w:fldCharType="separate"/>
        </w:r>
        <w:r w:rsidR="00955336">
          <w:rPr>
            <w:noProof/>
            <w:webHidden/>
          </w:rPr>
          <w:t>3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45" w:history="1">
        <w:r w:rsidRPr="00A06397">
          <w:rPr>
            <w:rStyle w:val="Hyperlink"/>
            <w:noProof/>
          </w:rPr>
          <w:t>Table 4. Partial example of vulnerability matrix.</w:t>
        </w:r>
        <w:r>
          <w:rPr>
            <w:noProof/>
            <w:webHidden/>
          </w:rPr>
          <w:tab/>
        </w:r>
        <w:r>
          <w:rPr>
            <w:noProof/>
            <w:webHidden/>
          </w:rPr>
          <w:fldChar w:fldCharType="begin"/>
        </w:r>
        <w:r>
          <w:rPr>
            <w:noProof/>
            <w:webHidden/>
          </w:rPr>
          <w:instrText xml:space="preserve"> PAGEREF _Toc408229145 \h </w:instrText>
        </w:r>
        <w:r>
          <w:rPr>
            <w:noProof/>
            <w:webHidden/>
          </w:rPr>
        </w:r>
        <w:r>
          <w:rPr>
            <w:noProof/>
            <w:webHidden/>
          </w:rPr>
          <w:fldChar w:fldCharType="separate"/>
        </w:r>
        <w:r w:rsidR="00955336">
          <w:rPr>
            <w:noProof/>
            <w:webHidden/>
          </w:rPr>
          <w:t>42</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46" w:history="1">
        <w:r w:rsidRPr="00A06397">
          <w:rPr>
            <w:rStyle w:val="Hyperlink"/>
            <w:noProof/>
          </w:rPr>
          <w:t>Table 5. Assignment of vulnerability matrix depending on data availability in insurance portfolios.</w:t>
        </w:r>
        <w:r>
          <w:rPr>
            <w:noProof/>
            <w:webHidden/>
          </w:rPr>
          <w:tab/>
        </w:r>
        <w:r>
          <w:rPr>
            <w:noProof/>
            <w:webHidden/>
          </w:rPr>
          <w:fldChar w:fldCharType="begin"/>
        </w:r>
        <w:r>
          <w:rPr>
            <w:noProof/>
            <w:webHidden/>
          </w:rPr>
          <w:instrText xml:space="preserve"> PAGEREF _Toc408229146 \h </w:instrText>
        </w:r>
        <w:r>
          <w:rPr>
            <w:noProof/>
            <w:webHidden/>
          </w:rPr>
        </w:r>
        <w:r>
          <w:rPr>
            <w:noProof/>
            <w:webHidden/>
          </w:rPr>
          <w:fldChar w:fldCharType="separate"/>
        </w:r>
        <w:r w:rsidR="00955336">
          <w:rPr>
            <w:noProof/>
            <w:webHidden/>
          </w:rPr>
          <w:t>4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47" w:history="1">
        <w:r w:rsidRPr="00A06397">
          <w:rPr>
            <w:rStyle w:val="Hyperlink"/>
            <w:noProof/>
          </w:rPr>
          <w:t>Table 6. Age classification of the models per region.</w:t>
        </w:r>
        <w:r>
          <w:rPr>
            <w:noProof/>
            <w:webHidden/>
          </w:rPr>
          <w:tab/>
        </w:r>
        <w:r>
          <w:rPr>
            <w:noProof/>
            <w:webHidden/>
          </w:rPr>
          <w:fldChar w:fldCharType="begin"/>
        </w:r>
        <w:r>
          <w:rPr>
            <w:noProof/>
            <w:webHidden/>
          </w:rPr>
          <w:instrText xml:space="preserve"> PAGEREF _Toc408229147 \h </w:instrText>
        </w:r>
        <w:r>
          <w:rPr>
            <w:noProof/>
            <w:webHidden/>
          </w:rPr>
        </w:r>
        <w:r>
          <w:rPr>
            <w:noProof/>
            <w:webHidden/>
          </w:rPr>
          <w:fldChar w:fldCharType="separate"/>
        </w:r>
        <w:r w:rsidR="00955336">
          <w:rPr>
            <w:noProof/>
            <w:webHidden/>
          </w:rPr>
          <w:t>49</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48" w:history="1">
        <w:r w:rsidRPr="00A06397">
          <w:rPr>
            <w:rStyle w:val="Hyperlink"/>
            <w:noProof/>
          </w:rPr>
          <w:t>Table 7. Description of damage matrices for LB.</w:t>
        </w:r>
        <w:r>
          <w:rPr>
            <w:noProof/>
            <w:webHidden/>
          </w:rPr>
          <w:tab/>
        </w:r>
        <w:r>
          <w:rPr>
            <w:noProof/>
            <w:webHidden/>
          </w:rPr>
          <w:fldChar w:fldCharType="begin"/>
        </w:r>
        <w:r>
          <w:rPr>
            <w:noProof/>
            <w:webHidden/>
          </w:rPr>
          <w:instrText xml:space="preserve"> PAGEREF _Toc408229148 \h </w:instrText>
        </w:r>
        <w:r>
          <w:rPr>
            <w:noProof/>
            <w:webHidden/>
          </w:rPr>
        </w:r>
        <w:r>
          <w:rPr>
            <w:noProof/>
            <w:webHidden/>
          </w:rPr>
          <w:fldChar w:fldCharType="separate"/>
        </w:r>
        <w:r w:rsidR="00955336">
          <w:rPr>
            <w:noProof/>
            <w:webHidden/>
          </w:rPr>
          <w:t>5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49" w:history="1">
        <w:r w:rsidRPr="00A06397">
          <w:rPr>
            <w:rStyle w:val="Hyperlink"/>
            <w:noProof/>
          </w:rPr>
          <w:t>Table 8. Description of the damage matrices for MHB apartments.</w:t>
        </w:r>
        <w:r>
          <w:rPr>
            <w:noProof/>
            <w:webHidden/>
          </w:rPr>
          <w:tab/>
        </w:r>
        <w:r>
          <w:rPr>
            <w:noProof/>
            <w:webHidden/>
          </w:rPr>
          <w:fldChar w:fldCharType="begin"/>
        </w:r>
        <w:r>
          <w:rPr>
            <w:noProof/>
            <w:webHidden/>
          </w:rPr>
          <w:instrText xml:space="preserve"> PAGEREF _Toc408229149 \h </w:instrText>
        </w:r>
        <w:r>
          <w:rPr>
            <w:noProof/>
            <w:webHidden/>
          </w:rPr>
        </w:r>
        <w:r>
          <w:rPr>
            <w:noProof/>
            <w:webHidden/>
          </w:rPr>
          <w:fldChar w:fldCharType="separate"/>
        </w:r>
        <w:r w:rsidR="00955336">
          <w:rPr>
            <w:noProof/>
            <w:webHidden/>
          </w:rPr>
          <w:t>5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50" w:history="1">
        <w:r w:rsidRPr="00A06397">
          <w:rPr>
            <w:rStyle w:val="Hyperlink"/>
            <w:noProof/>
          </w:rPr>
          <w:t>Table 9. Professional credentials.</w:t>
        </w:r>
        <w:r>
          <w:rPr>
            <w:noProof/>
            <w:webHidden/>
          </w:rPr>
          <w:tab/>
        </w:r>
        <w:r>
          <w:rPr>
            <w:noProof/>
            <w:webHidden/>
          </w:rPr>
          <w:fldChar w:fldCharType="begin"/>
        </w:r>
        <w:r>
          <w:rPr>
            <w:noProof/>
            <w:webHidden/>
          </w:rPr>
          <w:instrText xml:space="preserve"> PAGEREF _Toc408229150 \h </w:instrText>
        </w:r>
        <w:r>
          <w:rPr>
            <w:noProof/>
            <w:webHidden/>
          </w:rPr>
        </w:r>
        <w:r>
          <w:rPr>
            <w:noProof/>
            <w:webHidden/>
          </w:rPr>
          <w:fldChar w:fldCharType="separate"/>
        </w:r>
        <w:r w:rsidR="00955336">
          <w:rPr>
            <w:noProof/>
            <w:webHidden/>
          </w:rPr>
          <w:t>11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51" w:history="1">
        <w:r w:rsidRPr="00A06397">
          <w:rPr>
            <w:rStyle w:val="Hyperlink"/>
            <w:noProof/>
          </w:rPr>
          <w:t>Table 10. Range of outer wind radii (sm) as a function of central sea level pressure (mb).</w:t>
        </w:r>
        <w:r>
          <w:rPr>
            <w:noProof/>
            <w:webHidden/>
          </w:rPr>
          <w:tab/>
        </w:r>
        <w:r>
          <w:rPr>
            <w:noProof/>
            <w:webHidden/>
          </w:rPr>
          <w:fldChar w:fldCharType="begin"/>
        </w:r>
        <w:r>
          <w:rPr>
            <w:noProof/>
            <w:webHidden/>
          </w:rPr>
          <w:instrText xml:space="preserve"> PAGEREF _Toc408229151 \h </w:instrText>
        </w:r>
        <w:r>
          <w:rPr>
            <w:noProof/>
            <w:webHidden/>
          </w:rPr>
        </w:r>
        <w:r>
          <w:rPr>
            <w:noProof/>
            <w:webHidden/>
          </w:rPr>
          <w:fldChar w:fldCharType="separate"/>
        </w:r>
        <w:r w:rsidR="00955336">
          <w:rPr>
            <w:noProof/>
            <w:webHidden/>
          </w:rPr>
          <w:t>17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52" w:history="1">
        <w:r w:rsidRPr="00A06397">
          <w:rPr>
            <w:rStyle w:val="Hyperlink"/>
            <w:noProof/>
          </w:rPr>
          <w:t>Table 11. Extended Best-Track and H*Wind wind radii ranges based on Atlantic basin hurricanes.</w:t>
        </w:r>
        <w:r>
          <w:rPr>
            <w:noProof/>
            <w:webHidden/>
          </w:rPr>
          <w:tab/>
        </w:r>
        <w:r>
          <w:rPr>
            <w:noProof/>
            <w:webHidden/>
          </w:rPr>
          <w:fldChar w:fldCharType="begin"/>
        </w:r>
        <w:r>
          <w:rPr>
            <w:noProof/>
            <w:webHidden/>
          </w:rPr>
          <w:instrText xml:space="preserve"> PAGEREF _Toc408229152 \h </w:instrText>
        </w:r>
        <w:r>
          <w:rPr>
            <w:noProof/>
            <w:webHidden/>
          </w:rPr>
        </w:r>
        <w:r>
          <w:rPr>
            <w:noProof/>
            <w:webHidden/>
          </w:rPr>
          <w:fldChar w:fldCharType="separate"/>
        </w:r>
        <w:r w:rsidR="00955336">
          <w:rPr>
            <w:noProof/>
            <w:webHidden/>
          </w:rPr>
          <w:t>171</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53" w:history="1">
        <w:r w:rsidRPr="00A06397">
          <w:rPr>
            <w:rStyle w:val="Hyperlink"/>
            <w:noProof/>
          </w:rPr>
          <w:t>Table 12.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Pr>
            <w:noProof/>
            <w:webHidden/>
          </w:rPr>
          <w:tab/>
        </w:r>
        <w:r>
          <w:rPr>
            <w:noProof/>
            <w:webHidden/>
          </w:rPr>
          <w:fldChar w:fldCharType="begin"/>
        </w:r>
        <w:r>
          <w:rPr>
            <w:noProof/>
            <w:webHidden/>
          </w:rPr>
          <w:instrText xml:space="preserve"> PAGEREF _Toc408229153 \h </w:instrText>
        </w:r>
        <w:r>
          <w:rPr>
            <w:noProof/>
            <w:webHidden/>
          </w:rPr>
        </w:r>
        <w:r>
          <w:rPr>
            <w:noProof/>
            <w:webHidden/>
          </w:rPr>
          <w:fldChar w:fldCharType="separate"/>
        </w:r>
        <w:r w:rsidR="00955336">
          <w:rPr>
            <w:noProof/>
            <w:webHidden/>
          </w:rPr>
          <w:t>18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54" w:history="1">
        <w:r w:rsidRPr="00A06397">
          <w:rPr>
            <w:rStyle w:val="Hyperlink"/>
            <w:noProof/>
          </w:rPr>
          <w:t>Table 13.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Pr>
            <w:noProof/>
            <w:webHidden/>
          </w:rPr>
          <w:tab/>
        </w:r>
        <w:r>
          <w:rPr>
            <w:noProof/>
            <w:webHidden/>
          </w:rPr>
          <w:fldChar w:fldCharType="begin"/>
        </w:r>
        <w:r>
          <w:rPr>
            <w:noProof/>
            <w:webHidden/>
          </w:rPr>
          <w:instrText xml:space="preserve"> PAGEREF _Toc408229154 \h </w:instrText>
        </w:r>
        <w:r>
          <w:rPr>
            <w:noProof/>
            <w:webHidden/>
          </w:rPr>
        </w:r>
        <w:r>
          <w:rPr>
            <w:noProof/>
            <w:webHidden/>
          </w:rPr>
          <w:fldChar w:fldCharType="separate"/>
        </w:r>
        <w:r w:rsidR="00955336">
          <w:rPr>
            <w:noProof/>
            <w:webHidden/>
          </w:rPr>
          <w:t>181</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55" w:history="1">
        <w:r w:rsidRPr="00A06397">
          <w:rPr>
            <w:rStyle w:val="Hyperlink"/>
            <w:noProof/>
          </w:rPr>
          <w:t>Table 14. 95% Confidence intervals for mean loss for selected counties (based on 57,000) year simulation.</w:t>
        </w:r>
        <w:r>
          <w:rPr>
            <w:noProof/>
            <w:webHidden/>
          </w:rPr>
          <w:tab/>
        </w:r>
        <w:r>
          <w:rPr>
            <w:noProof/>
            <w:webHidden/>
          </w:rPr>
          <w:fldChar w:fldCharType="begin"/>
        </w:r>
        <w:r>
          <w:rPr>
            <w:noProof/>
            <w:webHidden/>
          </w:rPr>
          <w:instrText xml:space="preserve"> PAGEREF _Toc408229155 \h </w:instrText>
        </w:r>
        <w:r>
          <w:rPr>
            <w:noProof/>
            <w:webHidden/>
          </w:rPr>
        </w:r>
        <w:r>
          <w:rPr>
            <w:noProof/>
            <w:webHidden/>
          </w:rPr>
          <w:fldChar w:fldCharType="separate"/>
        </w:r>
        <w:r w:rsidR="00955336">
          <w:rPr>
            <w:noProof/>
            <w:webHidden/>
          </w:rPr>
          <w:t>184</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56" w:history="1">
        <w:r w:rsidRPr="00A06397">
          <w:rPr>
            <w:rStyle w:val="Hyperlink"/>
            <w:noProof/>
          </w:rPr>
          <w:t>Table 15. Total Actual vs. Total Modeled Losses.</w:t>
        </w:r>
        <w:r>
          <w:rPr>
            <w:noProof/>
            <w:webHidden/>
          </w:rPr>
          <w:tab/>
        </w:r>
        <w:r>
          <w:rPr>
            <w:noProof/>
            <w:webHidden/>
          </w:rPr>
          <w:fldChar w:fldCharType="begin"/>
        </w:r>
        <w:r>
          <w:rPr>
            <w:noProof/>
            <w:webHidden/>
          </w:rPr>
          <w:instrText xml:space="preserve"> PAGEREF _Toc408229156 \h </w:instrText>
        </w:r>
        <w:r>
          <w:rPr>
            <w:noProof/>
            <w:webHidden/>
          </w:rPr>
        </w:r>
        <w:r>
          <w:rPr>
            <w:noProof/>
            <w:webHidden/>
          </w:rPr>
          <w:fldChar w:fldCharType="separate"/>
        </w:r>
        <w:r w:rsidR="00955336">
          <w:rPr>
            <w:noProof/>
            <w:webHidden/>
          </w:rPr>
          <w:t>193</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57" w:history="1">
        <w:r w:rsidRPr="00A06397">
          <w:rPr>
            <w:rStyle w:val="Hyperlink"/>
            <w:noProof/>
          </w:rPr>
          <w:t>Table 16. Comparison of Total vs. Actual Losses - Commercial Residential</w:t>
        </w:r>
        <w:r>
          <w:rPr>
            <w:noProof/>
            <w:webHidden/>
          </w:rPr>
          <w:tab/>
        </w:r>
        <w:r>
          <w:rPr>
            <w:noProof/>
            <w:webHidden/>
          </w:rPr>
          <w:fldChar w:fldCharType="begin"/>
        </w:r>
        <w:r>
          <w:rPr>
            <w:noProof/>
            <w:webHidden/>
          </w:rPr>
          <w:instrText xml:space="preserve"> PAGEREF _Toc408229157 \h </w:instrText>
        </w:r>
        <w:r>
          <w:rPr>
            <w:noProof/>
            <w:webHidden/>
          </w:rPr>
        </w:r>
        <w:r>
          <w:rPr>
            <w:noProof/>
            <w:webHidden/>
          </w:rPr>
          <w:fldChar w:fldCharType="separate"/>
        </w:r>
        <w:r w:rsidR="00955336">
          <w:rPr>
            <w:noProof/>
            <w:webHidden/>
          </w:rPr>
          <w:t>19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58" w:history="1">
        <w:r w:rsidRPr="00A06397">
          <w:rPr>
            <w:rStyle w:val="Hyperlink"/>
            <w:noProof/>
          </w:rPr>
          <w:t>Table 17. Summary of processed claims data (number of claims provided).</w:t>
        </w:r>
        <w:r>
          <w:rPr>
            <w:noProof/>
            <w:webHidden/>
          </w:rPr>
          <w:tab/>
        </w:r>
        <w:r>
          <w:rPr>
            <w:noProof/>
            <w:webHidden/>
          </w:rPr>
          <w:fldChar w:fldCharType="begin"/>
        </w:r>
        <w:r>
          <w:rPr>
            <w:noProof/>
            <w:webHidden/>
          </w:rPr>
          <w:instrText xml:space="preserve"> PAGEREF _Toc408229158 \h </w:instrText>
        </w:r>
        <w:r>
          <w:rPr>
            <w:noProof/>
            <w:webHidden/>
          </w:rPr>
        </w:r>
        <w:r>
          <w:rPr>
            <w:noProof/>
            <w:webHidden/>
          </w:rPr>
          <w:fldChar w:fldCharType="separate"/>
        </w:r>
        <w:r w:rsidR="00955336">
          <w:rPr>
            <w:noProof/>
            <w:webHidden/>
          </w:rPr>
          <w:t>22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59" w:history="1">
        <w:r w:rsidRPr="00A06397">
          <w:rPr>
            <w:rStyle w:val="Hyperlink"/>
            <w:noProof/>
          </w:rPr>
          <w:t>Table 18. Company 1: Claim number for each year-build category</w:t>
        </w:r>
        <w:r>
          <w:rPr>
            <w:noProof/>
            <w:webHidden/>
          </w:rPr>
          <w:tab/>
        </w:r>
        <w:r>
          <w:rPr>
            <w:noProof/>
            <w:webHidden/>
          </w:rPr>
          <w:fldChar w:fldCharType="begin"/>
        </w:r>
        <w:r>
          <w:rPr>
            <w:noProof/>
            <w:webHidden/>
          </w:rPr>
          <w:instrText xml:space="preserve"> PAGEREF _Toc408229159 \h </w:instrText>
        </w:r>
        <w:r>
          <w:rPr>
            <w:noProof/>
            <w:webHidden/>
          </w:rPr>
        </w:r>
        <w:r>
          <w:rPr>
            <w:noProof/>
            <w:webHidden/>
          </w:rPr>
          <w:fldChar w:fldCharType="separate"/>
        </w:r>
        <w:r w:rsidR="00955336">
          <w:rPr>
            <w:noProof/>
            <w:webHidden/>
          </w:rPr>
          <w:t>227</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60" w:history="1">
        <w:r w:rsidRPr="00A06397">
          <w:rPr>
            <w:rStyle w:val="Hyperlink"/>
            <w:noProof/>
          </w:rPr>
          <w:t>Table 19. Company 2: Claim number for each year-built category.</w:t>
        </w:r>
        <w:r>
          <w:rPr>
            <w:noProof/>
            <w:webHidden/>
          </w:rPr>
          <w:tab/>
        </w:r>
        <w:r>
          <w:rPr>
            <w:noProof/>
            <w:webHidden/>
          </w:rPr>
          <w:fldChar w:fldCharType="begin"/>
        </w:r>
        <w:r>
          <w:rPr>
            <w:noProof/>
            <w:webHidden/>
          </w:rPr>
          <w:instrText xml:space="preserve"> PAGEREF _Toc408229160 \h </w:instrText>
        </w:r>
        <w:r>
          <w:rPr>
            <w:noProof/>
            <w:webHidden/>
          </w:rPr>
        </w:r>
        <w:r>
          <w:rPr>
            <w:noProof/>
            <w:webHidden/>
          </w:rPr>
          <w:fldChar w:fldCharType="separate"/>
        </w:r>
        <w:r w:rsidR="00955336">
          <w:rPr>
            <w:noProof/>
            <w:webHidden/>
          </w:rPr>
          <w:t>22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61" w:history="1">
        <w:r w:rsidRPr="00A06397">
          <w:rPr>
            <w:rStyle w:val="Hyperlink"/>
            <w:noProof/>
          </w:rPr>
          <w:t>Table 20. Company 1 and Company 2: Claim numbers combined.</w:t>
        </w:r>
        <w:r>
          <w:rPr>
            <w:noProof/>
            <w:webHidden/>
          </w:rPr>
          <w:tab/>
        </w:r>
        <w:r>
          <w:rPr>
            <w:noProof/>
            <w:webHidden/>
          </w:rPr>
          <w:fldChar w:fldCharType="begin"/>
        </w:r>
        <w:r>
          <w:rPr>
            <w:noProof/>
            <w:webHidden/>
          </w:rPr>
          <w:instrText xml:space="preserve"> PAGEREF _Toc408229161 \h </w:instrText>
        </w:r>
        <w:r>
          <w:rPr>
            <w:noProof/>
            <w:webHidden/>
          </w:rPr>
        </w:r>
        <w:r>
          <w:rPr>
            <w:noProof/>
            <w:webHidden/>
          </w:rPr>
          <w:fldChar w:fldCharType="separate"/>
        </w:r>
        <w:r w:rsidR="00955336">
          <w:rPr>
            <w:noProof/>
            <w:webHidden/>
          </w:rPr>
          <w:t>229</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62" w:history="1">
        <w:r w:rsidRPr="00A06397">
          <w:rPr>
            <w:rStyle w:val="Hyperlink"/>
            <w:noProof/>
          </w:rPr>
          <w:t>Table 21. Distribution of coverage for Company 1.</w:t>
        </w:r>
        <w:r>
          <w:rPr>
            <w:noProof/>
            <w:webHidden/>
          </w:rPr>
          <w:tab/>
        </w:r>
        <w:r>
          <w:rPr>
            <w:noProof/>
            <w:webHidden/>
          </w:rPr>
          <w:fldChar w:fldCharType="begin"/>
        </w:r>
        <w:r>
          <w:rPr>
            <w:noProof/>
            <w:webHidden/>
          </w:rPr>
          <w:instrText xml:space="preserve"> PAGEREF _Toc408229162 \h </w:instrText>
        </w:r>
        <w:r>
          <w:rPr>
            <w:noProof/>
            <w:webHidden/>
          </w:rPr>
        </w:r>
        <w:r>
          <w:rPr>
            <w:noProof/>
            <w:webHidden/>
          </w:rPr>
          <w:fldChar w:fldCharType="separate"/>
        </w:r>
        <w:r w:rsidR="00955336">
          <w:rPr>
            <w:noProof/>
            <w:webHidden/>
          </w:rPr>
          <w:t>23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63" w:history="1">
        <w:r w:rsidRPr="00A06397">
          <w:rPr>
            <w:rStyle w:val="Hyperlink"/>
            <w:noProof/>
          </w:rPr>
          <w:t>Table</w:t>
        </w:r>
        <w:r w:rsidRPr="00A06397">
          <w:rPr>
            <w:rStyle w:val="Hyperlink"/>
            <w:noProof/>
          </w:rPr>
          <w:t xml:space="preserve"> </w:t>
        </w:r>
        <w:r w:rsidRPr="00A06397">
          <w:rPr>
            <w:rStyle w:val="Hyperlink"/>
            <w:noProof/>
          </w:rPr>
          <w:t>22. Distribution of coverage for Company 2.</w:t>
        </w:r>
        <w:r>
          <w:rPr>
            <w:noProof/>
            <w:webHidden/>
          </w:rPr>
          <w:tab/>
        </w:r>
        <w:r>
          <w:rPr>
            <w:noProof/>
            <w:webHidden/>
          </w:rPr>
          <w:fldChar w:fldCharType="begin"/>
        </w:r>
        <w:r>
          <w:rPr>
            <w:noProof/>
            <w:webHidden/>
          </w:rPr>
          <w:instrText xml:space="preserve"> PAGEREF _Toc408229163 \h </w:instrText>
        </w:r>
        <w:r>
          <w:rPr>
            <w:noProof/>
            <w:webHidden/>
          </w:rPr>
        </w:r>
        <w:r>
          <w:rPr>
            <w:noProof/>
            <w:webHidden/>
          </w:rPr>
          <w:fldChar w:fldCharType="separate"/>
        </w:r>
        <w:r w:rsidR="00955336">
          <w:rPr>
            <w:noProof/>
            <w:webHidden/>
          </w:rPr>
          <w:t>23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64" w:history="1">
        <w:r w:rsidRPr="00A06397">
          <w:rPr>
            <w:rStyle w:val="Hyperlink"/>
            <w:noProof/>
          </w:rPr>
          <w:t>Table 23. 2004 Personal Residential Claims Data</w:t>
        </w:r>
        <w:r>
          <w:rPr>
            <w:noProof/>
            <w:webHidden/>
          </w:rPr>
          <w:tab/>
        </w:r>
        <w:r>
          <w:rPr>
            <w:noProof/>
            <w:webHidden/>
          </w:rPr>
          <w:fldChar w:fldCharType="begin"/>
        </w:r>
        <w:r>
          <w:rPr>
            <w:noProof/>
            <w:webHidden/>
          </w:rPr>
          <w:instrText xml:space="preserve"> PAGEREF _Toc408229164 \h </w:instrText>
        </w:r>
        <w:r>
          <w:rPr>
            <w:noProof/>
            <w:webHidden/>
          </w:rPr>
        </w:r>
        <w:r>
          <w:rPr>
            <w:noProof/>
            <w:webHidden/>
          </w:rPr>
          <w:fldChar w:fldCharType="separate"/>
        </w:r>
        <w:r w:rsidR="00955336">
          <w:rPr>
            <w:noProof/>
            <w:webHidden/>
          </w:rPr>
          <w:t>23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65" w:history="1">
        <w:r w:rsidRPr="00A06397">
          <w:rPr>
            <w:rStyle w:val="Hyperlink"/>
            <w:noProof/>
          </w:rPr>
          <w:t>Table 24. 2005 Personal Residential Claims Data</w:t>
        </w:r>
        <w:r>
          <w:rPr>
            <w:noProof/>
            <w:webHidden/>
          </w:rPr>
          <w:tab/>
        </w:r>
        <w:r>
          <w:rPr>
            <w:noProof/>
            <w:webHidden/>
          </w:rPr>
          <w:fldChar w:fldCharType="begin"/>
        </w:r>
        <w:r>
          <w:rPr>
            <w:noProof/>
            <w:webHidden/>
          </w:rPr>
          <w:instrText xml:space="preserve"> PAGEREF _Toc408229165 \h </w:instrText>
        </w:r>
        <w:r>
          <w:rPr>
            <w:noProof/>
            <w:webHidden/>
          </w:rPr>
        </w:r>
        <w:r>
          <w:rPr>
            <w:noProof/>
            <w:webHidden/>
          </w:rPr>
          <w:fldChar w:fldCharType="separate"/>
        </w:r>
        <w:r w:rsidR="00955336">
          <w:rPr>
            <w:noProof/>
            <w:webHidden/>
          </w:rPr>
          <w:t>235</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66" w:history="1">
        <w:r w:rsidRPr="00A06397">
          <w:rPr>
            <w:rStyle w:val="Hyperlink"/>
            <w:noProof/>
          </w:rPr>
          <w:t>Table 25.  2004 Low Rise Commercial Residential Claims Data</w:t>
        </w:r>
        <w:r>
          <w:rPr>
            <w:noProof/>
            <w:webHidden/>
          </w:rPr>
          <w:tab/>
        </w:r>
        <w:r>
          <w:rPr>
            <w:noProof/>
            <w:webHidden/>
          </w:rPr>
          <w:fldChar w:fldCharType="begin"/>
        </w:r>
        <w:r>
          <w:rPr>
            <w:noProof/>
            <w:webHidden/>
          </w:rPr>
          <w:instrText xml:space="preserve"> PAGEREF _Toc408229166 \h </w:instrText>
        </w:r>
        <w:r>
          <w:rPr>
            <w:noProof/>
            <w:webHidden/>
          </w:rPr>
        </w:r>
        <w:r>
          <w:rPr>
            <w:noProof/>
            <w:webHidden/>
          </w:rPr>
          <w:fldChar w:fldCharType="separate"/>
        </w:r>
        <w:r w:rsidR="00955336">
          <w:rPr>
            <w:noProof/>
            <w:webHidden/>
          </w:rPr>
          <w:t>239</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67" w:history="1">
        <w:r w:rsidRPr="00A06397">
          <w:rPr>
            <w:rStyle w:val="Hyperlink"/>
            <w:noProof/>
          </w:rPr>
          <w:t>Table 26. 2005 Low Rise Commercial Residential Claims Data</w:t>
        </w:r>
        <w:r>
          <w:rPr>
            <w:noProof/>
            <w:webHidden/>
          </w:rPr>
          <w:tab/>
        </w:r>
        <w:r>
          <w:rPr>
            <w:noProof/>
            <w:webHidden/>
          </w:rPr>
          <w:fldChar w:fldCharType="begin"/>
        </w:r>
        <w:r>
          <w:rPr>
            <w:noProof/>
            <w:webHidden/>
          </w:rPr>
          <w:instrText xml:space="preserve"> PAGEREF _Toc408229167 \h </w:instrText>
        </w:r>
        <w:r>
          <w:rPr>
            <w:noProof/>
            <w:webHidden/>
          </w:rPr>
        </w:r>
        <w:r>
          <w:rPr>
            <w:noProof/>
            <w:webHidden/>
          </w:rPr>
          <w:fldChar w:fldCharType="separate"/>
        </w:r>
        <w:r w:rsidR="00955336">
          <w:rPr>
            <w:noProof/>
            <w:webHidden/>
          </w:rPr>
          <w:t>243</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68" w:history="1">
        <w:r w:rsidRPr="00A06397">
          <w:rPr>
            <w:rStyle w:val="Hyperlink"/>
            <w:noProof/>
          </w:rPr>
          <w:t>Table 27. 2004 Mid/High Rise Commercial Residential Claims Data</w:t>
        </w:r>
        <w:r>
          <w:rPr>
            <w:noProof/>
            <w:webHidden/>
          </w:rPr>
          <w:tab/>
        </w:r>
        <w:r>
          <w:rPr>
            <w:noProof/>
            <w:webHidden/>
          </w:rPr>
          <w:fldChar w:fldCharType="begin"/>
        </w:r>
        <w:r>
          <w:rPr>
            <w:noProof/>
            <w:webHidden/>
          </w:rPr>
          <w:instrText xml:space="preserve"> PAGEREF _Toc408229168 \h </w:instrText>
        </w:r>
        <w:r>
          <w:rPr>
            <w:noProof/>
            <w:webHidden/>
          </w:rPr>
        </w:r>
        <w:r>
          <w:rPr>
            <w:noProof/>
            <w:webHidden/>
          </w:rPr>
          <w:fldChar w:fldCharType="separate"/>
        </w:r>
        <w:r w:rsidR="00955336">
          <w:rPr>
            <w:noProof/>
            <w:webHidden/>
          </w:rPr>
          <w:t>246</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69" w:history="1">
        <w:r w:rsidRPr="00A06397">
          <w:rPr>
            <w:rStyle w:val="Hyperlink"/>
            <w:noProof/>
          </w:rPr>
          <w:t>Table 28.  2005 Mid/Hid Rise Commercial Residential Claims Data</w:t>
        </w:r>
        <w:r>
          <w:rPr>
            <w:noProof/>
            <w:webHidden/>
          </w:rPr>
          <w:tab/>
        </w:r>
        <w:r>
          <w:rPr>
            <w:noProof/>
            <w:webHidden/>
          </w:rPr>
          <w:fldChar w:fldCharType="begin"/>
        </w:r>
        <w:r>
          <w:rPr>
            <w:noProof/>
            <w:webHidden/>
          </w:rPr>
          <w:instrText xml:space="preserve"> PAGEREF _Toc408229169 \h </w:instrText>
        </w:r>
        <w:r>
          <w:rPr>
            <w:noProof/>
            <w:webHidden/>
          </w:rPr>
        </w:r>
        <w:r>
          <w:rPr>
            <w:noProof/>
            <w:webHidden/>
          </w:rPr>
          <w:fldChar w:fldCharType="separate"/>
        </w:r>
        <w:r w:rsidR="00955336">
          <w:rPr>
            <w:noProof/>
            <w:webHidden/>
          </w:rPr>
          <w:t>25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70" w:history="1">
        <w:r w:rsidRPr="00A06397">
          <w:rPr>
            <w:rStyle w:val="Hyperlink"/>
            <w:noProof/>
          </w:rPr>
          <w:t>Table 29. Age classification of the models per region.</w:t>
        </w:r>
        <w:r>
          <w:rPr>
            <w:noProof/>
            <w:webHidden/>
          </w:rPr>
          <w:tab/>
        </w:r>
        <w:r>
          <w:rPr>
            <w:noProof/>
            <w:webHidden/>
          </w:rPr>
          <w:fldChar w:fldCharType="begin"/>
        </w:r>
        <w:r>
          <w:rPr>
            <w:noProof/>
            <w:webHidden/>
          </w:rPr>
          <w:instrText xml:space="preserve"> PAGEREF _Toc408229170 \h </w:instrText>
        </w:r>
        <w:r>
          <w:rPr>
            <w:noProof/>
            <w:webHidden/>
          </w:rPr>
        </w:r>
        <w:r>
          <w:rPr>
            <w:noProof/>
            <w:webHidden/>
          </w:rPr>
          <w:fldChar w:fldCharType="separate"/>
        </w:r>
        <w:r w:rsidR="00955336">
          <w:rPr>
            <w:noProof/>
            <w:webHidden/>
          </w:rPr>
          <w:t>258</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71" w:history="1">
        <w:r w:rsidRPr="00A06397">
          <w:rPr>
            <w:rStyle w:val="Hyperlink"/>
            <w:noProof/>
          </w:rPr>
          <w:t>Table 30. Assignment of vulnerability matrix depending on data availability in insurance portfolios.</w:t>
        </w:r>
        <w:r>
          <w:rPr>
            <w:noProof/>
            <w:webHidden/>
          </w:rPr>
          <w:tab/>
        </w:r>
        <w:r>
          <w:rPr>
            <w:noProof/>
            <w:webHidden/>
          </w:rPr>
          <w:fldChar w:fldCharType="begin"/>
        </w:r>
        <w:r>
          <w:rPr>
            <w:noProof/>
            <w:webHidden/>
          </w:rPr>
          <w:instrText xml:space="preserve"> PAGEREF _Toc408229171 \h </w:instrText>
        </w:r>
        <w:r>
          <w:rPr>
            <w:noProof/>
            <w:webHidden/>
          </w:rPr>
        </w:r>
        <w:r>
          <w:rPr>
            <w:noProof/>
            <w:webHidden/>
          </w:rPr>
          <w:fldChar w:fldCharType="separate"/>
        </w:r>
        <w:r w:rsidR="00955336">
          <w:rPr>
            <w:noProof/>
            <w:webHidden/>
          </w:rPr>
          <w:t>259</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72" w:history="1">
        <w:r w:rsidRPr="00A06397">
          <w:rPr>
            <w:rStyle w:val="Hyperlink"/>
            <w:noProof/>
          </w:rPr>
          <w:t>Table 31. Output report for OIR data processing.</w:t>
        </w:r>
        <w:r>
          <w:rPr>
            <w:noProof/>
            <w:webHidden/>
          </w:rPr>
          <w:tab/>
        </w:r>
        <w:r>
          <w:rPr>
            <w:noProof/>
            <w:webHidden/>
          </w:rPr>
          <w:fldChar w:fldCharType="begin"/>
        </w:r>
        <w:r>
          <w:rPr>
            <w:noProof/>
            <w:webHidden/>
          </w:rPr>
          <w:instrText xml:space="preserve"> PAGEREF _Toc408229172 \h </w:instrText>
        </w:r>
        <w:r>
          <w:rPr>
            <w:noProof/>
            <w:webHidden/>
          </w:rPr>
        </w:r>
        <w:r>
          <w:rPr>
            <w:noProof/>
            <w:webHidden/>
          </w:rPr>
          <w:fldChar w:fldCharType="separate"/>
        </w:r>
        <w:r w:rsidR="00955336">
          <w:rPr>
            <w:noProof/>
            <w:webHidden/>
          </w:rPr>
          <w:t>310</w:t>
        </w:r>
        <w:r>
          <w:rPr>
            <w:noProof/>
            <w:webHidden/>
          </w:rPr>
          <w:fldChar w:fldCharType="end"/>
        </w:r>
      </w:hyperlink>
    </w:p>
    <w:p w:rsidR="0076647C" w:rsidRDefault="0076647C">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229173" w:history="1">
        <w:r w:rsidRPr="00A06397">
          <w:rPr>
            <w:rStyle w:val="Hyperlink"/>
            <w:noProof/>
          </w:rPr>
          <w:t xml:space="preserve">Table </w:t>
        </w:r>
        <w:r w:rsidRPr="00A06397">
          <w:rPr>
            <w:rStyle w:val="Hyperlink"/>
            <w:noProof/>
          </w:rPr>
          <w:t>3</w:t>
        </w:r>
        <w:r w:rsidRPr="00A06397">
          <w:rPr>
            <w:rStyle w:val="Hyperlink"/>
            <w:noProof/>
          </w:rPr>
          <w:t>2</w:t>
        </w:r>
        <w:r w:rsidRPr="00A06397">
          <w:rPr>
            <w:rStyle w:val="Hyperlink"/>
            <w:noProof/>
          </w:rPr>
          <w:t>. Checklist for the Pre-processing.</w:t>
        </w:r>
        <w:r>
          <w:rPr>
            <w:noProof/>
            <w:webHidden/>
          </w:rPr>
          <w:tab/>
        </w:r>
        <w:r>
          <w:rPr>
            <w:noProof/>
            <w:webHidden/>
          </w:rPr>
          <w:fldChar w:fldCharType="begin"/>
        </w:r>
        <w:r>
          <w:rPr>
            <w:noProof/>
            <w:webHidden/>
          </w:rPr>
          <w:instrText xml:space="preserve"> PAGEREF _Toc408229173 \h </w:instrText>
        </w:r>
        <w:r>
          <w:rPr>
            <w:noProof/>
            <w:webHidden/>
          </w:rPr>
        </w:r>
        <w:r>
          <w:rPr>
            <w:noProof/>
            <w:webHidden/>
          </w:rPr>
          <w:fldChar w:fldCharType="separate"/>
        </w:r>
        <w:r w:rsidR="00955336">
          <w:rPr>
            <w:noProof/>
            <w:webHidden/>
          </w:rPr>
          <w:t>321</w:t>
        </w:r>
        <w:r>
          <w:rPr>
            <w:noProof/>
            <w:webHidden/>
          </w:rPr>
          <w:fldChar w:fldCharType="end"/>
        </w:r>
      </w:hyperlink>
    </w:p>
    <w:p w:rsidR="002D38B0" w:rsidRDefault="00AC4B5C" w:rsidP="00FA4703">
      <w:r>
        <w:fldChar w:fldCharType="end"/>
      </w:r>
    </w:p>
    <w:p w:rsidR="002D38B0" w:rsidRDefault="002D38B0" w:rsidP="00FA4703"/>
    <w:p w:rsidR="002D38B0" w:rsidRDefault="002D38B0" w:rsidP="00FA4703"/>
    <w:p w:rsidR="002D38B0" w:rsidRDefault="002D38B0" w:rsidP="00FA4703"/>
    <w:p w:rsidR="006C5E0C" w:rsidRDefault="002D38B0" w:rsidP="006C5E0C">
      <w:pPr>
        <w:suppressAutoHyphens w:val="0"/>
      </w:pPr>
      <w:r>
        <w:br w:type="page"/>
      </w:r>
    </w:p>
    <w:p w:rsidR="00E34C79" w:rsidRDefault="00E34C79" w:rsidP="006C5E0C">
      <w:pPr>
        <w:suppressAutoHyphens w:val="0"/>
      </w:pPr>
    </w:p>
    <w:p w:rsidR="002D38B0" w:rsidRDefault="002D38B0">
      <w:pPr>
        <w:suppressAutoHyphens w:val="0"/>
      </w:pP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62" w:name="_Toc408232567"/>
      <w:r w:rsidRPr="003B7AC5">
        <w:rPr>
          <w:rFonts w:ascii="Arial" w:eastAsia="ヒラギノ明朝 Pro W6" w:hAnsi="Arial" w:cs="Times New Roman"/>
          <w:color w:val="000000"/>
          <w:kern w:val="1"/>
          <w:sz w:val="36"/>
          <w:szCs w:val="36"/>
        </w:rPr>
        <w:t>GENERAL STANDARDS</w:t>
      </w:r>
      <w:bookmarkEnd w:id="162"/>
    </w:p>
    <w:p w:rsidR="002D38B0" w:rsidRPr="00C338CB" w:rsidRDefault="002D38B0" w:rsidP="002D38B0"/>
    <w:p w:rsidR="002D38B0" w:rsidRPr="00C24022" w:rsidRDefault="002D38B0" w:rsidP="002D38B0"/>
    <w:p w:rsidR="002D38B0" w:rsidRPr="00AE72E5" w:rsidRDefault="002D38B0" w:rsidP="006969A5">
      <w:pPr>
        <w:pStyle w:val="Heading2"/>
      </w:pPr>
      <w:bookmarkStart w:id="163" w:name="_Toc298233352"/>
      <w:bookmarkStart w:id="164" w:name="_Toc408232568"/>
      <w:r w:rsidRPr="00AE72E5">
        <w:t>G-1</w:t>
      </w:r>
      <w:r w:rsidRPr="00AE72E5">
        <w:tab/>
      </w:r>
      <w:bookmarkEnd w:id="163"/>
      <w:r w:rsidR="00BF30DD" w:rsidRPr="00BF30DD">
        <w:t>Scope of the Comput</w:t>
      </w:r>
      <w:r w:rsidR="00BF30DD">
        <w:t>er Model and Its Implementation</w:t>
      </w:r>
      <w:bookmarkEnd w:id="164"/>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76647C" w:rsidRPr="0076647C">
        <w:t>Figure 1</w:t>
      </w:r>
      <w:r w:rsidR="00132FE6">
        <w:fldChar w:fldCharType="end"/>
      </w:r>
      <w:r w:rsidRPr="0059758B">
        <w:t xml:space="preserve"> in order to assure continual agreement and correct correspondence of databases, data files, and computer source code to slides, technical papers, and FPHLM documents.</w:t>
      </w:r>
    </w:p>
    <w:p w:rsidR="00FA4703" w:rsidRDefault="000B37EA" w:rsidP="00FA4703">
      <w:pPr>
        <w:keepNext/>
        <w:suppressAutoHyphens w:val="0"/>
      </w:pPr>
      <w:r>
        <w:rPr>
          <w:noProof/>
          <w:lang w:eastAsia="en-US"/>
        </w:rPr>
        <w:drawing>
          <wp:inline distT="0" distB="0" distL="0" distR="0" wp14:anchorId="1F7C522E" wp14:editId="7F697D75">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65" w:name="_Toc340831332"/>
      <w:bookmarkStart w:id="166" w:name="_Ref341092087"/>
      <w:bookmarkStart w:id="167" w:name="_Toc40822903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66"/>
      <w:r w:rsidRPr="0028203D">
        <w:rPr>
          <w:rFonts w:asciiTheme="minorHAnsi" w:hAnsiTheme="minorHAnsi"/>
          <w:color w:val="auto"/>
          <w:sz w:val="22"/>
          <w:szCs w:val="22"/>
        </w:rPr>
        <w:t>. Process to assure continual agreement and correct correspondence.</w:t>
      </w:r>
      <w:bookmarkEnd w:id="165"/>
      <w:bookmarkEnd w:id="167"/>
    </w:p>
    <w:p w:rsidR="0059758B" w:rsidRPr="0059758B" w:rsidRDefault="0059758B" w:rsidP="0059758B">
      <w:pPr>
        <w:rPr>
          <w:lang w:eastAsia="en-US"/>
        </w:rPr>
      </w:pPr>
    </w:p>
    <w:p w:rsidR="00FA4703" w:rsidRPr="00540F33" w:rsidRDefault="00FA4703" w:rsidP="00FA4703">
      <w:pPr>
        <w:pStyle w:val="DiscTitle"/>
      </w:pPr>
      <w:r w:rsidRPr="00540F33">
        <w:t>Disclosures</w:t>
      </w:r>
    </w:p>
    <w:p w:rsidR="00FA4703" w:rsidRPr="004A3CBF" w:rsidRDefault="00FA4703" w:rsidP="00FA4703">
      <w:pPr>
        <w:rPr>
          <w:rFonts w:eastAsia="Times"/>
          <w:b/>
          <w:i/>
        </w:rPr>
      </w:pPr>
    </w:p>
    <w:p w:rsidR="00FA4703" w:rsidRPr="00174637" w:rsidRDefault="00C55A76" w:rsidP="002201A8">
      <w:pPr>
        <w:pStyle w:val="DiscNumber"/>
      </w:pPr>
      <w:r>
        <w:t>Specify the model 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r w:rsidR="002201A8">
        <w:t>.</w:t>
      </w:r>
    </w:p>
    <w:p w:rsidR="0059758B" w:rsidRDefault="0059758B" w:rsidP="00FA4703"/>
    <w:p w:rsidR="0059758B" w:rsidRPr="004A3CBF" w:rsidRDefault="000B37EA" w:rsidP="00FA4703">
      <w:r>
        <w:t xml:space="preserve">The model name is Florida Public Hurricane Loss Model (FPHLM). </w:t>
      </w:r>
      <w:r w:rsidR="00234371">
        <w:t>The current version identification is V6.0</w:t>
      </w:r>
      <w:r w:rsidR="0059758B" w:rsidRPr="0059758B">
        <w:t>.</w:t>
      </w:r>
    </w:p>
    <w:p w:rsidR="00FA4703" w:rsidRPr="004A3CBF" w:rsidRDefault="00FA4703" w:rsidP="00FA4703">
      <w:pPr>
        <w:rPr>
          <w:rFonts w:eastAsia="ヒラギノ明朝 Pro W3"/>
          <w:b/>
          <w:i/>
        </w:rPr>
      </w:pPr>
    </w:p>
    <w:p w:rsidR="00FA4703" w:rsidRPr="00174637" w:rsidRDefault="00C55A76" w:rsidP="002201A8">
      <w:pPr>
        <w:pStyle w:val="DiscNumber"/>
      </w:pPr>
      <w:r>
        <w:t>Provide 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not reference unpublished work</w:t>
      </w:r>
      <w:r w:rsidR="002201A8">
        <w:t>.</w:t>
      </w:r>
    </w:p>
    <w:p w:rsidR="0059758B" w:rsidRDefault="0059758B" w:rsidP="00FA4703"/>
    <w:p w:rsidR="0059758B" w:rsidRPr="004A3CBF" w:rsidRDefault="000B37EA" w:rsidP="00531518">
      <w:pPr>
        <w:jc w:val="both"/>
      </w:pPr>
      <w:r w:rsidRPr="004A3CBF">
        <w:t>The model is a very complex set of computer programs. The programs simulate probable future hurricane activity, including</w:t>
      </w:r>
      <w:r>
        <w:t xml:space="preserve"> where and when hurricanes form,</w:t>
      </w:r>
      <w:r w:rsidRPr="004A3CBF">
        <w:t xml:space="preserve"> their tra</w:t>
      </w:r>
      <w:r>
        <w:t>cks and intensities, their wind fields and sizes;</w:t>
      </w:r>
      <w:r w:rsidRPr="004A3CBF">
        <w:t xml:space="preserve"> how they decay and how they are affected by the terrain </w:t>
      </w:r>
      <w:r>
        <w:t>along the tracks after landfall;</w:t>
      </w:r>
      <w:r w:rsidRPr="004A3CBF">
        <w:t xml:space="preserve"> how the winds interact with different </w:t>
      </w:r>
      <w:r>
        <w:t>types of residential structures;</w:t>
      </w:r>
      <w:r w:rsidRPr="004A3CBF">
        <w:t xml:space="preserve"> how much they can damage roofs, windows, doors, interior, and contents</w:t>
      </w:r>
      <w:r>
        <w:t>, etc.;</w:t>
      </w:r>
      <w:r w:rsidRPr="004A3CBF">
        <w:t xml:space="preserve"> how much it will co</w:t>
      </w:r>
      <w:r>
        <w:t>st to rebuild the damaged parts;</w:t>
      </w:r>
      <w:r w:rsidRPr="004A3CBF">
        <w:t xml:space="preserve"> and how much of the loss will be paid by insurers.</w:t>
      </w:r>
      <w:r>
        <w:t xml:space="preserve"> </w:t>
      </w:r>
      <w:r w:rsidRPr="004A3CBF">
        <w:t>The model consists of three major components: wind hazard (meteorology), vulnerability (engineering), and insured loss cost (actua</w:t>
      </w:r>
      <w:r>
        <w:t>rial). It has over a dozen sub</w:t>
      </w:r>
      <w:r w:rsidRPr="004A3CBF">
        <w:t>components.</w:t>
      </w:r>
      <w:r>
        <w:t xml:space="preserve"> </w:t>
      </w:r>
      <w:r w:rsidRPr="004A3CBF">
        <w:t>The major components are developed independently before being integrated.</w:t>
      </w:r>
      <w:r>
        <w:t xml:space="preserve"> </w:t>
      </w:r>
      <w:r w:rsidRPr="004A3CBF">
        <w:t>The computer platform is designed to accommodate f</w:t>
      </w:r>
      <w:r>
        <w:t>uture sub</w:t>
      </w:r>
      <w:r w:rsidRPr="004A3CBF">
        <w:t xml:space="preserve">components or enhancements. Following is the description of each of the major components and </w:t>
      </w:r>
      <w:r>
        <w:t>the</w:t>
      </w:r>
      <w:r w:rsidRPr="004A3CBF">
        <w:t xml:space="preserve"> computer platform.</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 xml:space="preserve">After the storm is initiated, the subsequent 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76647C" w:rsidRPr="0076647C">
        <w:t>Figure 2</w:t>
      </w:r>
      <w:r w:rsidR="00132FE6">
        <w:fldChar w:fldCharType="end"/>
      </w:r>
      <w:r w:rsidRPr="00132FE6">
        <w:t>).</w:t>
      </w:r>
    </w:p>
    <w:p w:rsidR="00FA4703" w:rsidRDefault="00FA4703" w:rsidP="00FA4703">
      <w:pPr>
        <w:rPr>
          <w:rFonts w:eastAsia="ヒラギノ明朝 Pro W3"/>
        </w:rPr>
      </w:pPr>
    </w:p>
    <w:p w:rsidR="00FA4703" w:rsidRDefault="00FA4703" w:rsidP="00FA4703">
      <w:pPr>
        <w:keepNext/>
      </w:pPr>
      <w:r>
        <w:rPr>
          <w:b/>
          <w:noProof/>
          <w:lang w:eastAsia="en-US"/>
        </w:rPr>
        <w:drawing>
          <wp:inline distT="0" distB="0" distL="0" distR="0" wp14:anchorId="0CFEEE0A" wp14:editId="2AFEA4EA">
            <wp:extent cx="5486400" cy="4029075"/>
            <wp:effectExtent l="0" t="0" r="0" b="9525"/>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1" cstate="print"/>
                    <a:srcRect b="4943"/>
                    <a:stretch/>
                  </pic:blipFill>
                  <pic:spPr bwMode="auto">
                    <a:xfrm>
                      <a:off x="0" y="0"/>
                      <a:ext cx="5486400" cy="4029075"/>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68" w:name="_Toc340831333"/>
      <w:bookmarkStart w:id="169" w:name="_Ref341092794"/>
      <w:bookmarkStart w:id="170" w:name="_Toc40822903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69"/>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68"/>
      <w:bookmarkEnd w:id="170"/>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3D3312"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B0646C">
        <w:rPr>
          <w:position w:val="-46"/>
        </w:rPr>
        <w:object w:dxaOrig="232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49.95pt" o:ole="" filled="t">
            <v:fill color2="black"/>
            <v:imagedata r:id="rId12" o:title=""/>
          </v:shape>
          <o:OLEObject Type="Embed" ProgID="Equation.3" ShapeID="_x0000_i1025" DrawAspect="Content" ObjectID="_1481977837" r:id="rId13"/>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26" type="#_x0000_t75" style="width:21.5pt;height:14.5pt" o:ole="">
            <v:imagedata r:id="rId14" o:title=""/>
          </v:shape>
          <o:OLEObject Type="Embed" ProgID="Equation.3" ShapeID="_x0000_i1026" DrawAspect="Content" ObjectID="_1481977838" r:id="rId15"/>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27" type="#_x0000_t75" style="width:43.5pt;height:14.5pt" o:ole="">
            <v:imagedata r:id="rId16" o:title=""/>
          </v:shape>
          <o:OLEObject Type="Embed" ProgID="Equation.3" ShapeID="_x0000_i1027" DrawAspect="Content" ObjectID="_1481977839" r:id="rId17"/>
        </w:object>
      </w:r>
      <w:r w:rsidRPr="00FA4703">
        <w:rPr>
          <w:rFonts w:eastAsia="OpenSymbol" w:cs="OpenSymbol"/>
        </w:rPr>
        <w:t>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intensity changes,</w:t>
      </w:r>
      <w:r w:rsidRPr="00FA4703">
        <w:rPr>
          <w:position w:val="-6"/>
        </w:rPr>
        <w:object w:dxaOrig="279" w:dyaOrig="279">
          <v:shape id="_x0000_i1028" type="#_x0000_t75" style="width:14.5pt;height:14.5pt" o:ole="">
            <v:imagedata r:id="rId18" o:title=""/>
          </v:shape>
          <o:OLEObject Type="Embed" ProgID="Equation.3" ShapeID="_x0000_i1028" DrawAspect="Content" ObjectID="_1481977840" r:id="rId19"/>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00397675" w:rsidRPr="00FA4703">
        <w:rPr>
          <w:rFonts w:eastAsia="OpenSymbol" w:cs="OpenSymbol"/>
          <w:position w:val="-10"/>
        </w:rPr>
        <w:object w:dxaOrig="1100" w:dyaOrig="320">
          <v:shape id="_x0000_i1029" type="#_x0000_t75" style="width:57.5pt;height:14.5pt" o:ole="">
            <v:imagedata r:id="rId20" o:title=""/>
          </v:shape>
          <o:OLEObject Type="Embed" ProgID="Equation.3" ShapeID="_x0000_i1029" DrawAspect="Content" ObjectID="_1481977841" r:id="rId21"/>
        </w:object>
      </w:r>
      <w:r w:rsidRPr="00FA4703">
        <w:rPr>
          <w:rFonts w:eastAsia="OpenSymbol" w:cs="OpenSymbol"/>
        </w:rPr>
        <w:t>depend on spatial location, as well as the current storm motion and intensity. These PDFs are of the form</w:t>
      </w:r>
    </w:p>
    <w:p w:rsidR="00FA4703" w:rsidRPr="00FA4703" w:rsidRDefault="00B0646C" w:rsidP="00FA4703">
      <w:pPr>
        <w:jc w:val="center"/>
      </w:pPr>
      <w:r w:rsidRPr="00B0646C">
        <w:rPr>
          <w:position w:val="-10"/>
        </w:rPr>
        <w:object w:dxaOrig="2420" w:dyaOrig="320">
          <v:shape id="_x0000_i1030" type="#_x0000_t75" style="width:121.95pt;height:14.5pt" o:ole="" filled="t">
            <v:fill color2="black"/>
            <v:imagedata r:id="rId22" o:title=""/>
          </v:shape>
          <o:OLEObject Type="Embed" ProgID="Equation.3" ShapeID="_x0000_i1030" DrawAspect="Content" ObjectID="_1481977842" r:id="rId23"/>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31" type="#_x0000_t75" style="width:14.5pt;height:14.5pt" o:ole="">
            <v:imagedata r:id="rId24" o:title=""/>
          </v:shape>
          <o:OLEObject Type="Embed" ProgID="Equation.3" ShapeID="_x0000_i1031" DrawAspect="Content" ObjectID="_1481977843" r:id="rId25"/>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32" type="#_x0000_t75" style="width:14.5pt;height:14.5pt" o:ole="">
            <v:imagedata r:id="rId26" o:title=""/>
          </v:shape>
          <o:OLEObject Type="Embed" ProgID="Equation.3" ShapeID="_x0000_i1032" DrawAspect="Content" ObjectID="_1481977844" r:id="rId27"/>
        </w:object>
      </w:r>
      <w:r w:rsidRPr="00FA4703">
        <w:rPr>
          <w:i/>
          <w:iCs/>
        </w:rPr>
        <w:t>,</w:t>
      </w:r>
      <w:r w:rsidRPr="00FA4703">
        <w:t xml:space="preserve"> so that</w:t>
      </w:r>
      <w:r w:rsidRPr="00FA4703">
        <w:rPr>
          <w:position w:val="-6"/>
        </w:rPr>
        <w:object w:dxaOrig="300" w:dyaOrig="279">
          <v:shape id="_x0000_i1033" type="#_x0000_t75" style="width:14.5pt;height:14.5pt" o:ole="">
            <v:imagedata r:id="rId28" o:title=""/>
          </v:shape>
          <o:OLEObject Type="Embed" ProgID="Equation.3" ShapeID="_x0000_i1033" DrawAspect="Content" ObjectID="_1481977845" r:id="rId29"/>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76647C" w:rsidRPr="0076647C">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76647C" w:rsidRPr="0076647C">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rsidR="00973BF9" w:rsidRDefault="00973BF9" w:rsidP="00FA4703">
      <w:pPr>
        <w:rPr>
          <w:rFonts w:eastAsia="OpenSymbol" w:cs="OpenSymbol"/>
        </w:rPr>
      </w:pPr>
    </w:p>
    <w:p w:rsidR="00973BF9" w:rsidRDefault="00973BF9" w:rsidP="000B11AB">
      <w:pPr>
        <w:keepNext/>
        <w:jc w:val="center"/>
      </w:pPr>
      <w:r>
        <w:rPr>
          <w:noProof/>
          <w:lang w:eastAsia="en-US"/>
        </w:rPr>
        <w:drawing>
          <wp:inline distT="0" distB="0" distL="0" distR="0" wp14:anchorId="06097017" wp14:editId="331DD5FB">
            <wp:extent cx="4833257" cy="5127182"/>
            <wp:effectExtent l="0" t="0" r="571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0" cstate="print"/>
                    <a:srcRect l="19710" b="3344"/>
                    <a:stretch/>
                  </pic:blipFill>
                  <pic:spPr bwMode="auto">
                    <a:xfrm>
                      <a:off x="0" y="0"/>
                      <a:ext cx="4855052" cy="5150303"/>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71" w:name="_Toc340831334"/>
      <w:bookmarkStart w:id="172" w:name="_Ref341092890"/>
      <w:bookmarkStart w:id="173" w:name="_Toc408229035"/>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72"/>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71"/>
      <w:bookmarkEnd w:id="173"/>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76647C" w:rsidRPr="0076647C">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en-US"/>
        </w:rPr>
        <w:drawing>
          <wp:inline distT="0" distB="0" distL="0" distR="0" wp14:anchorId="1AA6DDCB" wp14:editId="0E9785E6">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74" w:name="_Toc340831335"/>
      <w:bookmarkStart w:id="175" w:name="_Ref341092991"/>
      <w:bookmarkStart w:id="176" w:name="_Toc408229036"/>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75"/>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74"/>
      <w:bookmarkEnd w:id="176"/>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w:t>
      </w:r>
      <w:r w:rsidR="000110B4">
        <w:t>2</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0110B4">
        <w:t>the</w:t>
      </w:r>
      <w:r w:rsidRPr="004A3CBF">
        <w:t xml:space="preserve"> maximum likelihood estimation method, we foun</w:t>
      </w:r>
      <w:r>
        <w:t xml:space="preserve">d the estimated parameters for </w:t>
      </w:r>
      <w:r w:rsidRPr="004A3CBF">
        <w:t xml:space="preserve">the gamma distribution, </w:t>
      </w:r>
      <w:r w:rsidR="00DA1FA2" w:rsidRPr="00696184">
        <w:rPr>
          <w:position w:val="-6"/>
        </w:rPr>
        <w:object w:dxaOrig="880" w:dyaOrig="340">
          <v:shape id="_x0000_i1034" type="#_x0000_t75" style="width:43.5pt;height:14.5pt" o:ole="" filled="t">
            <v:fill color2="black"/>
            <v:imagedata r:id="rId32" o:title=""/>
          </v:shape>
          <o:OLEObject Type="Embed" ProgID="Equation.3" ShapeID="_x0000_i1034" DrawAspect="Content" ObjectID="_1481977846" r:id="rId33"/>
        </w:object>
      </w:r>
      <w:r w:rsidRPr="004A3CBF">
        <w:t>and</w:t>
      </w:r>
      <w:r w:rsidR="00DA1FA2" w:rsidRPr="00696184">
        <w:rPr>
          <w:position w:val="-6"/>
        </w:rPr>
        <w:object w:dxaOrig="859" w:dyaOrig="340">
          <v:shape id="_x0000_i1035" type="#_x0000_t75" style="width:43.5pt;height:14.5pt" o:ole="" filled="t">
            <v:fill color2="black"/>
            <v:imagedata r:id="rId34" o:title=""/>
          </v:shape>
          <o:OLEObject Type="Embed" ProgID="Equation.3" ShapeID="_x0000_i1035" DrawAspect="Content" ObjectID="_1481977847" r:id="rId35"/>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76647C" w:rsidRPr="0076647C">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35063B" w:rsidRDefault="0035063B">
      <w:pPr>
        <w:suppressAutoHyphens w:val="0"/>
        <w:rPr>
          <w:lang w:eastAsia="en-US"/>
        </w:rPr>
      </w:pPr>
      <w:r>
        <w:rPr>
          <w:lang w:eastAsia="en-US"/>
        </w:rPr>
        <w:br w:type="page"/>
      </w:r>
    </w:p>
    <w:p w:rsidR="0035063B" w:rsidRDefault="0035063B">
      <w:pPr>
        <w:suppressAutoHyphens w:val="0"/>
        <w:rPr>
          <w:lang w:eastAsia="en-US"/>
        </w:rPr>
      </w:pPr>
      <w:r>
        <w:rPr>
          <w:lang w:eastAsia="en-US"/>
        </w:rPr>
        <w:br w:type="page"/>
      </w:r>
    </w:p>
    <w:p w:rsidR="00973BF9" w:rsidRDefault="00973BF9" w:rsidP="00973BF9">
      <w:pPr>
        <w:rPr>
          <w:lang w:eastAsia="en-US"/>
        </w:rPr>
      </w:pPr>
    </w:p>
    <w:p w:rsidR="0028203D" w:rsidRDefault="00DA1FA2" w:rsidP="0028203D">
      <w:pPr>
        <w:keepNext/>
        <w:jc w:val="center"/>
      </w:pPr>
      <w:r>
        <w:rPr>
          <w:noProof/>
          <w:lang w:eastAsia="en-US"/>
        </w:rPr>
        <w:drawing>
          <wp:inline distT="0" distB="0" distL="0" distR="0" wp14:anchorId="65F8712A" wp14:editId="071A4356">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203D" w:rsidRDefault="0028203D" w:rsidP="0028203D">
      <w:pPr>
        <w:pStyle w:val="Caption"/>
        <w:jc w:val="center"/>
        <w:rPr>
          <w:rFonts w:asciiTheme="minorHAnsi" w:hAnsiTheme="minorHAnsi"/>
          <w:color w:val="auto"/>
          <w:sz w:val="22"/>
          <w:szCs w:val="22"/>
        </w:rPr>
      </w:pPr>
      <w:bookmarkStart w:id="177" w:name="_Toc340831336"/>
      <w:bookmarkStart w:id="178" w:name="_Ref341093028"/>
      <w:bookmarkStart w:id="179" w:name="_Toc408229037"/>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78"/>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77"/>
      <w:bookmarkEnd w:id="179"/>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76647C" w:rsidRPr="0076647C">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en-US"/>
        </w:rPr>
        <w:drawing>
          <wp:inline distT="0" distB="0" distL="0" distR="0" wp14:anchorId="1595DD03" wp14:editId="314C7A5B">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80" w:name="_Toc340831337"/>
      <w:bookmarkStart w:id="181" w:name="_Ref341093108"/>
      <w:bookmarkStart w:id="182" w:name="_Toc408229038"/>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81"/>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80"/>
      <w:bookmarkEnd w:id="182"/>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r w:rsidR="00DA1FA2">
        <w:t>12</w:t>
      </w:r>
      <w:r w:rsidRPr="004A3CBF">
        <w:t>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35063B"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sidRPr="001B0A15">
        <w:rPr>
          <w:rFonts w:eastAsia="ヒラギノ明朝 Pro W3"/>
        </w:rPr>
        <w:t xml:space="preserve"> Characteristics Consortium</w:t>
      </w:r>
      <w:r>
        <w:rPr>
          <w:rFonts w:eastAsia="ヒラギノ明朝 Pro W3"/>
        </w:rPr>
        <w:t xml:space="preserve"> (MRLC) National Land Classification Database (NLCD) 20</w:t>
      </w:r>
      <w:r w:rsidR="00DA1FA2">
        <w:rPr>
          <w:rFonts w:eastAsia="ヒラギノ明朝 Pro W3"/>
        </w:rPr>
        <w:t>1</w:t>
      </w:r>
      <w:r>
        <w:rPr>
          <w:rFonts w:eastAsia="ヒラギノ明朝 Pro W3"/>
        </w:rPr>
        <w:t>1 land cover/land use dataset (</w:t>
      </w:r>
      <w:r w:rsidR="00F66FDF">
        <w:rPr>
          <w:rFonts w:eastAsia="ヒラギノ明朝 Pro W3"/>
        </w:rPr>
        <w:t>Jin</w:t>
      </w:r>
      <w:r w:rsidR="00DA1FA2">
        <w:rPr>
          <w:rFonts w:eastAsia="ヒラギノ明朝 Pro W3"/>
        </w:rPr>
        <w:t xml:space="preserve"> </w:t>
      </w:r>
      <w:r>
        <w:rPr>
          <w:rFonts w:eastAsia="ヒラギノ明朝 Pro W3"/>
        </w:rPr>
        <w:t>et al., 20</w:t>
      </w:r>
      <w:r w:rsidR="00DA1FA2">
        <w:rPr>
          <w:rFonts w:eastAsia="ヒラギノ明朝 Pro W3"/>
        </w:rPr>
        <w:t>13</w:t>
      </w:r>
      <w:r>
        <w:rPr>
          <w:rFonts w:eastAsia="ヒラギノ明朝 Pro W3"/>
        </w:rPr>
        <w:t>) and the Statewide 2004</w:t>
      </w:r>
      <w:r w:rsidR="00DA1FA2">
        <w:rPr>
          <w:rFonts w:eastAsia="ヒラギノ明朝 Pro W3"/>
        </w:rPr>
        <w:t>-2011</w:t>
      </w:r>
      <w:r>
        <w:rPr>
          <w:rFonts w:eastAsia="ヒラギノ明朝 Pro W3"/>
        </w:rPr>
        <w:t xml:space="preserve"> Florida Water Management District land use classification data (available from the Florida </w:t>
      </w:r>
    </w:p>
    <w:p w:rsidR="0035063B" w:rsidRDefault="0035063B">
      <w:pPr>
        <w:suppressAutoHyphens w:val="0"/>
        <w:rPr>
          <w:rFonts w:eastAsia="ヒラギノ明朝 Pro W3"/>
        </w:rPr>
      </w:pPr>
      <w:r>
        <w:rPr>
          <w:rFonts w:eastAsia="ヒラギノ明朝 Pro W3"/>
        </w:rPr>
        <w:br w:type="page"/>
      </w:r>
    </w:p>
    <w:p w:rsidR="0022636F" w:rsidRDefault="0022636F" w:rsidP="0022636F">
      <w:pPr>
        <w:rPr>
          <w:rFonts w:eastAsia="ヒラギノ明朝 Pro W3"/>
        </w:rPr>
      </w:pPr>
      <w:r>
        <w:rPr>
          <w:rFonts w:eastAsia="ヒラギノ明朝 Pro W3"/>
        </w:rPr>
        <w:t>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sidRPr="001B0A15">
        <w:rPr>
          <w:rFonts w:eastAsia="ヒラギノ明朝 Pro W3"/>
        </w:rPr>
        <w:t>of multiple equilibrium layers</w:t>
      </w:r>
      <w:r w:rsidRPr="001B0A15">
        <w:rPr>
          <w:rFonts w:eastAsia="ヒラギノ明朝 Pro W3"/>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76647C" w:rsidRPr="0076647C">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76647C" w:rsidRPr="0076647C">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752DCC" w:rsidRDefault="00752DCC" w:rsidP="00752DCC"/>
    <w:p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752DCC" w:rsidRDefault="00752DCC" w:rsidP="00752DCC">
      <w:pPr>
        <w:widowControl w:val="0"/>
      </w:pPr>
    </w:p>
    <w:p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rsidR="0022636F" w:rsidRDefault="0022636F" w:rsidP="0022636F">
      <w:pPr>
        <w:keepNext/>
        <w:jc w:val="center"/>
      </w:pPr>
      <w:r>
        <w:object w:dxaOrig="11312" w:dyaOrig="7754">
          <v:shape id="_x0000_i1036" type="#_x0000_t75" style="width:208.5pt;height:187.5pt" o:ole="">
            <v:imagedata r:id="rId38" o:title=""/>
          </v:shape>
          <o:OLEObject Type="Embed" ProgID="PBrush" ShapeID="_x0000_i1036" DrawAspect="Content" ObjectID="_1481977848" r:id="rId39"/>
        </w:object>
      </w:r>
    </w:p>
    <w:p w:rsidR="0028203D" w:rsidRPr="0022636F" w:rsidRDefault="0022636F" w:rsidP="0022636F">
      <w:pPr>
        <w:pStyle w:val="Caption"/>
        <w:jc w:val="center"/>
        <w:rPr>
          <w:rFonts w:asciiTheme="minorHAnsi" w:hAnsiTheme="minorHAnsi"/>
          <w:color w:val="auto"/>
          <w:sz w:val="22"/>
          <w:szCs w:val="22"/>
        </w:rPr>
      </w:pPr>
      <w:bookmarkStart w:id="183" w:name="_Toc340831338"/>
      <w:bookmarkStart w:id="184" w:name="_Ref341093139"/>
      <w:bookmarkStart w:id="185" w:name="_Toc408229039"/>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84"/>
      <w:r w:rsidRPr="0022636F">
        <w:rPr>
          <w:rFonts w:asciiTheme="minorHAnsi" w:hAnsiTheme="minorHAnsi"/>
          <w:color w:val="auto"/>
          <w:sz w:val="22"/>
          <w:szCs w:val="22"/>
        </w:rPr>
        <w:t>. Typical single-family homes (Google Earth).</w:t>
      </w:r>
      <w:bookmarkEnd w:id="183"/>
      <w:bookmarkEnd w:id="185"/>
    </w:p>
    <w:p w:rsidR="0022636F" w:rsidRDefault="0022636F" w:rsidP="0022636F">
      <w:pPr>
        <w:keepNext/>
        <w:jc w:val="center"/>
      </w:pPr>
      <w:r>
        <w:object w:dxaOrig="13708" w:dyaOrig="7499">
          <v:shape id="_x0000_i1037" type="#_x0000_t75" style="width:223.5pt;height:115pt" o:ole="">
            <v:imagedata r:id="rId40" o:title=""/>
          </v:shape>
          <o:OLEObject Type="Embed" ProgID="PBrush" ShapeID="_x0000_i1037" DrawAspect="Content" ObjectID="_1481977849" r:id="rId41"/>
        </w:object>
      </w:r>
    </w:p>
    <w:p w:rsidR="0022636F" w:rsidRDefault="0022636F" w:rsidP="0022636F">
      <w:pPr>
        <w:pStyle w:val="Caption"/>
        <w:jc w:val="center"/>
        <w:rPr>
          <w:rFonts w:asciiTheme="minorHAnsi" w:hAnsiTheme="minorHAnsi"/>
          <w:color w:val="auto"/>
          <w:sz w:val="22"/>
          <w:szCs w:val="22"/>
        </w:rPr>
      </w:pPr>
      <w:bookmarkStart w:id="186" w:name="_Toc340831339"/>
      <w:bookmarkStart w:id="187" w:name="_Ref341093205"/>
      <w:bookmarkStart w:id="188" w:name="_Toc408229040"/>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87"/>
      <w:r w:rsidRPr="0022636F">
        <w:rPr>
          <w:rFonts w:asciiTheme="minorHAnsi" w:hAnsiTheme="minorHAnsi"/>
          <w:color w:val="auto"/>
          <w:sz w:val="22"/>
          <w:szCs w:val="22"/>
        </w:rPr>
        <w:t>. Manufactured homes (Google Earth).</w:t>
      </w:r>
      <w:bookmarkEnd w:id="186"/>
      <w:bookmarkEnd w:id="188"/>
    </w:p>
    <w:p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76647C" w:rsidRPr="0076647C">
        <w:t>Figure 9</w:t>
      </w:r>
      <w:r w:rsidR="00132FE6">
        <w:fldChar w:fldCharType="end"/>
      </w:r>
      <w:r>
        <w:t xml:space="preserve"> shows the regions. Each county for which data were available is marked with a star and shaded.</w:t>
      </w:r>
    </w:p>
    <w:p w:rsidR="0022636F" w:rsidRDefault="0059758B" w:rsidP="0022636F">
      <w:pPr>
        <w:keepNext/>
        <w:jc w:val="center"/>
      </w:pPr>
      <w:r>
        <w:rPr>
          <w:noProof/>
          <w:lang w:eastAsia="en-US"/>
        </w:rPr>
        <w:drawing>
          <wp:inline distT="0" distB="0" distL="0" distR="0" wp14:anchorId="5DFECCB9" wp14:editId="1300C2FB">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2"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89" w:name="_Toc340831340"/>
      <w:bookmarkStart w:id="190" w:name="_Ref341093238"/>
      <w:bookmarkStart w:id="191" w:name="_Toc408229041"/>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90"/>
      <w:r w:rsidRPr="0022636F">
        <w:rPr>
          <w:rFonts w:asciiTheme="minorHAnsi" w:hAnsiTheme="minorHAnsi"/>
          <w:color w:val="auto"/>
          <w:sz w:val="22"/>
          <w:szCs w:val="22"/>
        </w:rPr>
        <w:t>. Regional Classification of Florida with the corresponding sample counties (blue and star).</w:t>
      </w:r>
      <w:bookmarkEnd w:id="189"/>
      <w:bookmarkEnd w:id="191"/>
    </w:p>
    <w:p w:rsidR="0022636F" w:rsidRDefault="00752DCC" w:rsidP="0022636F">
      <w:r>
        <w:t>Structural types are delineated by a combination of four characteristics: number of stories (either one or two), roof cover (either shingle, tile, or metal), roof shape (either gable or hip), and exterior wall material (either concrete blocks or timber). Statistics were computed for each 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752DCC" w:rsidRDefault="00752DCC" w:rsidP="00752DCC"/>
    <w:p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752DCC" w:rsidRDefault="00752DCC" w:rsidP="00752DCC"/>
    <w:p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752DCC" w:rsidRDefault="00752DCC" w:rsidP="00752DCC"/>
    <w:p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752DCC" w:rsidRDefault="00752DCC" w:rsidP="00752DCC"/>
    <w:p w:rsidR="00752DCC" w:rsidRDefault="00752DCC" w:rsidP="00752DC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produce the retrofitted weak W01 and medium M01 cases. The roof cover was also upgraded to rated shingles (Pinelli et al., 2012). </w:t>
      </w:r>
    </w:p>
    <w:p w:rsidR="00752DCC" w:rsidRDefault="00752DCC" w:rsidP="00752DCC"/>
    <w:p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76647C" w:rsidRPr="00FE711E">
        <w:t xml:space="preserve">Table </w:t>
      </w:r>
      <w:r w:rsidR="0076647C">
        <w:t>1</w:t>
      </w:r>
      <w:r w:rsidR="00695DEB">
        <w:fldChar w:fldCharType="end"/>
      </w:r>
      <w:r w:rsidR="00695DEB">
        <w:t>a</w:t>
      </w:r>
      <w:r>
        <w:t xml:space="preserve">. </w:t>
      </w:r>
    </w:p>
    <w:p w:rsidR="00752DCC" w:rsidRDefault="00752DCC" w:rsidP="00752DCC"/>
    <w:p w:rsidR="00752DCC" w:rsidRDefault="00752DCC" w:rsidP="00752DCC">
      <w:r>
        <w:t xml:space="preserve">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w:t>
      </w:r>
      <w:r w:rsidR="00695DEB">
        <w:fldChar w:fldCharType="begin"/>
      </w:r>
      <w:r w:rsidR="00695DEB">
        <w:instrText xml:space="preserve"> REF _Ref401589453 \h  \* MERGEFORMAT </w:instrText>
      </w:r>
      <w:r w:rsidR="00695DEB">
        <w:fldChar w:fldCharType="separate"/>
      </w:r>
      <w:r w:rsidR="0076647C" w:rsidRPr="0076647C">
        <w:t>Table 1b</w:t>
      </w:r>
      <w:r w:rsidR="00695DEB">
        <w:fldChar w:fldCharType="end"/>
      </w:r>
      <w:r>
        <w:t>.</w:t>
      </w:r>
    </w:p>
    <w:p w:rsidR="00752DCC" w:rsidRDefault="00752DCC" w:rsidP="00752DCC"/>
    <w:p w:rsidR="00752DCC" w:rsidRDefault="00752DCC" w:rsidP="00752DCC">
      <w:r>
        <w:t>All models may be run without opening protection, with plywood opening protection, or with metal panel shutter opening protection installed, with increasing protection respectively.</w:t>
      </w:r>
    </w:p>
    <w:p w:rsidR="00752DCC" w:rsidRDefault="00752DCC" w:rsidP="00752DCC"/>
    <w:p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76647C" w:rsidRPr="0076647C">
        <w:t>Table 6</w:t>
      </w:r>
      <w:r w:rsidR="00695DEB" w:rsidRPr="00695DEB">
        <w:fldChar w:fldCharType="end"/>
      </w:r>
      <w:r w:rsidRPr="00695DEB">
        <w:t xml:space="preserve"> </w:t>
      </w:r>
      <w:r>
        <w:t>and in the discussion of the models’ distribution in time.</w:t>
      </w:r>
    </w:p>
    <w:p w:rsidR="0059758B" w:rsidRPr="00695DEB" w:rsidRDefault="00695DEB" w:rsidP="0059758B">
      <w:pPr>
        <w:rPr>
          <w:color w:val="FFFFFF" w:themeColor="background1"/>
        </w:rPr>
      </w:pPr>
      <w:bookmarkStart w:id="192" w:name="_Toc402307970"/>
      <w:bookmarkStart w:id="193" w:name="_Toc402309428"/>
      <w:bookmarkStart w:id="194" w:name="_Toc401592275"/>
      <w:bookmarkStart w:id="195" w:name="_Toc401920909"/>
      <w:r w:rsidRPr="00695DEB">
        <w:rPr>
          <w:color w:val="FFFFFF" w:themeColor="background1"/>
        </w:rPr>
        <w:t xml:space="preserve">Table 1 </w:t>
      </w:r>
      <w:r w:rsidR="00673BF2">
        <w:rPr>
          <w:color w:val="FFFFFF" w:themeColor="background1"/>
        </w:rPr>
        <w:fldChar w:fldCharType="begin"/>
      </w:r>
      <w:r w:rsidR="00673BF2">
        <w:rPr>
          <w:color w:val="FFFFFF" w:themeColor="background1"/>
        </w:rPr>
        <w:instrText xml:space="preserve"> SEQ Table_1 \* alphabetic </w:instrText>
      </w:r>
      <w:r w:rsidR="00673BF2">
        <w:rPr>
          <w:color w:val="FFFFFF" w:themeColor="background1"/>
        </w:rPr>
        <w:fldChar w:fldCharType="separate"/>
      </w:r>
      <w:r w:rsidR="0076647C">
        <w:rPr>
          <w:noProof/>
          <w:color w:val="FFFFFF" w:themeColor="background1"/>
        </w:rPr>
        <w:t>a</w:t>
      </w:r>
      <w:bookmarkEnd w:id="192"/>
      <w:bookmarkEnd w:id="193"/>
      <w:r w:rsidR="00673BF2">
        <w:rPr>
          <w:color w:val="FFFFFF" w:themeColor="background1"/>
        </w:rPr>
        <w:fldChar w:fldCharType="end"/>
      </w:r>
      <w:bookmarkEnd w:id="194"/>
      <w:bookmarkEnd w:id="195"/>
    </w:p>
    <w:p w:rsidR="0022636F" w:rsidRDefault="0022636F" w:rsidP="00EC56DB">
      <w:pPr>
        <w:pStyle w:val="V31Tables"/>
      </w:pPr>
      <w:bookmarkStart w:id="196" w:name="_Ref341098187"/>
      <w:bookmarkStart w:id="197" w:name="_Toc341089114"/>
      <w:bookmarkStart w:id="198" w:name="_Toc341090884"/>
      <w:bookmarkStart w:id="199" w:name="_Toc408229142"/>
      <w:r w:rsidRPr="00FE711E">
        <w:t xml:space="preserve">Table </w:t>
      </w:r>
      <w:r w:rsidR="00064FE9">
        <w:fldChar w:fldCharType="begin"/>
      </w:r>
      <w:r w:rsidR="00064FE9">
        <w:instrText xml:space="preserve"> SEQ Table \* ARABIC </w:instrText>
      </w:r>
      <w:r w:rsidR="00064FE9">
        <w:fldChar w:fldCharType="separate"/>
      </w:r>
      <w:r w:rsidR="0076647C">
        <w:rPr>
          <w:noProof/>
        </w:rPr>
        <w:t>1</w:t>
      </w:r>
      <w:r w:rsidR="00064FE9">
        <w:rPr>
          <w:noProof/>
        </w:rPr>
        <w:fldChar w:fldCharType="end"/>
      </w:r>
      <w:bookmarkEnd w:id="196"/>
      <w:r w:rsidR="00FE711E" w:rsidRPr="00FE711E">
        <w:t>. Weak and Medium Models</w:t>
      </w:r>
      <w:bookmarkEnd w:id="197"/>
      <w:bookmarkEnd w:id="198"/>
      <w:bookmarkEnd w:id="199"/>
    </w:p>
    <w:p w:rsidR="009F13F0" w:rsidRPr="00FE711E" w:rsidRDefault="009F13F0" w:rsidP="007C0AB1">
      <w:pPr>
        <w:pStyle w:val="V31Tables"/>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695DEB" w:rsidRDefault="00695DEB" w:rsidP="0022636F">
      <w:pPr>
        <w:rPr>
          <w:lang w:eastAsia="en-US"/>
        </w:rPr>
      </w:pPr>
    </w:p>
    <w:p w:rsidR="00F13224" w:rsidRDefault="00F13224" w:rsidP="0022636F">
      <w:pPr>
        <w:rPr>
          <w:lang w:eastAsia="en-US"/>
        </w:rPr>
      </w:pPr>
    </w:p>
    <w:p w:rsidR="00F13224" w:rsidRPr="00C042E3" w:rsidRDefault="00695DEB" w:rsidP="00695DEB">
      <w:pPr>
        <w:pStyle w:val="Caption"/>
        <w:jc w:val="center"/>
        <w:rPr>
          <w:color w:val="auto"/>
          <w:sz w:val="22"/>
          <w:szCs w:val="22"/>
        </w:rPr>
      </w:pPr>
      <w:bookmarkStart w:id="200" w:name="_Ref401589453"/>
      <w:r>
        <w:rPr>
          <w:color w:val="auto"/>
          <w:sz w:val="22"/>
          <w:szCs w:val="22"/>
        </w:rPr>
        <w:t>Table 1</w:t>
      </w:r>
      <w:r w:rsidR="00673BF2">
        <w:rPr>
          <w:color w:val="auto"/>
          <w:sz w:val="22"/>
          <w:szCs w:val="22"/>
        </w:rPr>
        <w:fldChar w:fldCharType="begin"/>
      </w:r>
      <w:r w:rsidR="00673BF2">
        <w:rPr>
          <w:color w:val="auto"/>
          <w:sz w:val="22"/>
          <w:szCs w:val="22"/>
        </w:rPr>
        <w:instrText xml:space="preserve"> SEQ Table_1 \* alphabetic </w:instrText>
      </w:r>
      <w:r w:rsidR="00673BF2">
        <w:rPr>
          <w:color w:val="auto"/>
          <w:sz w:val="22"/>
          <w:szCs w:val="22"/>
        </w:rPr>
        <w:fldChar w:fldCharType="separate"/>
      </w:r>
      <w:r w:rsidR="0076647C">
        <w:rPr>
          <w:noProof/>
          <w:color w:val="auto"/>
          <w:sz w:val="22"/>
          <w:szCs w:val="22"/>
        </w:rPr>
        <w:t>b</w:t>
      </w:r>
      <w:r w:rsidR="00673BF2">
        <w:rPr>
          <w:color w:val="auto"/>
          <w:sz w:val="22"/>
          <w:szCs w:val="22"/>
        </w:rPr>
        <w:fldChar w:fldCharType="end"/>
      </w:r>
      <w:bookmarkEnd w:id="200"/>
      <w:r w:rsidR="00F13224" w:rsidRPr="00C042E3">
        <w:rPr>
          <w:color w:val="auto"/>
          <w:sz w:val="22"/>
          <w:szCs w:val="22"/>
        </w:rPr>
        <w:t>. Strong Models</w:t>
      </w: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rsidR="00752DCC" w:rsidRDefault="00752DCC" w:rsidP="00752DCC"/>
    <w:p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76647C" w:rsidRPr="0076647C">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rsidR="00752DCC" w:rsidRDefault="00752DCC" w:rsidP="00752DCC"/>
    <w:p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rsidR="00F25BD1" w:rsidRDefault="00F25BD1" w:rsidP="00F25BD1">
      <w:pPr>
        <w:rPr>
          <w:lang w:eastAsia="en-US"/>
        </w:rPr>
      </w:pPr>
    </w:p>
    <w:p w:rsidR="00F25BD1" w:rsidRDefault="00021D99" w:rsidP="00F25BD1">
      <w:pPr>
        <w:keepNext/>
        <w:jc w:val="center"/>
      </w:pPr>
      <w:r>
        <w:object w:dxaOrig="9465" w:dyaOrig="9300">
          <v:shape id="_x0000_i1038" type="#_x0000_t75" style="width:468pt;height:460.5pt" o:ole="">
            <v:imagedata r:id="rId43" o:title=""/>
          </v:shape>
          <o:OLEObject Type="Embed" ProgID="Visio.Drawing.15" ShapeID="_x0000_i1038" DrawAspect="Content" ObjectID="_1481977850" r:id="rId44"/>
        </w:object>
      </w:r>
    </w:p>
    <w:p w:rsidR="00F25BD1" w:rsidRDefault="00F25BD1" w:rsidP="00F25BD1">
      <w:pPr>
        <w:pStyle w:val="Caption"/>
        <w:jc w:val="center"/>
        <w:rPr>
          <w:rFonts w:asciiTheme="minorHAnsi" w:hAnsiTheme="minorHAnsi"/>
          <w:color w:val="auto"/>
          <w:sz w:val="22"/>
          <w:szCs w:val="22"/>
        </w:rPr>
      </w:pPr>
      <w:bookmarkStart w:id="201" w:name="_Toc340831341"/>
      <w:bookmarkStart w:id="202" w:name="_Ref341093279"/>
      <w:bookmarkStart w:id="203" w:name="_Toc408229042"/>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202"/>
      <w:r w:rsidRPr="00F25BD1">
        <w:rPr>
          <w:rFonts w:asciiTheme="minorHAnsi" w:hAnsiTheme="minorHAnsi"/>
          <w:color w:val="auto"/>
          <w:sz w:val="22"/>
          <w:szCs w:val="22"/>
        </w:rPr>
        <w:t>. Monte Carlo simulation procedure to predict external damage.</w:t>
      </w:r>
      <w:bookmarkEnd w:id="201"/>
      <w:bookmarkEnd w:id="203"/>
    </w:p>
    <w:p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76647C" w:rsidRPr="0076647C">
        <w:t>Table 2</w:t>
      </w:r>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76647C" w:rsidRPr="0076647C">
        <w:t>Table 3</w:t>
      </w:r>
      <w:r w:rsidR="00695DEB">
        <w:fldChar w:fldCharType="end"/>
      </w:r>
      <w:r w:rsidRPr="00344DC1">
        <w:t>.  Note that internal pressure is not included as an output from the manufactured home model (</w:t>
      </w:r>
      <w:r w:rsidR="00695DEB">
        <w:fldChar w:fldCharType="begin"/>
      </w:r>
      <w:r w:rsidR="00695DEB">
        <w:instrText xml:space="preserve"> REF _Ref341098309 \h  \* MERGEFORMAT </w:instrText>
      </w:r>
      <w:r w:rsidR="00695DEB">
        <w:fldChar w:fldCharType="separate"/>
      </w:r>
      <w:r w:rsidR="0076647C" w:rsidRPr="0076647C">
        <w:t>Table 3</w:t>
      </w:r>
      <w:r w:rsidR="00695DEB">
        <w:fldChar w:fldCharType="end"/>
      </w:r>
      <w:r w:rsidRPr="00344DC1">
        <w:t>).  Changes</w:t>
      </w:r>
      <w:r>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204" w:name="_Ref341098287"/>
      <w:bookmarkStart w:id="205" w:name="_Toc341089115"/>
      <w:bookmarkStart w:id="206" w:name="_Toc341090885"/>
      <w:bookmarkStart w:id="207" w:name="_Toc408229143"/>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76647C">
        <w:rPr>
          <w:noProof/>
          <w:color w:val="auto"/>
          <w:sz w:val="22"/>
          <w:szCs w:val="22"/>
        </w:rPr>
        <w:t>2</w:t>
      </w:r>
      <w:r w:rsidRPr="00BE1163">
        <w:rPr>
          <w:color w:val="auto"/>
          <w:sz w:val="22"/>
          <w:szCs w:val="22"/>
        </w:rPr>
        <w:fldChar w:fldCharType="end"/>
      </w:r>
      <w:bookmarkEnd w:id="204"/>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205"/>
      <w:bookmarkEnd w:id="206"/>
      <w:bookmarkEnd w:id="207"/>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021D99">
        <w:trPr>
          <w:trHeight w:val="237"/>
        </w:trPr>
        <w:tc>
          <w:tcPr>
            <w:tcW w:w="535"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rsidR="0091575E" w:rsidRPr="00795A19" w:rsidRDefault="0091575E" w:rsidP="00021D99">
            <w:pPr>
              <w:jc w:val="center"/>
              <w:rPr>
                <w:u w:val="single"/>
              </w:rPr>
            </w:pPr>
            <w:r w:rsidRPr="00795A19">
              <w:rPr>
                <w:u w:val="single"/>
              </w:rPr>
              <w:t>Max Value</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4</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2</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324"/>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Not defined</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208" w:name="_Ref341098309"/>
      <w:bookmarkStart w:id="209" w:name="_Toc341089116"/>
      <w:bookmarkStart w:id="210" w:name="_Toc341090886"/>
      <w:bookmarkStart w:id="211" w:name="_Toc408229144"/>
      <w:r w:rsidRPr="000269B9">
        <w:rPr>
          <w:color w:val="auto"/>
          <w:sz w:val="22"/>
          <w:szCs w:val="22"/>
        </w:rPr>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76647C">
        <w:rPr>
          <w:noProof/>
          <w:color w:val="auto"/>
          <w:sz w:val="22"/>
          <w:szCs w:val="22"/>
        </w:rPr>
        <w:t>3</w:t>
      </w:r>
      <w:r>
        <w:rPr>
          <w:color w:val="auto"/>
          <w:sz w:val="22"/>
          <w:szCs w:val="22"/>
        </w:rPr>
        <w:fldChar w:fldCharType="end"/>
      </w:r>
      <w:bookmarkEnd w:id="208"/>
      <w:r w:rsidRPr="000269B9">
        <w:rPr>
          <w:color w:val="auto"/>
          <w:sz w:val="22"/>
          <w:szCs w:val="22"/>
        </w:rPr>
        <w:t>. Description of values given in the damage matrices for manufactured homes.</w:t>
      </w:r>
      <w:bookmarkEnd w:id="209"/>
      <w:bookmarkEnd w:id="210"/>
      <w:bookmarkEnd w:id="211"/>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021D99">
        <w:trPr>
          <w:trHeight w:val="255"/>
          <w:jc w:val="center"/>
        </w:trPr>
        <w:tc>
          <w:tcPr>
            <w:tcW w:w="72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Max Value</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5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rsidR="00752DCC" w:rsidRDefault="00752DCC" w:rsidP="00752DCC"/>
    <w:p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rsidR="00752DCC" w:rsidRDefault="00752DCC" w:rsidP="00752DCC"/>
    <w:p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752DCC" w:rsidRDefault="00752DCC" w:rsidP="00752DCC"/>
    <w:p w:rsidR="00752DCC" w:rsidRDefault="00752DCC" w:rsidP="00752DCC">
      <w:r>
        <w:t>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once water intrusion from one breach of the envelope has thoroughly damaged any part of the interior, further water intrusion from other sources will not increase the cost of the damage of that part.</w:t>
      </w:r>
    </w:p>
    <w:p w:rsidR="00752DCC" w:rsidRDefault="00752DCC" w:rsidP="00752DCC"/>
    <w:p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rsidR="00752DCC" w:rsidRDefault="00752DCC" w:rsidP="00752DCC"/>
    <w:p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76647C" w:rsidRPr="0076647C">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21D99" w:rsidP="00021D99">
      <w:pPr>
        <w:keepNext/>
        <w:jc w:val="center"/>
      </w:pPr>
      <w:r>
        <w:object w:dxaOrig="5430" w:dyaOrig="13665">
          <v:shape id="_x0000_i1039" type="#_x0000_t75" style="width:245pt;height:604.5pt" o:ole="">
            <v:imagedata r:id="rId45" o:title=""/>
          </v:shape>
          <o:OLEObject Type="Embed" ProgID="Visio.Drawing.15" ShapeID="_x0000_i1039" DrawAspect="Content" ObjectID="_1481977851" r:id="rId46"/>
        </w:object>
      </w:r>
    </w:p>
    <w:p w:rsidR="000A6338" w:rsidRDefault="000A6338" w:rsidP="000A6338">
      <w:pPr>
        <w:pStyle w:val="Caption"/>
        <w:jc w:val="center"/>
        <w:rPr>
          <w:rFonts w:asciiTheme="minorHAnsi" w:hAnsiTheme="minorHAnsi"/>
          <w:color w:val="auto"/>
          <w:sz w:val="22"/>
          <w:szCs w:val="22"/>
        </w:rPr>
      </w:pPr>
      <w:bookmarkStart w:id="212" w:name="_Toc340831342"/>
      <w:bookmarkStart w:id="213" w:name="_Ref341093513"/>
      <w:bookmarkStart w:id="214" w:name="_Toc408229043"/>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213"/>
      <w:r w:rsidRPr="000A6338">
        <w:rPr>
          <w:rFonts w:asciiTheme="minorHAnsi" w:hAnsiTheme="minorHAnsi"/>
          <w:color w:val="auto"/>
          <w:sz w:val="22"/>
          <w:szCs w:val="22"/>
        </w:rPr>
        <w:t>. Procedure to create vulnerability matrix.</w:t>
      </w:r>
      <w:bookmarkEnd w:id="212"/>
      <w:bookmarkEnd w:id="214"/>
    </w:p>
    <w:p w:rsidR="00752DCC" w:rsidRDefault="00752DCC" w:rsidP="00752DCC">
      <w:r>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rsidR="00752DCC" w:rsidRDefault="00752DCC" w:rsidP="00752DCC"/>
    <w:p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rsidR="00752DCC" w:rsidRDefault="00752DCC" w:rsidP="00752DCC"/>
    <w:p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752DCC" w:rsidRDefault="00752DCC" w:rsidP="00752DCC"/>
    <w:p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752DCC" w:rsidRDefault="00752DCC" w:rsidP="00752DCC"/>
    <w:p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752DCC" w:rsidRDefault="00752DCC" w:rsidP="00752DCC"/>
    <w:p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76647C" w:rsidRPr="0076647C">
        <w:t>Table 4</w:t>
      </w:r>
      <w:r w:rsidR="00695DEB">
        <w:fldChar w:fldCharType="end"/>
      </w:r>
      <w:r>
        <w:t>.</w:t>
      </w:r>
    </w:p>
    <w:p w:rsidR="00241F87" w:rsidRPr="00344DC1" w:rsidRDefault="00241F87" w:rsidP="000A6338"/>
    <w:p w:rsidR="000A6338" w:rsidRPr="000A6338" w:rsidRDefault="000A6338" w:rsidP="000A6338">
      <w:pPr>
        <w:pStyle w:val="Caption"/>
        <w:keepNext/>
        <w:jc w:val="center"/>
        <w:rPr>
          <w:color w:val="auto"/>
          <w:sz w:val="22"/>
          <w:szCs w:val="22"/>
        </w:rPr>
      </w:pPr>
      <w:bookmarkStart w:id="215" w:name="_Ref341098344"/>
      <w:bookmarkStart w:id="216" w:name="_Toc341089117"/>
      <w:bookmarkStart w:id="217" w:name="_Toc341090887"/>
      <w:bookmarkStart w:id="218" w:name="_Toc408229145"/>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76647C">
        <w:rPr>
          <w:noProof/>
          <w:color w:val="auto"/>
          <w:sz w:val="22"/>
          <w:szCs w:val="22"/>
        </w:rPr>
        <w:t>4</w:t>
      </w:r>
      <w:r w:rsidRPr="000A6338">
        <w:rPr>
          <w:color w:val="auto"/>
          <w:sz w:val="22"/>
          <w:szCs w:val="22"/>
        </w:rPr>
        <w:fldChar w:fldCharType="end"/>
      </w:r>
      <w:bookmarkEnd w:id="215"/>
      <w:r w:rsidRPr="000A6338">
        <w:rPr>
          <w:color w:val="auto"/>
          <w:sz w:val="22"/>
          <w:szCs w:val="22"/>
        </w:rPr>
        <w:t>. Partial example of vulnerability matrix.</w:t>
      </w:r>
      <w:bookmarkEnd w:id="216"/>
      <w:bookmarkEnd w:id="217"/>
      <w:bookmarkEnd w:id="218"/>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752DCC" w:rsidRDefault="00752DCC" w:rsidP="00752DCC"/>
    <w:p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752DCC" w:rsidRDefault="00752DCC" w:rsidP="00752DCC"/>
    <w:p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752DCC" w:rsidRDefault="00752DCC" w:rsidP="00752DCC"/>
    <w:p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76647C" w:rsidRPr="0076647C">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rPr>
        <w:drawing>
          <wp:inline distT="0" distB="0" distL="0" distR="0" wp14:anchorId="1F44CEA2" wp14:editId="2DB7E037">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219" w:name="_Toc340831343"/>
      <w:bookmarkStart w:id="220" w:name="_Ref341093549"/>
      <w:bookmarkStart w:id="221" w:name="_Toc408229044"/>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220"/>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219"/>
      <w:bookmarkEnd w:id="221"/>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rsidR="000A6338" w:rsidRDefault="000A6338" w:rsidP="000A6338"/>
    <w:p w:rsidR="000A6338" w:rsidRDefault="00752DCC" w:rsidP="000A6338">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76647C" w:rsidRPr="0076647C">
        <w:t>Table 5</w:t>
      </w:r>
      <w:r w:rsidR="00695DEB">
        <w:fldChar w:fldCharType="end"/>
      </w:r>
      <w:r>
        <w:t>.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rsidR="000A6338" w:rsidRDefault="000A6338" w:rsidP="000A6338"/>
    <w:p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76647C" w:rsidRPr="0076647C">
        <w:t>Table 5</w:t>
      </w:r>
      <w:r w:rsidR="00695DEB">
        <w:fldChar w:fldCharType="end"/>
      </w:r>
      <w:r>
        <w:t xml:space="preserve"> 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222" w:name="_Ref341098371"/>
      <w:bookmarkStart w:id="223" w:name="_Toc341089118"/>
      <w:bookmarkStart w:id="224" w:name="_Toc341090888"/>
      <w:bookmarkStart w:id="225" w:name="_Toc408229146"/>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76647C">
        <w:rPr>
          <w:noProof/>
          <w:color w:val="auto"/>
          <w:sz w:val="22"/>
          <w:szCs w:val="22"/>
        </w:rPr>
        <w:t>5</w:t>
      </w:r>
      <w:r w:rsidRPr="000A6338">
        <w:rPr>
          <w:color w:val="auto"/>
          <w:sz w:val="22"/>
          <w:szCs w:val="22"/>
        </w:rPr>
        <w:fldChar w:fldCharType="end"/>
      </w:r>
      <w:bookmarkEnd w:id="222"/>
      <w:r w:rsidRPr="000A6338">
        <w:rPr>
          <w:color w:val="auto"/>
          <w:sz w:val="22"/>
          <w:szCs w:val="22"/>
        </w:rPr>
        <w:t>. Assignment of vulnerability matrix depending on data availability in insurance portfolios.</w:t>
      </w:r>
      <w:bookmarkEnd w:id="223"/>
      <w:bookmarkEnd w:id="224"/>
      <w:bookmarkEnd w:id="225"/>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rsidTr="00021D99">
        <w:trPr>
          <w:trHeight w:val="824"/>
          <w:tblHeader/>
        </w:trPr>
        <w:tc>
          <w:tcPr>
            <w:tcW w:w="1142" w:type="dxa"/>
            <w:vAlign w:val="center"/>
          </w:tcPr>
          <w:p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Vulnerability Matrix</w:t>
            </w:r>
          </w:p>
        </w:tc>
      </w:tr>
      <w:tr w:rsidR="00021D99" w:rsidRPr="00344DC1" w:rsidTr="00021D99">
        <w:trPr>
          <w:trHeight w:val="550"/>
        </w:trPr>
        <w:tc>
          <w:tcPr>
            <w:tcW w:w="1142" w:type="dxa"/>
            <w:vAlign w:val="center"/>
          </w:tcPr>
          <w:p w:rsidR="00021D99" w:rsidRPr="00344DC1" w:rsidRDefault="00021D99" w:rsidP="00021D99">
            <w:pPr>
              <w:jc w:val="center"/>
              <w:rPr>
                <w:sz w:val="22"/>
                <w:szCs w:val="22"/>
              </w:rPr>
            </w:pPr>
            <w:bookmarkStart w:id="226" w:name="_Hlk401532282"/>
            <w:r w:rsidRPr="00344DC1">
              <w:rPr>
                <w:sz w:val="22"/>
                <w:szCs w:val="22"/>
              </w:rPr>
              <w:t>Case 1</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unweighted vulnerability matrix </w:t>
            </w:r>
          </w:p>
        </w:tc>
      </w:tr>
      <w:tr w:rsidR="00021D99" w:rsidRPr="00344DC1" w:rsidTr="00021D99">
        <w:trPr>
          <w:trHeight w:val="1318"/>
        </w:trPr>
        <w:tc>
          <w:tcPr>
            <w:tcW w:w="1142" w:type="dxa"/>
            <w:vAlign w:val="center"/>
          </w:tcPr>
          <w:p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rsidTr="00021D99">
        <w:trPr>
          <w:trHeight w:val="787"/>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the “other” weighted matrix </w:t>
            </w:r>
          </w:p>
        </w:tc>
      </w:tr>
      <w:tr w:rsidR="00021D99" w:rsidRPr="00344DC1" w:rsidTr="00021D99">
        <w:trPr>
          <w:trHeight w:val="35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ag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rsidTr="00021D99">
        <w:trPr>
          <w:trHeight w:val="67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Use age weighted matrices for “other”</w:t>
            </w:r>
          </w:p>
        </w:tc>
      </w:tr>
      <w:bookmarkEnd w:id="226"/>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losses in any region are determined as a mixture of homes of various strengths (ages). The cut-off dates are based on both the evolution of the building code and the prevailing local builder/community code enforcement standards in each era. </w:t>
      </w:r>
    </w:p>
    <w:p w:rsidR="00752DCC" w:rsidRDefault="00752DCC" w:rsidP="00752DCC"/>
    <w:p w:rsidR="00752DCC" w:rsidRDefault="00752DCC" w:rsidP="00752DCC">
      <w:r>
        <w:t>Given the importance of these issues in the estimation of wind damage vulnerability, a brief history of codes and enforcement is presented next.</w:t>
      </w:r>
    </w:p>
    <w:p w:rsidR="00752DCC" w:rsidRDefault="00752DCC" w:rsidP="00752DCC"/>
    <w:p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rsidR="00752DCC" w:rsidRDefault="00752DCC" w:rsidP="00752DCC"/>
    <w:p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rsidR="00752DCC" w:rsidRDefault="00752DCC" w:rsidP="00752DCC"/>
    <w:p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rsidR="00752DCC" w:rsidRDefault="00752DCC" w:rsidP="00752DCC"/>
    <w:p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rsidR="00752DCC" w:rsidRDefault="00752DCC" w:rsidP="00752DCC"/>
    <w:p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ts recommendations led to the formation of the Florida Building 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752DCC" w:rsidRPr="00F747B4" w:rsidRDefault="00752DCC" w:rsidP="00752DCC"/>
    <w:p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76647C" w:rsidRPr="0076647C">
        <w:t>Table 6</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76647C" w:rsidRPr="0076647C">
        <w:t>Table 6</w:t>
      </w:r>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76647C" w:rsidRPr="0076647C">
        <w:t>Table 6</w:t>
      </w:r>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76647C" w:rsidRPr="00FE711E">
        <w:t xml:space="preserve">Table </w:t>
      </w:r>
      <w:r w:rsidR="0076647C">
        <w:t>1</w:t>
      </w:r>
      <w:r w:rsidR="00695DEB">
        <w:fldChar w:fldCharType="end"/>
      </w:r>
      <w:r w:rsidR="00695DEB">
        <w:t xml:space="preserve">a </w:t>
      </w:r>
      <w:r w:rsidRPr="00344DC1">
        <w:t xml:space="preserve">and </w:t>
      </w:r>
      <w:r w:rsidR="00695DEB">
        <w:fldChar w:fldCharType="begin"/>
      </w:r>
      <w:r w:rsidR="00695DEB">
        <w:instrText xml:space="preserve"> REF _Ref401589453 \h  \* MERGEFORMAT </w:instrText>
      </w:r>
      <w:r w:rsidR="00695DEB">
        <w:fldChar w:fldCharType="separate"/>
      </w:r>
      <w:r w:rsidR="0076647C" w:rsidRPr="0076647C">
        <w:t>Table</w:t>
      </w:r>
      <w:r w:rsidR="0076647C">
        <w:rPr>
          <w:sz w:val="22"/>
          <w:szCs w:val="22"/>
        </w:rPr>
        <w:t xml:space="preserve"> 1b</w:t>
      </w:r>
      <w:r w:rsidR="00695DEB">
        <w:fldChar w:fldCharType="end"/>
      </w:r>
      <w:r w:rsidRPr="00344DC1">
        <w:t>.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227" w:name="_Ref341098257"/>
      <w:bookmarkStart w:id="228" w:name="_Toc341089119"/>
      <w:bookmarkStart w:id="229" w:name="_Toc341090889"/>
      <w:bookmarkStart w:id="230" w:name="_Toc408229147"/>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76647C">
        <w:rPr>
          <w:noProof/>
          <w:color w:val="auto"/>
          <w:sz w:val="22"/>
          <w:szCs w:val="22"/>
        </w:rPr>
        <w:t>6</w:t>
      </w:r>
      <w:r w:rsidRPr="00B73BDD">
        <w:rPr>
          <w:color w:val="auto"/>
          <w:sz w:val="22"/>
          <w:szCs w:val="22"/>
        </w:rPr>
        <w:fldChar w:fldCharType="end"/>
      </w:r>
      <w:bookmarkEnd w:id="227"/>
      <w:r w:rsidRPr="00B73BDD">
        <w:rPr>
          <w:color w:val="auto"/>
          <w:sz w:val="22"/>
          <w:szCs w:val="22"/>
        </w:rPr>
        <w:t>. Age classification of the models per region.</w:t>
      </w:r>
      <w:bookmarkEnd w:id="228"/>
      <w:bookmarkEnd w:id="229"/>
      <w:bookmarkEnd w:id="230"/>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695DEB" w:rsidP="005F594C">
            <w:pPr>
              <w:spacing w:before="240"/>
            </w:pPr>
            <w:r>
              <w:fldChar w:fldCharType="begin"/>
            </w:r>
            <w:r>
              <w:instrText xml:space="preserve"> REF _Ref341098257 \h  \* MERGEFORMAT </w:instrText>
            </w:r>
            <w:r>
              <w:fldChar w:fldCharType="separate"/>
            </w:r>
            <w:r w:rsidR="0076647C" w:rsidRPr="0076647C">
              <w:t>Table 6</w:t>
            </w:r>
            <w:r>
              <w:fldChar w:fldCharType="end"/>
            </w:r>
            <w:r w:rsidR="005F594C">
              <w:t xml:space="preserve"> Nomenclature with respect to </w:t>
            </w:r>
            <w:r>
              <w:fldChar w:fldCharType="begin"/>
            </w:r>
            <w:r>
              <w:instrText xml:space="preserve"> REF _Ref341098187 \h  \* MERGEFORMAT </w:instrText>
            </w:r>
            <w:r>
              <w:fldChar w:fldCharType="separate"/>
            </w:r>
            <w:r w:rsidR="0076647C" w:rsidRPr="00FE711E">
              <w:t xml:space="preserve">Table </w:t>
            </w:r>
            <w:r w:rsidR="0076647C">
              <w:t>1</w:t>
            </w:r>
            <w:r>
              <w:fldChar w:fldCharType="end"/>
            </w:r>
            <w:r>
              <w:t xml:space="preserve">a </w:t>
            </w:r>
            <w:r w:rsidRPr="00344DC1">
              <w:t xml:space="preserve">and </w:t>
            </w:r>
            <w:r>
              <w:fldChar w:fldCharType="begin"/>
            </w:r>
            <w:r>
              <w:instrText xml:space="preserve"> REF _Ref401589453 \h  \* MERGEFORMAT </w:instrText>
            </w:r>
            <w:r>
              <w:fldChar w:fldCharType="separate"/>
            </w:r>
            <w:r w:rsidR="0076647C" w:rsidRPr="0076647C">
              <w:t>Table</w:t>
            </w:r>
            <w:r w:rsidR="0076647C">
              <w:rPr>
                <w:sz w:val="22"/>
                <w:szCs w:val="22"/>
              </w:rPr>
              <w:t xml:space="preserve"> 1b</w:t>
            </w:r>
            <w:r>
              <w:fldChar w:fldCharType="end"/>
            </w:r>
            <w:r w:rsidR="005F594C">
              <w:t xml:space="preserve">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047ABB" w:rsidRDefault="00047ABB" w:rsidP="00047ABB"/>
    <w:p w:rsidR="00B73BDD" w:rsidRDefault="00047ABB" w:rsidP="00047ABB">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Because a typical insurance portfolio file gives no indication of the type of appurtenant structure 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76647C" w:rsidRPr="0076647C">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rsidR="00CC45B1" w:rsidRDefault="00CC45B1" w:rsidP="00CC45B1"/>
    <w:p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76647C" w:rsidRPr="0076647C">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CC45B1" w:rsidRDefault="00CC45B1" w:rsidP="00CC45B1"/>
    <w:p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CC45B1" w:rsidRDefault="00CC45B1" w:rsidP="00CC45B1"/>
    <w:p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correlation of damage among units (e.g., water ingress through an envelope breach in a fifth-floor unit creates problems for lower units with no failures). </w:t>
      </w:r>
    </w:p>
    <w:p w:rsidR="00CC45B1" w:rsidRPr="00251556" w:rsidRDefault="00CC45B1" w:rsidP="00CC45B1"/>
    <w:p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CC45B1" w:rsidRDefault="00CC45B1" w:rsidP="00CC45B1">
      <w:pPr>
        <w:widowControl w:val="0"/>
      </w:pPr>
    </w:p>
    <w:p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40" type="#_x0000_t75" style="width:237.5pt;height:122.5pt" o:ole="">
            <v:imagedata r:id="rId48" o:title=""/>
          </v:shape>
          <o:OLEObject Type="Embed" ProgID="PBrush" ShapeID="_x0000_i1040" DrawAspect="Content" ObjectID="_1481977852" r:id="rId49"/>
        </w:object>
      </w:r>
    </w:p>
    <w:p w:rsidR="00B73BDD" w:rsidRDefault="00B73BDD" w:rsidP="00B73BDD">
      <w:pPr>
        <w:pStyle w:val="Caption"/>
        <w:jc w:val="center"/>
        <w:rPr>
          <w:rFonts w:asciiTheme="minorHAnsi" w:hAnsiTheme="minorHAnsi"/>
          <w:color w:val="auto"/>
          <w:sz w:val="22"/>
          <w:szCs w:val="22"/>
        </w:rPr>
      </w:pPr>
      <w:bookmarkStart w:id="231" w:name="_Toc340831344"/>
      <w:bookmarkStart w:id="232" w:name="_Ref341093584"/>
      <w:bookmarkStart w:id="233" w:name="_Toc408229045"/>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32"/>
      <w:r w:rsidRPr="00B73BDD">
        <w:rPr>
          <w:rFonts w:asciiTheme="minorHAnsi" w:hAnsiTheme="minorHAnsi"/>
          <w:color w:val="auto"/>
          <w:sz w:val="22"/>
          <w:szCs w:val="22"/>
        </w:rPr>
        <w:t>. Typical low-rise buildings (LB).</w:t>
      </w:r>
      <w:bookmarkEnd w:id="231"/>
      <w:bookmarkEnd w:id="233"/>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1" type="#_x0000_t75" style="width:223pt;height:108pt" o:ole="">
            <v:imagedata r:id="rId50" o:title=""/>
          </v:shape>
          <o:OLEObject Type="Embed" ProgID="PBrush" ShapeID="_x0000_i1041" DrawAspect="Content" ObjectID="_1481977853" r:id="rId51"/>
        </w:object>
      </w:r>
    </w:p>
    <w:p w:rsidR="00B73BDD" w:rsidRDefault="00B73BDD" w:rsidP="00B73BDD">
      <w:pPr>
        <w:pStyle w:val="Caption"/>
        <w:jc w:val="center"/>
        <w:rPr>
          <w:rFonts w:asciiTheme="minorHAnsi" w:hAnsiTheme="minorHAnsi"/>
          <w:color w:val="auto"/>
          <w:sz w:val="22"/>
          <w:szCs w:val="22"/>
        </w:rPr>
      </w:pPr>
      <w:bookmarkStart w:id="234" w:name="_Toc340831345"/>
      <w:bookmarkStart w:id="235" w:name="_Ref341093617"/>
      <w:bookmarkStart w:id="236" w:name="_Toc408229046"/>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35"/>
      <w:r w:rsidRPr="00B73BDD">
        <w:rPr>
          <w:rFonts w:asciiTheme="minorHAnsi" w:hAnsiTheme="minorHAnsi"/>
          <w:color w:val="auto"/>
          <w:sz w:val="22"/>
          <w:szCs w:val="22"/>
        </w:rPr>
        <w:t>. Examples of mid- and high-rise buildings (MHB).</w:t>
      </w:r>
      <w:bookmarkEnd w:id="234"/>
      <w:bookmarkEnd w:id="236"/>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CC45B1" w:rsidRDefault="00CC45B1" w:rsidP="00CC45B1"/>
    <w:p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CC45B1" w:rsidRDefault="00CC45B1" w:rsidP="00CC45B1"/>
    <w:p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CC45B1" w:rsidRDefault="00CC45B1" w:rsidP="00CC45B1"/>
    <w:p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76647C" w:rsidRPr="0076647C">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CC45B1" w:rsidRDefault="00CC45B1" w:rsidP="00CC45B1">
      <w:pPr>
        <w:widowControl w:val="0"/>
      </w:pPr>
    </w:p>
    <w:p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CC45B1" w:rsidRDefault="00CC45B1" w:rsidP="00CC45B1">
      <w:pPr>
        <w:widowControl w:val="0"/>
      </w:pPr>
    </w:p>
    <w:p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CC45B1" w:rsidRDefault="00CC45B1" w:rsidP="00CC45B1">
      <w:pPr>
        <w:widowControl w:val="0"/>
      </w:pPr>
    </w:p>
    <w:p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CC45B1" w:rsidRDefault="00CC45B1" w:rsidP="00CC45B1"/>
    <w:p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76647C" w:rsidRPr="0076647C">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CC45B1" w:rsidRPr="00953B70" w:rsidRDefault="00CC45B1" w:rsidP="00CC45B1"/>
    <w:p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CC45B1" w:rsidRPr="00953B70" w:rsidRDefault="00CC45B1" w:rsidP="00CC45B1"/>
    <w:p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76647C" w:rsidRPr="0076647C">
        <w:t>Figure 15</w:t>
      </w:r>
      <w:r w:rsidR="00132FE6">
        <w:fldChar w:fldCharType="end"/>
      </w:r>
      <w:r w:rsidRPr="00C042E3">
        <w:t>). Increased</w:t>
      </w:r>
      <w:r w:rsidRPr="00EE202E">
        <w:t xml:space="preserve"> square footage typically results in an increase in exterior wall frontage and the number of openings vulnerable to damage.</w:t>
      </w:r>
    </w:p>
    <w:p w:rsidR="00CC45B1" w:rsidRPr="00EE202E" w:rsidRDefault="00CC45B1" w:rsidP="00CC45B1"/>
    <w:p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42" type="#_x0000_t75" style="width:475.5pt;height:208.5pt" o:ole="">
            <v:imagedata r:id="rId52" o:title=""/>
          </v:shape>
          <o:OLEObject Type="Embed" ProgID="PBrush" ShapeID="_x0000_i1042" DrawAspect="Content" ObjectID="_1481977854" r:id="rId53"/>
        </w:object>
      </w:r>
    </w:p>
    <w:p w:rsidR="0053162A" w:rsidRDefault="0053162A" w:rsidP="0053162A">
      <w:pPr>
        <w:pStyle w:val="Caption"/>
        <w:jc w:val="center"/>
        <w:rPr>
          <w:rFonts w:asciiTheme="minorHAnsi" w:hAnsiTheme="minorHAnsi"/>
          <w:color w:val="auto"/>
          <w:sz w:val="22"/>
          <w:szCs w:val="22"/>
        </w:rPr>
      </w:pPr>
      <w:bookmarkStart w:id="237" w:name="_Toc340831346"/>
      <w:bookmarkStart w:id="238" w:name="_Ref341093704"/>
      <w:bookmarkStart w:id="239" w:name="_Toc408229047"/>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38"/>
      <w:r w:rsidRPr="0053162A">
        <w:rPr>
          <w:rFonts w:asciiTheme="minorHAnsi" w:hAnsiTheme="minorHAnsi"/>
          <w:color w:val="auto"/>
          <w:sz w:val="22"/>
          <w:szCs w:val="22"/>
        </w:rPr>
        <w:t>. Apartment types according to layout (left: closed building with interior entry door; right: open building with exterior entry door).</w:t>
      </w:r>
      <w:bookmarkEnd w:id="237"/>
      <w:bookmarkEnd w:id="239"/>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76647C" w:rsidRPr="0076647C">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CC45B1" w:rsidRPr="009B5B1A" w:rsidRDefault="00CC45B1" w:rsidP="00CC45B1"/>
    <w:p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CC45B1" w:rsidRDefault="00CC45B1" w:rsidP="00CC45B1"/>
    <w:p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76647C" w:rsidRPr="0076647C">
        <w:t>Table 8</w:t>
      </w:r>
      <w:r w:rsidR="00695DEB">
        <w:fldChar w:fldCharType="end"/>
      </w:r>
      <w:r w:rsidRPr="00344DC1">
        <w:t>.</w:t>
      </w:r>
      <w:r w:rsidR="0053162A"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240" w:name="_Ref341098535"/>
      <w:bookmarkStart w:id="241" w:name="_Toc341089120"/>
      <w:bookmarkStart w:id="242" w:name="_Toc341090890"/>
      <w:bookmarkStart w:id="243" w:name="_Toc408229148"/>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76647C">
        <w:rPr>
          <w:noProof/>
          <w:color w:val="auto"/>
          <w:sz w:val="22"/>
          <w:szCs w:val="22"/>
        </w:rPr>
        <w:t>7</w:t>
      </w:r>
      <w:r w:rsidRPr="0053162A">
        <w:rPr>
          <w:color w:val="auto"/>
          <w:sz w:val="22"/>
          <w:szCs w:val="22"/>
        </w:rPr>
        <w:fldChar w:fldCharType="end"/>
      </w:r>
      <w:bookmarkEnd w:id="240"/>
      <w:r w:rsidRPr="0053162A">
        <w:rPr>
          <w:color w:val="auto"/>
          <w:sz w:val="22"/>
          <w:szCs w:val="22"/>
        </w:rPr>
        <w:t>. Description of damage matrices for LB.</w:t>
      </w:r>
      <w:bookmarkEnd w:id="241"/>
      <w:bookmarkEnd w:id="242"/>
      <w:bookmarkEnd w:id="243"/>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244" w:name="_Ref341098550"/>
      <w:bookmarkStart w:id="245" w:name="_Toc341089121"/>
      <w:bookmarkStart w:id="246" w:name="_Toc341090891"/>
      <w:bookmarkStart w:id="247" w:name="_Toc408229149"/>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76647C">
        <w:rPr>
          <w:noProof/>
          <w:color w:val="auto"/>
          <w:sz w:val="22"/>
          <w:szCs w:val="22"/>
        </w:rPr>
        <w:t>8</w:t>
      </w:r>
      <w:r w:rsidRPr="0053162A">
        <w:rPr>
          <w:color w:val="auto"/>
          <w:sz w:val="22"/>
          <w:szCs w:val="22"/>
        </w:rPr>
        <w:fldChar w:fldCharType="end"/>
      </w:r>
      <w:bookmarkEnd w:id="244"/>
      <w:r w:rsidRPr="0053162A">
        <w:rPr>
          <w:color w:val="auto"/>
          <w:sz w:val="22"/>
          <w:szCs w:val="22"/>
        </w:rPr>
        <w:t>. Description of the damage matrices for MHB apartments.</w:t>
      </w:r>
      <w:bookmarkEnd w:id="245"/>
      <w:bookmarkEnd w:id="246"/>
      <w:bookmarkEnd w:id="247"/>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rsidR="00CC45B1" w:rsidRPr="00C550BB" w:rsidRDefault="00CC45B1" w:rsidP="00CC45B1">
      <w:pPr>
        <w:keepNext/>
        <w:rPr>
          <w:b/>
        </w:rPr>
      </w:pPr>
    </w:p>
    <w:p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76647C" w:rsidRPr="0076647C">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CC45B1" w:rsidP="00CC45B1">
      <w:pPr>
        <w:keepNext/>
        <w:jc w:val="center"/>
      </w:pPr>
      <w:r>
        <w:object w:dxaOrig="9276" w:dyaOrig="13152">
          <v:shape id="_x0000_i1043" type="#_x0000_t75" style="width:345.5pt;height:490.05pt" o:ole="">
            <v:imagedata r:id="rId54" o:title=""/>
          </v:shape>
          <o:OLEObject Type="Embed" ProgID="Visio.Drawing.15" ShapeID="_x0000_i1043" DrawAspect="Content" ObjectID="_1481977855" r:id="rId55"/>
        </w:object>
      </w:r>
    </w:p>
    <w:p w:rsidR="0053162A" w:rsidRDefault="00C33CAA" w:rsidP="00C33CAA">
      <w:pPr>
        <w:pStyle w:val="Caption"/>
        <w:jc w:val="center"/>
        <w:rPr>
          <w:rFonts w:asciiTheme="minorHAnsi" w:hAnsiTheme="minorHAnsi"/>
          <w:color w:val="auto"/>
          <w:sz w:val="22"/>
          <w:szCs w:val="22"/>
        </w:rPr>
      </w:pPr>
      <w:bookmarkStart w:id="248" w:name="_Toc340831347"/>
      <w:bookmarkStart w:id="249" w:name="_Ref341093804"/>
      <w:bookmarkStart w:id="250" w:name="_Toc408229048"/>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49"/>
      <w:r w:rsidRPr="00C33CAA">
        <w:rPr>
          <w:rFonts w:asciiTheme="minorHAnsi" w:hAnsiTheme="minorHAnsi"/>
          <w:color w:val="auto"/>
          <w:sz w:val="22"/>
          <w:szCs w:val="22"/>
        </w:rPr>
        <w:t>. Flowchart of the interior damage model.</w:t>
      </w:r>
      <w:bookmarkEnd w:id="248"/>
      <w:bookmarkEnd w:id="250"/>
    </w:p>
    <w:p w:rsidR="00C33CAA" w:rsidRDefault="00C33CAA" w:rsidP="00C33CAA">
      <w:pPr>
        <w:rPr>
          <w:lang w:eastAsia="en-US"/>
        </w:rPr>
      </w:pPr>
    </w:p>
    <w:p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27637B" w:rsidRDefault="0027637B" w:rsidP="0027637B">
      <w:pPr>
        <w:rPr>
          <w:rFonts w:eastAsia="MS Mincho"/>
          <w:lang w:eastAsia="ja-JP"/>
        </w:rPr>
      </w:pPr>
    </w:p>
    <w:p w:rsidR="00EE4AAF" w:rsidRDefault="0027637B" w:rsidP="0027637B">
      <w:r>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76647C" w:rsidRPr="0076647C">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27637B" w:rsidRDefault="0027637B" w:rsidP="0027637B">
      <w:pPr>
        <w:rPr>
          <w:noProof/>
        </w:rPr>
      </w:pPr>
    </w:p>
    <w:p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27637B" w:rsidRDefault="0027637B" w:rsidP="0027637B"/>
    <w:p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speed for the exterior, interior, and utilities is calculated by adding the corresponding costs of damaged exterior plus damaged interior plus damaged utilities divided over the overall building cost that is contingent upon the type and size of the building. </w:t>
      </w:r>
    </w:p>
    <w:p w:rsidR="0027637B" w:rsidRDefault="0027637B" w:rsidP="0027637B"/>
    <w:p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D6486E" w:rsidRDefault="00D6486E" w:rsidP="00D6486E">
      <w:pPr>
        <w:jc w:val="center"/>
      </w:pPr>
      <w:r>
        <w:object w:dxaOrig="5700" w:dyaOrig="14670">
          <v:shape id="_x0000_i1044" type="#_x0000_t75" style="width:252pt;height:619pt" o:ole="">
            <v:imagedata r:id="rId56" o:title="" cropbottom="-1104f"/>
          </v:shape>
          <o:OLEObject Type="Embed" ProgID="Visio.Drawing.15" ShapeID="_x0000_i1044" DrawAspect="Content" ObjectID="_1481977856" r:id="rId57"/>
        </w:object>
      </w:r>
    </w:p>
    <w:p w:rsidR="00EE4AAF" w:rsidRPr="00132FE6" w:rsidRDefault="00132FE6" w:rsidP="00132FE6">
      <w:pPr>
        <w:pStyle w:val="Caption"/>
        <w:jc w:val="center"/>
        <w:rPr>
          <w:rFonts w:asciiTheme="minorHAnsi" w:hAnsiTheme="minorHAnsi"/>
          <w:color w:val="auto"/>
          <w:sz w:val="22"/>
          <w:szCs w:val="22"/>
        </w:rPr>
      </w:pPr>
      <w:bookmarkStart w:id="251" w:name="_Ref401593953"/>
      <w:bookmarkStart w:id="252" w:name="_Toc408229049"/>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76647C">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51"/>
      <w:r w:rsidR="002562AA">
        <w:rPr>
          <w:rFonts w:asciiTheme="minorHAnsi" w:hAnsiTheme="minorHAnsi"/>
          <w:color w:val="auto"/>
          <w:sz w:val="22"/>
          <w:szCs w:val="22"/>
        </w:rPr>
        <w:t>.</w:t>
      </w:r>
      <w:r w:rsidRPr="00132FE6">
        <w:rPr>
          <w:rFonts w:asciiTheme="minorHAnsi" w:hAnsiTheme="minorHAnsi"/>
          <w:color w:val="auto"/>
          <w:sz w:val="22"/>
          <w:szCs w:val="22"/>
        </w:rPr>
        <w:t xml:space="preserve"> Procedure to create a CR vulnerability matrix.</w:t>
      </w:r>
      <w:bookmarkEnd w:id="252"/>
    </w:p>
    <w:p w:rsidR="00EE4AAF" w:rsidRPr="007A0894" w:rsidRDefault="00EE4AAF" w:rsidP="00EE4AAF">
      <w:pPr>
        <w:rPr>
          <w:i/>
        </w:rPr>
      </w:pPr>
      <w:r w:rsidRPr="007A0894">
        <w:rPr>
          <w:i/>
        </w:rPr>
        <w:t>Weighted Vulnerability Matrices of LB</w:t>
      </w:r>
    </w:p>
    <w:p w:rsidR="00EE4AAF" w:rsidRPr="00B95E78" w:rsidRDefault="00EE4AAF" w:rsidP="00EE4AAF"/>
    <w:p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D6486E" w:rsidRDefault="00D6486E" w:rsidP="00D6486E"/>
    <w:p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D6486E"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D6486E" w:rsidP="00EE4AAF">
      <w:r>
        <w:t>The low-rise building models’ distribution in time is similar to that of the single-family buildings.</w:t>
      </w:r>
    </w:p>
    <w:p w:rsidR="00D6486E" w:rsidRDefault="00D6486E" w:rsidP="00EE4AAF"/>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D6486E" w:rsidRDefault="00D6486E" w:rsidP="00D6486E"/>
    <w:p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76647C" w:rsidRPr="0076647C">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D6486E" w:rsidRDefault="00D6486E" w:rsidP="00D6486E"/>
    <w:p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D6486E" w:rsidRDefault="00D6486E" w:rsidP="00D6486E"/>
    <w:p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rsidR="00D6486E" w:rsidRPr="00C55472" w:rsidRDefault="00D6486E" w:rsidP="00D6486E">
      <w:pPr>
        <w:rPr>
          <w:rFonts w:eastAsia="MS Mincho"/>
          <w:lang w:eastAsia="ja-JP"/>
        </w:rPr>
      </w:pPr>
    </w:p>
    <w:p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D6486E" w:rsidRDefault="00D6486E" w:rsidP="00D6486E"/>
    <w:p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D6486E" w:rsidP="00D6486E">
      <w:pPr>
        <w:keepNext/>
        <w:jc w:val="center"/>
      </w:pPr>
      <w:r>
        <w:object w:dxaOrig="9756" w:dyaOrig="14928">
          <v:shape id="_x0000_i1045" type="#_x0000_t75" style="width:410.5pt;height:625.95pt" o:ole="">
            <v:imagedata r:id="rId58" o:title=""/>
          </v:shape>
          <o:OLEObject Type="Embed" ProgID="Visio.Drawing.15" ShapeID="_x0000_i1045" DrawAspect="Content" ObjectID="_1481977857" r:id="rId59"/>
        </w:object>
      </w:r>
    </w:p>
    <w:p w:rsidR="009665F4" w:rsidRDefault="009665F4" w:rsidP="009665F4">
      <w:pPr>
        <w:pStyle w:val="Caption"/>
        <w:jc w:val="center"/>
        <w:rPr>
          <w:rFonts w:asciiTheme="minorHAnsi" w:hAnsiTheme="minorHAnsi"/>
          <w:color w:val="auto"/>
          <w:sz w:val="22"/>
          <w:szCs w:val="22"/>
        </w:rPr>
      </w:pPr>
      <w:bookmarkStart w:id="253" w:name="_Toc340831349"/>
      <w:bookmarkStart w:id="254" w:name="_Ref341093920"/>
      <w:bookmarkStart w:id="255" w:name="_Toc408229050"/>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54"/>
      <w:r w:rsidRPr="009665F4">
        <w:rPr>
          <w:rFonts w:asciiTheme="minorHAnsi" w:hAnsiTheme="minorHAnsi"/>
          <w:color w:val="auto"/>
          <w:sz w:val="22"/>
          <w:szCs w:val="22"/>
        </w:rPr>
        <w:t>. Exterior and interior damage assessment for MHB.</w:t>
      </w:r>
      <w:bookmarkEnd w:id="253"/>
      <w:bookmarkEnd w:id="255"/>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0B37EA" w:rsidRDefault="000B37EA" w:rsidP="000B37EA">
      <w:pPr>
        <w:jc w:val="both"/>
      </w:pPr>
      <w:r>
        <w:t xml:space="preserve">The FPHLM is a large-scale system that is designed to store, retrieve, and process a large amount of historical and simulated hurricane data. In addition, intensive computation is supported for hurricane damage assessment and insured loss projection. To achieve system robustness and flexibility, a three-tier architecture is adopted and deployed in our system. It aims to solve a number of recurring design and development problems and make the application development work easier and more efficient. The computer system architecture consists of three layers: the user interface layer, the application logic layer, and the database layer. </w:t>
      </w:r>
    </w:p>
    <w:p w:rsidR="000B37EA" w:rsidRDefault="000B37EA" w:rsidP="000B37EA">
      <w:pPr>
        <w:jc w:val="both"/>
      </w:pPr>
      <w:r>
        <w:t>The interface layer offers the user a friendly and convenient user interface to communicate with the system. To offer greater convenience to the users, the system is prototyped on the web so that the users can access the system with existing web-browser software.</w:t>
      </w:r>
    </w:p>
    <w:p w:rsidR="000B37EA" w:rsidRDefault="000B37EA" w:rsidP="000B37EA">
      <w:pPr>
        <w:jc w:val="both"/>
      </w:pPr>
    </w:p>
    <w:p w:rsidR="000B37EA" w:rsidRDefault="000B37EA" w:rsidP="000B37EA">
      <w:pPr>
        <w:jc w:val="both"/>
      </w:pPr>
      <w:r>
        <w:t>The application logic layer activates model logic based on the functionality presented to the user, processes data, and controls the information flow. This is the middle tier in the computer system architecture. It aims to bridge the gap between the user interface and the underlying database and to hide technical details from the users.</w:t>
      </w:r>
    </w:p>
    <w:p w:rsidR="000B37EA" w:rsidRDefault="000B37EA" w:rsidP="000B37EA">
      <w:pPr>
        <w:jc w:val="both"/>
      </w:pPr>
    </w:p>
    <w:p w:rsidR="009665F4" w:rsidRPr="004A3CBF" w:rsidRDefault="000B37EA" w:rsidP="000B37EA">
      <w:r>
        <w:t>The database layer is responsible for data modeling to store, index, manage, and model information for the application. Data needed by the application logic layer are retrieved from the database, and the computational results produced by the application logic layer are stored back to the database</w:t>
      </w:r>
      <w:r w:rsidR="009665F4" w:rsidRPr="004A3CBF">
        <w:t>.</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0B37EA" w:rsidRDefault="000B37EA" w:rsidP="000B37EA">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rsidR="000B37EA" w:rsidRDefault="000B37EA" w:rsidP="000B37EA">
      <w:pPr>
        <w:jc w:val="both"/>
      </w:pPr>
    </w:p>
    <w:p w:rsidR="00396440" w:rsidRDefault="000B37EA" w:rsidP="000B37EA">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396440" w:rsidRPr="00A345D3">
        <w:t>.</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870C24" w:rsidP="009665F4">
      <w:r>
        <w:t xml:space="preserve">The </w:t>
      </w:r>
      <w:r w:rsidRPr="00E203A3">
        <w:t>FPHLM uses a component-based approach in converting from model to program structure. The model is divided into the following components or modules: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r w:rsidR="009665F4" w:rsidRPr="004A3CBF">
        <w:t>.</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870C24" w:rsidP="00AD75D0">
      <w:pPr>
        <w:keepNext/>
      </w:pPr>
      <w:r>
        <w:rPr>
          <w:noProof/>
          <w:lang w:eastAsia="en-US"/>
        </w:rPr>
        <w:drawing>
          <wp:inline distT="0" distB="0" distL="0" distR="0" wp14:anchorId="02215CC6" wp14:editId="54F0D3A6">
            <wp:extent cx="5829261" cy="7772400"/>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0">
                      <a:extLst>
                        <a:ext uri="{28A0092B-C50C-407E-A947-70E740481C1C}">
                          <a14:useLocalDpi xmlns:a14="http://schemas.microsoft.com/office/drawing/2010/main" val="0"/>
                        </a:ext>
                      </a:extLst>
                    </a:blip>
                    <a:srcRect b="-2684"/>
                    <a:stretch/>
                  </pic:blipFill>
                  <pic:spPr bwMode="auto">
                    <a:xfrm>
                      <a:off x="0" y="0"/>
                      <a:ext cx="5829261" cy="7772400"/>
                    </a:xfrm>
                    <a:prstGeom prst="rect">
                      <a:avLst/>
                    </a:prstGeom>
                    <a:noFill/>
                    <a:ln>
                      <a:noFill/>
                    </a:ln>
                    <a:extLst>
                      <a:ext uri="{53640926-AAD7-44D8-BBD7-CCE9431645EC}">
                        <a14:shadowObscured xmlns:a14="http://schemas.microsoft.com/office/drawing/2010/main"/>
                      </a:ext>
                    </a:extLst>
                  </pic:spPr>
                </pic:pic>
              </a:graphicData>
            </a:graphic>
          </wp:inline>
        </w:drawing>
      </w:r>
    </w:p>
    <w:p w:rsidR="00C55A76" w:rsidRPr="00C55A76" w:rsidRDefault="00AD75D0" w:rsidP="00C55A76">
      <w:pPr>
        <w:pStyle w:val="Caption"/>
        <w:jc w:val="center"/>
        <w:rPr>
          <w:rFonts w:asciiTheme="minorHAnsi" w:hAnsiTheme="minorHAnsi"/>
          <w:color w:val="auto"/>
          <w:sz w:val="22"/>
          <w:szCs w:val="22"/>
        </w:rPr>
      </w:pPr>
      <w:bookmarkStart w:id="256" w:name="_Toc340831350"/>
      <w:bookmarkStart w:id="257" w:name="_Toc408229051"/>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76647C">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56"/>
      <w:bookmarkEnd w:id="257"/>
    </w:p>
    <w:p w:rsidR="00C55A76" w:rsidRDefault="00C55A76" w:rsidP="00C55A76">
      <w:pPr>
        <w:keepNext/>
        <w:widowControl w:val="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285C64" w:rsidRDefault="00285C64" w:rsidP="00285C64"/>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Content>
        <w:p w:rsidR="00AD75D0" w:rsidRPr="00096C2D" w:rsidRDefault="00AD75D0" w:rsidP="00AD75D0"/>
        <w:sdt>
          <w:sdtPr>
            <w:id w:val="111145805"/>
            <w:bibliography/>
          </w:sdt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Content>
        <w:sdt>
          <w:sdtPr>
            <w:id w:val="1213622196"/>
            <w:docPartObj>
              <w:docPartGallery w:val="Bibliographies"/>
              <w:docPartUnique/>
            </w:docPartObj>
          </w:sdtPr>
          <w:sdtContent>
            <w:p w:rsidR="00425D99" w:rsidRPr="00096C2D" w:rsidRDefault="00425D99" w:rsidP="00425D99"/>
            <w:sdt>
              <w:sdtPr>
                <w:id w:val="542097740"/>
                <w:bibliography/>
              </w:sdtPr>
              <w:sdtContent>
                <w:p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HRAE. (2001). </w:t>
                  </w:r>
                  <w:r w:rsidRPr="007A0894">
                    <w:rPr>
                      <w:i/>
                      <w:iCs/>
                      <w:noProof/>
                    </w:rPr>
                    <w:t>ASHRAE Handbook Fundamentals.</w:t>
                  </w:r>
                  <w:r w:rsidRPr="007A0894">
                    <w:rPr>
                      <w:noProof/>
                    </w:rPr>
                    <w:t xml:space="preserve"> The American Society of Heating, Refrigerating and Air-Conditioning.</w:t>
                  </w:r>
                </w:p>
                <w:p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425D99" w:rsidRDefault="00425D99" w:rsidP="00425D99">
                  <w:pPr>
                    <w:pStyle w:val="References"/>
                    <w:spacing w:after="120" w:line="260" w:lineRule="exact"/>
                    <w:ind w:hanging="720"/>
                    <w:rPr>
                      <w:szCs w:val="24"/>
                    </w:rPr>
                  </w:pPr>
                  <w:r>
                    <w:rPr>
                      <w:szCs w:val="24"/>
                    </w:rPr>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r w:rsidRPr="003B6A2B">
                    <w:t>10.1061/(ASCE)NH.1527-6996.0000158</w:t>
                  </w:r>
                  <w:r>
                    <w:t>.</w:t>
                  </w:r>
                </w:p>
                <w:p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rsidR="00425D99" w:rsidRPr="00347C3E" w:rsidRDefault="00425D99" w:rsidP="00425D99">
                  <w:pPr>
                    <w:pStyle w:val="Bibliography"/>
                    <w:spacing w:after="200" w:line="276" w:lineRule="auto"/>
                    <w:ind w:left="660" w:hanging="660"/>
                  </w:pPr>
                  <w:r>
                    <w:t xml:space="preserve">Datin, P.L., Prevatt, D.O., Pang W. (2011). Wind-uplift capacity of residential wood roof sheathing panels retrofitted with insulating foam adhesive. </w:t>
                  </w:r>
                  <w:r w:rsidRPr="00347C3E">
                    <w:rPr>
                      <w:i/>
                    </w:rPr>
                    <w:t>Journal of Architectural Engineering</w:t>
                  </w:r>
                  <w:r>
                    <w:t>, 17(4), 144-154.</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d). </w:t>
                  </w:r>
                  <w:r w:rsidRPr="007A0894">
                    <w:rPr>
                      <w:i/>
                      <w:iCs/>
                      <w:noProof/>
                    </w:rPr>
                    <w:t>Hurricanes’ impact on Florida’s Building Codes &amp; Standards.</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Gurley, K. (2010). Performance of Hurricane Shutters Under Impact by Roof Tiles. </w:t>
                  </w:r>
                  <w:r w:rsidRPr="007A0894">
                    <w:rPr>
                      <w:i/>
                      <w:iCs/>
                      <w:noProof/>
                    </w:rPr>
                    <w:t>Engineering Structures, 32</w:t>
                  </w:r>
                  <w:r w:rsidRPr="007A0894">
                    <w:rPr>
                      <w:noProof/>
                    </w:rPr>
                    <w:t>(10), 3384-33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r w:rsidRPr="003B6A2B">
                    <w:rPr>
                      <w:noProof/>
                    </w:rPr>
                    <w:t>http://www2.iccsafe.org/states/florida_codes/</w:t>
                  </w:r>
                  <w:r w:rsidRPr="005F594C">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425D99" w:rsidRDefault="00425D99" w:rsidP="00425D99">
                  <w:pPr>
                    <w:ind w:left="720" w:hanging="720"/>
                    <w:rPr>
                      <w:rFonts w:eastAsia="MS Mincho"/>
                      <w:color w:val="000000"/>
                      <w:lang w:eastAsia="en-US"/>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rsidR="00425D99" w:rsidRDefault="00425D99" w:rsidP="00425D99">
                  <w:pPr>
                    <w:ind w:left="720" w:hanging="720"/>
                    <w:rPr>
                      <w:rFonts w:eastAsia="MS Mincho"/>
                      <w:color w:val="000000"/>
                      <w:lang w:eastAsia="en-US"/>
                    </w:rPr>
                  </w:pPr>
                </w:p>
                <w:p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rsidR="00425D99" w:rsidRPr="00A236D0" w:rsidRDefault="00425D99" w:rsidP="00425D99">
                  <w:pPr>
                    <w:ind w:left="720" w:hanging="720"/>
                    <w:rPr>
                      <w:rFonts w:eastAsia="MS Mincho"/>
                      <w:color w:val="000000"/>
                      <w:lang w:eastAsia="en-US"/>
                    </w:rPr>
                  </w:pPr>
                </w:p>
                <w:p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rsidR="00425D99" w:rsidRPr="00A236D0" w:rsidRDefault="00425D99" w:rsidP="00425D99"/>
                <w:p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rsidR="00425D99" w:rsidRDefault="00425D99" w:rsidP="00425D99">
                  <w:pPr>
                    <w:pStyle w:val="Bibliography"/>
                    <w:spacing w:after="200" w:line="276" w:lineRule="auto"/>
                    <w:ind w:left="720" w:hangingChars="300" w:hanging="720"/>
                    <w:rPr>
                      <w:noProof/>
                    </w:rPr>
                  </w:pPr>
                  <w:r>
                    <w:rPr>
                      <w:noProof/>
                    </w:rPr>
                    <w:t xml:space="preserve">Laboy, S., Smith, D., Gurley, K.R., Masters, F.J. (2013). Roof  tile frangibility and puncture of metal window shutters.  </w:t>
                  </w:r>
                  <w:r w:rsidRPr="004332AE">
                    <w:rPr>
                      <w:i/>
                      <w:noProof/>
                    </w:rPr>
                    <w:t>Wind and Structures</w:t>
                  </w:r>
                  <w:r>
                    <w:rPr>
                      <w:i/>
                      <w:noProof/>
                    </w:rPr>
                    <w:t xml:space="preserve">, </w:t>
                  </w:r>
                  <w:r>
                    <w:t>17(2): 185-2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2010). Wind Load History: ANSI A58.1-1972 to ASCE 7-05. </w:t>
                  </w:r>
                  <w:r w:rsidRPr="00DD5EF4">
                    <w:rPr>
                      <w:i/>
                      <w:noProof/>
                    </w:rPr>
                    <w:t>Structures Congress</w:t>
                  </w:r>
                  <w:r>
                    <w:rPr>
                      <w:noProof/>
                    </w:rPr>
                    <w:t>, 2134-2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425D99" w:rsidRPr="00DD5EF4" w:rsidRDefault="00425D99" w:rsidP="00425D99">
                  <w:pPr>
                    <w:ind w:left="720" w:hanging="720"/>
                    <w:rPr>
                      <w:szCs w:val="23"/>
                    </w:rPr>
                  </w:pPr>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rsidR="00425D99" w:rsidRDefault="00425D99" w:rsidP="00425D99">
                  <w:pPr>
                    <w:ind w:left="720" w:hanging="720"/>
                  </w:pPr>
                </w:p>
                <w:p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rsidR="00425D99" w:rsidRPr="00130EFB" w:rsidRDefault="00425D99" w:rsidP="00425D99">
                  <w:pPr>
                    <w:pStyle w:val="Bibliography"/>
                    <w:spacing w:after="200" w:line="276" w:lineRule="auto"/>
                    <w:ind w:left="720" w:hangingChars="300" w:hanging="720"/>
                    <w:rPr>
                      <w:noProof/>
                    </w:rPr>
                  </w:pPr>
                  <w:r w:rsidRPr="007A0894">
                    <w:rPr>
                      <w:noProof/>
                    </w:rPr>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rsidR="00425D99" w:rsidRDefault="00425D99" w:rsidP="00425D99">
                  <w:pPr>
                    <w:pStyle w:val="Ref"/>
                    <w:ind w:left="0" w:firstLine="0"/>
                    <w:rPr>
                      <w:rFonts w:ascii="Times New Roman" w:hAnsi="Times New Roman"/>
                      <w:szCs w:val="24"/>
                    </w:rPr>
                  </w:pPr>
                </w:p>
                <w:p w:rsidR="00425D99" w:rsidRDefault="00425D99" w:rsidP="00425D99">
                  <w:pPr>
                    <w:pStyle w:val="Ref"/>
                    <w:ind w:left="720" w:hanging="720"/>
                  </w:pPr>
                  <w:r w:rsidRPr="008C5520">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rsidR="00425D99" w:rsidRDefault="00425D99" w:rsidP="00425D99">
                  <w:pPr>
                    <w:pStyle w:val="Ref"/>
                    <w:ind w:left="720" w:hanging="720"/>
                    <w:rPr>
                      <w:rFonts w:ascii="Times New Roman" w:hAnsi="Times New Roman"/>
                      <w:szCs w:val="24"/>
                    </w:rPr>
                  </w:pPr>
                </w:p>
                <w:p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rsidR="00425D99" w:rsidRDefault="00425D99" w:rsidP="00425D99">
                  <w:pPr>
                    <w:pStyle w:val="References"/>
                    <w:spacing w:after="120" w:line="260" w:lineRule="exact"/>
                    <w:ind w:hanging="720"/>
                  </w:pPr>
                </w:p>
                <w:p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rsidR="00425D99" w:rsidRPr="00902299" w:rsidRDefault="00425D99" w:rsidP="00425D99"/>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rsidR="00425D99" w:rsidRPr="00C151CF" w:rsidRDefault="00425D99" w:rsidP="00425D99">
                  <w:pPr>
                    <w:pStyle w:val="Ref"/>
                    <w:ind w:left="720" w:hanging="720"/>
                  </w:pPr>
                  <w:r w:rsidRPr="00C151CF">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
                    <w:t>Proceedings, ESREL 11</w:t>
                  </w:r>
                  <w:r>
                    <w:t>, September 18-22, Troyes, France.</w:t>
                  </w:r>
                </w:p>
                <w:p w:rsidR="00425D99" w:rsidRDefault="00425D99" w:rsidP="00425D99">
                  <w:pPr>
                    <w:pStyle w:val="Ref"/>
                  </w:pPr>
                </w:p>
                <w:p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Pr>
                      <w:noProof/>
                    </w:rPr>
                    <w:t>,</w:t>
                  </w:r>
                  <w:r w:rsidRPr="007A0894">
                    <w:rPr>
                      <w:noProof/>
                    </w:rPr>
                    <w:t xml:space="preserve"> 67-83. Madison: Forest Products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rsidR="00425D99" w:rsidRPr="00A236D0" w:rsidRDefault="00425D99" w:rsidP="00425D99">
                  <w:pPr>
                    <w:ind w:left="720" w:hanging="720"/>
                  </w:pP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rsidR="00425D99" w:rsidRPr="00347C3E"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rsidR="00425D99" w:rsidRPr="007A0894" w:rsidRDefault="00425D99" w:rsidP="00425D99">
                  <w:pPr>
                    <w:pStyle w:val="Bibliography"/>
                    <w:spacing w:after="200" w:line="276" w:lineRule="auto"/>
                    <w:ind w:left="720" w:hangingChars="300" w:hanging="720"/>
                    <w:rPr>
                      <w:noProof/>
                    </w:rPr>
                  </w:pPr>
                  <w:r w:rsidRPr="007A0894">
                    <w:rPr>
                      <w:noProof/>
                    </w:rPr>
                    <w:t>South Florida Building Code. (1957). Board of County Commissioners, Miami,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425D99" w:rsidRDefault="001F7AE0" w:rsidP="00425D99">
                  <w:pPr>
                    <w:pStyle w:val="Bibliography"/>
                    <w:spacing w:after="200" w:line="276" w:lineRule="auto"/>
                    <w:ind w:left="720" w:hangingChars="300" w:hanging="720"/>
                  </w:pPr>
                  <w:r>
                    <w:t xml:space="preserve">Torkian, B., Pinelli, J.-P., Gurley, K., &amp; Hamid, S. (2011). Classification of Current Building Stock for Hurricane Risk Analysis.  </w:t>
                  </w:r>
                  <w:r>
                    <w:rPr>
                      <w:rStyle w:val="Emphasis"/>
                    </w:rPr>
                    <w:t>Proceedings, ICVRAM 2011,</w:t>
                  </w:r>
                  <w:r>
                    <w:t xml:space="preserve"> Hyattsville, MD, April 11-13</w:t>
                  </w:r>
                  <w:r w:rsidR="00425D99">
                    <w:t>.</w:t>
                  </w:r>
                </w:p>
                <w:p w:rsidR="00425D99" w:rsidRPr="00B043CF" w:rsidRDefault="001F7AE0" w:rsidP="00CA2E8B">
                  <w:pPr>
                    <w:suppressAutoHyphens w:val="0"/>
                    <w:spacing w:before="100" w:beforeAutospacing="1" w:after="100" w:afterAutospacing="1"/>
                    <w:ind w:left="720" w:hanging="720"/>
                    <w:rPr>
                      <w:lang w:eastAsia="en-US"/>
                    </w:rPr>
                  </w:pPr>
                  <w:r>
                    <w:t>Torkian, B., Pinelli, J.-P., Gurley, K., &amp; Hamid, S. (2014).</w:t>
                  </w:r>
                  <w:r>
                    <w:rPr>
                      <w:vertAlign w:val="superscript"/>
                    </w:rPr>
                    <w:t xml:space="preserve"> </w:t>
                  </w:r>
                  <w:r>
                    <w:t xml:space="preserve">Cost and Benefit Evaluation of Windstorm Damage Mitigation Techniques in Florida. </w:t>
                  </w:r>
                  <w:r>
                    <w:rPr>
                      <w:rStyle w:val="Emphasis"/>
                    </w:rPr>
                    <w:t>ASCE Natural Hazard Review,15</w:t>
                  </w:r>
                  <w:r>
                    <w:t>, 150-157</w:t>
                  </w:r>
                  <w:r w:rsidR="00E41EED" w:rsidRPr="00E41EED">
                    <w:rPr>
                      <w:lang w:eastAsia="en-US"/>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425D99" w:rsidRDefault="00425D99" w:rsidP="00425D99">
                  <w:r w:rsidRPr="007A0894">
                    <w:rPr>
                      <w:bCs/>
                      <w:noProof/>
                    </w:rPr>
                    <w:fldChar w:fldCharType="end"/>
                  </w:r>
                </w:p>
              </w:sdtContent>
            </w:sdt>
          </w:sdtContent>
        </w:sdt>
        <w:p w:rsidR="00425D99" w:rsidRDefault="00425D99" w:rsidP="00425D99"/>
        <w:p w:rsidR="00AD75D0" w:rsidRDefault="002211AF" w:rsidP="00AD75D0"/>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Content>
        <w:p w:rsidR="00AD75D0" w:rsidRPr="003159EF" w:rsidRDefault="00AD75D0" w:rsidP="00AD75D0"/>
        <w:sdt>
          <w:sdtPr>
            <w:id w:val="836436588"/>
            <w:bibliography/>
          </w:sdt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Content>
        <w:p w:rsidR="00AD75D0" w:rsidRPr="00096C2D" w:rsidRDefault="00AD75D0" w:rsidP="00AD75D0"/>
        <w:sdt>
          <w:sdtPr>
            <w:id w:val="-866673543"/>
            <w:bibliography/>
          </w:sdt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40D3D" w:rsidRDefault="00A40D3D" w:rsidP="00AD75D0">
      <w:pPr>
        <w:keepNext/>
        <w:rPr>
          <w:b/>
        </w:rPr>
      </w:pPr>
    </w:p>
    <w:p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Content>
        <w:p w:rsidR="00AD75D0" w:rsidRPr="00A7018D" w:rsidRDefault="00AD75D0" w:rsidP="00AD75D0">
          <w:pPr>
            <w:keepNext/>
          </w:pPr>
        </w:p>
        <w:sdt>
          <w:sdtPr>
            <w:id w:val="1197502969"/>
            <w:bibliography/>
          </w:sdt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24479F" w:rsidRPr="00DD5EF4" w:rsidRDefault="0024479F" w:rsidP="0024479F">
      <w:r w:rsidRPr="004A3CBF">
        <w:t xml:space="preserve">Applied Insurance Research, Inc. </w:t>
      </w:r>
      <w:r w:rsidRPr="00DD5EF4">
        <w:t xml:space="preserve">(AIR) page. </w:t>
      </w:r>
    </w:p>
    <w:p w:rsidR="0024479F" w:rsidRPr="00DD5EF4" w:rsidRDefault="002211AF" w:rsidP="0024479F">
      <w:pPr>
        <w:rPr>
          <w:color w:val="0000FF"/>
          <w:u w:val="single"/>
        </w:rPr>
      </w:pPr>
      <w:hyperlink r:id="rId61" w:history="1">
        <w:r w:rsidR="0024479F" w:rsidRPr="00DD5EF4">
          <w:rPr>
            <w:rStyle w:val="Hyperlink"/>
          </w:rPr>
          <w:t>http://www.airboston.com_public/html/rmansoft.asp</w:t>
        </w:r>
      </w:hyperlink>
    </w:p>
    <w:p w:rsidR="0024479F" w:rsidRPr="00DD5EF4" w:rsidRDefault="0024479F" w:rsidP="0024479F"/>
    <w:p w:rsidR="0024479F" w:rsidRPr="004A3CBF" w:rsidRDefault="0024479F" w:rsidP="0024479F">
      <w:r w:rsidRPr="004A3CBF">
        <w:t xml:space="preserve">Applied Research Associates, Inc. (ARA) page. </w:t>
      </w:r>
    </w:p>
    <w:p w:rsidR="0024479F" w:rsidRPr="004A3CBF" w:rsidRDefault="002211AF" w:rsidP="0024479F">
      <w:hyperlink r:id="rId62" w:history="1">
        <w:r w:rsidR="0024479F" w:rsidRPr="004A3CBF">
          <w:rPr>
            <w:color w:val="0000FF"/>
            <w:u w:val="single"/>
          </w:rPr>
          <w:t>http://www.ara.com/risk_and_reliability_analysis.htm</w:t>
        </w:r>
      </w:hyperlink>
    </w:p>
    <w:p w:rsidR="0024479F" w:rsidRPr="004A3CBF" w:rsidRDefault="0024479F" w:rsidP="0024479F"/>
    <w:p w:rsidR="0024479F" w:rsidRPr="00347C3E" w:rsidRDefault="0024479F" w:rsidP="0024479F">
      <w:pPr>
        <w:rPr>
          <w:lang w:val="fr-FR"/>
        </w:rPr>
      </w:pPr>
      <w:r w:rsidRPr="00347C3E">
        <w:rPr>
          <w:lang w:val="fr-FR"/>
        </w:rPr>
        <w:t>ARIS Reference.</w:t>
      </w:r>
    </w:p>
    <w:p w:rsidR="0024479F" w:rsidRPr="00347C3E" w:rsidRDefault="002211AF" w:rsidP="0024479F">
      <w:pPr>
        <w:rPr>
          <w:lang w:val="fr-FR"/>
        </w:rPr>
      </w:pPr>
      <w:hyperlink r:id="rId63" w:history="1">
        <w:r w:rsidR="0024479F" w:rsidRPr="00347C3E">
          <w:rPr>
            <w:color w:val="0000FF"/>
            <w:u w:val="single"/>
            <w:lang w:val="fr-FR"/>
          </w:rPr>
          <w:t>http://www.idsscheer.com/international/english/products/aris_design_platform/50324</w:t>
        </w:r>
      </w:hyperlink>
    </w:p>
    <w:p w:rsidR="0024479F" w:rsidRPr="00347C3E" w:rsidRDefault="0024479F" w:rsidP="0024479F">
      <w:pPr>
        <w:rPr>
          <w:lang w:val="fr-FR"/>
        </w:rPr>
      </w:pPr>
    </w:p>
    <w:p w:rsidR="0024479F" w:rsidRPr="004A3CBF" w:rsidRDefault="0024479F" w:rsidP="0024479F">
      <w:pPr>
        <w:rPr>
          <w:lang w:val="es-AR"/>
        </w:rPr>
      </w:pPr>
      <w:r w:rsidRPr="004A3CBF">
        <w:rPr>
          <w:lang w:val="pt-BR"/>
        </w:rPr>
        <w:t xml:space="preserve">CIMOSA Reference. </w:t>
      </w:r>
      <w:hyperlink r:id="rId64" w:history="1">
        <w:r w:rsidRPr="004B1189">
          <w:rPr>
            <w:color w:val="0000FF"/>
            <w:u w:val="single"/>
            <w:lang w:val="pt-BR"/>
          </w:rPr>
          <w:t>http://cimosa.cnt.pl</w:t>
        </w:r>
      </w:hyperlink>
    </w:p>
    <w:p w:rsidR="0024479F" w:rsidRPr="004A3CBF" w:rsidRDefault="0024479F" w:rsidP="0024479F">
      <w:pPr>
        <w:rPr>
          <w:lang w:val="es-AR"/>
        </w:rPr>
      </w:pPr>
    </w:p>
    <w:p w:rsidR="0024479F" w:rsidRPr="004A3CBF" w:rsidRDefault="0024479F" w:rsidP="0024479F">
      <w:r w:rsidRPr="004A3CBF">
        <w:t xml:space="preserve">EQECAT home page. </w:t>
      </w:r>
      <w:hyperlink r:id="rId65" w:history="1">
        <w:r w:rsidRPr="004A3CBF">
          <w:rPr>
            <w:color w:val="0000FF"/>
            <w:u w:val="single"/>
          </w:rPr>
          <w:t>http://www.eqecat.com/</w:t>
        </w:r>
      </w:hyperlink>
    </w:p>
    <w:p w:rsidR="0024479F" w:rsidRPr="004A3CBF" w:rsidRDefault="0024479F" w:rsidP="0024479F"/>
    <w:p w:rsidR="0024479F" w:rsidRPr="00347C3E" w:rsidRDefault="0024479F" w:rsidP="0024479F">
      <w:r w:rsidRPr="00347C3E">
        <w:t xml:space="preserve">FEMA hurricanes page. </w:t>
      </w:r>
      <w:hyperlink r:id="rId66" w:history="1">
        <w:r w:rsidRPr="004B1189">
          <w:rPr>
            <w:color w:val="0000FF"/>
            <w:u w:val="single"/>
            <w:lang w:val="pt-BR"/>
          </w:rPr>
          <w:t>http://www.fema.gov/hazards/hurricanes</w:t>
        </w:r>
      </w:hyperlink>
    </w:p>
    <w:p w:rsidR="0024479F" w:rsidRPr="00347C3E" w:rsidRDefault="0024479F" w:rsidP="0024479F"/>
    <w:p w:rsidR="0024479F" w:rsidRPr="004A3CBF" w:rsidRDefault="0024479F" w:rsidP="0024479F">
      <w:r w:rsidRPr="004A3CBF">
        <w:t xml:space="preserve">Global Ecosystems Database (GED). </w:t>
      </w:r>
      <w:r>
        <w:t xml:space="preserve"> </w:t>
      </w:r>
      <w:hyperlink r:id="rId67" w:history="1">
        <w:r w:rsidRPr="004A3CBF">
          <w:rPr>
            <w:color w:val="0000FF"/>
            <w:u w:val="single"/>
          </w:rPr>
          <w:t>http://www.ngdc.noaa.gov/seg/fliers/se- 2006.shtml</w:t>
        </w:r>
      </w:hyperlink>
    </w:p>
    <w:p w:rsidR="0024479F" w:rsidRPr="004A3CBF" w:rsidRDefault="0024479F" w:rsidP="0024479F"/>
    <w:p w:rsidR="0024479F" w:rsidRPr="004A3CBF" w:rsidRDefault="0024479F" w:rsidP="0024479F">
      <w:r w:rsidRPr="004A3CBF">
        <w:t xml:space="preserve">HAZUS Home. </w:t>
      </w:r>
      <w:hyperlink r:id="rId68" w:history="1">
        <w:r w:rsidRPr="004A3CBF">
          <w:rPr>
            <w:color w:val="0000FF"/>
            <w:u w:val="single"/>
          </w:rPr>
          <w:t>http://www.hazus.org/</w:t>
        </w:r>
      </w:hyperlink>
    </w:p>
    <w:p w:rsidR="0024479F" w:rsidRPr="004A3CBF" w:rsidRDefault="0024479F" w:rsidP="0024479F"/>
    <w:p w:rsidR="0024479F" w:rsidRPr="004A3CBF" w:rsidRDefault="0024479F" w:rsidP="0024479F">
      <w:r w:rsidRPr="004A3CBF">
        <w:t xml:space="preserve">HAZUS Overview. </w:t>
      </w:r>
      <w:hyperlink r:id="rId69" w:history="1">
        <w:r w:rsidRPr="004A3CBF">
          <w:rPr>
            <w:color w:val="0000FF"/>
            <w:u w:val="single"/>
          </w:rPr>
          <w:t>http://www.nibs.org/hazusweb/verview/overview.php</w:t>
        </w:r>
      </w:hyperlink>
    </w:p>
    <w:p w:rsidR="0024479F" w:rsidRPr="004A3CBF" w:rsidRDefault="0024479F" w:rsidP="0024479F"/>
    <w:p w:rsidR="0024479F" w:rsidRPr="004A3CBF" w:rsidRDefault="0024479F" w:rsidP="0024479F">
      <w:r w:rsidRPr="004A3CBF">
        <w:t>H</w:t>
      </w:r>
      <w:r>
        <w:t>AZUS</w:t>
      </w:r>
      <w:r w:rsidRPr="004A3CBF">
        <w:t xml:space="preserve"> manuals page, </w:t>
      </w:r>
      <w:hyperlink r:id="rId70" w:history="1">
        <w:r w:rsidRPr="004A3CBF">
          <w:rPr>
            <w:color w:val="0000FF"/>
            <w:u w:val="single"/>
          </w:rPr>
          <w:t>http://www.fema.gov/hazus/li_manuals.shtm</w:t>
        </w:r>
      </w:hyperlink>
    </w:p>
    <w:p w:rsidR="0024479F" w:rsidRPr="004A3CBF" w:rsidRDefault="0024479F" w:rsidP="0024479F"/>
    <w:p w:rsidR="0024479F" w:rsidRPr="004A3CBF" w:rsidRDefault="0024479F" w:rsidP="0024479F">
      <w:r w:rsidRPr="004A3CBF">
        <w:t xml:space="preserve">HURDAT data. </w:t>
      </w:r>
      <w:hyperlink r:id="rId71" w:history="1">
        <w:r w:rsidRPr="004A3CBF">
          <w:rPr>
            <w:color w:val="0000FF"/>
            <w:u w:val="single"/>
          </w:rPr>
          <w:t>http://www.aoml.noaa.gov/hrd/hurdat/Data Storm.html</w:t>
        </w:r>
      </w:hyperlink>
    </w:p>
    <w:p w:rsidR="0024479F" w:rsidRPr="004A3CBF" w:rsidRDefault="0024479F" w:rsidP="0024479F"/>
    <w:p w:rsidR="0024479F" w:rsidRPr="004A3CBF" w:rsidRDefault="0024479F" w:rsidP="0024479F">
      <w:r w:rsidRPr="004A3CBF">
        <w:t xml:space="preserve">IMSL Mathematical &amp; Statistical Libraries. </w:t>
      </w:r>
      <w:hyperlink r:id="rId72" w:history="1">
        <w:r w:rsidRPr="004A3CBF">
          <w:rPr>
            <w:color w:val="0000FF"/>
            <w:u w:val="single"/>
          </w:rPr>
          <w:t>http://www.vni.com/products/imsl</w:t>
        </w:r>
      </w:hyperlink>
    </w:p>
    <w:p w:rsidR="0024479F" w:rsidRPr="004A3CBF" w:rsidRDefault="0024479F" w:rsidP="0024479F"/>
    <w:p w:rsidR="0024479F" w:rsidRPr="004B1189" w:rsidRDefault="0024479F" w:rsidP="0024479F">
      <w:pPr>
        <w:rPr>
          <w:lang w:val="pt-BR"/>
        </w:rPr>
      </w:pPr>
      <w:r w:rsidRPr="004A3CBF">
        <w:rPr>
          <w:lang w:val="pt-BR"/>
        </w:rPr>
        <w:t xml:space="preserve">Java Native Interface. </w:t>
      </w:r>
      <w:hyperlink r:id="rId73" w:history="1">
        <w:r w:rsidRPr="004B1189">
          <w:rPr>
            <w:color w:val="0000FF"/>
            <w:u w:val="single"/>
            <w:lang w:val="pt-BR"/>
          </w:rPr>
          <w:t>http://java.sun.com/docs/books/tutorial/native1.1/</w:t>
        </w:r>
      </w:hyperlink>
    </w:p>
    <w:p w:rsidR="0024479F" w:rsidRPr="004B1189" w:rsidRDefault="0024479F" w:rsidP="0024479F">
      <w:pPr>
        <w:rPr>
          <w:lang w:val="pt-BR"/>
        </w:rPr>
      </w:pPr>
    </w:p>
    <w:p w:rsidR="0024479F" w:rsidRPr="004B1189" w:rsidRDefault="0024479F" w:rsidP="0024479F">
      <w:pPr>
        <w:rPr>
          <w:lang w:val="pt-BR"/>
        </w:rPr>
      </w:pPr>
      <w:r w:rsidRPr="004A3CBF">
        <w:rPr>
          <w:lang w:val="fr-FR"/>
        </w:rPr>
        <w:t xml:space="preserve">Java Server Pages (TM) Technology. </w:t>
      </w:r>
      <w:hyperlink r:id="rId74" w:history="1">
        <w:r w:rsidRPr="004B1189">
          <w:rPr>
            <w:color w:val="0000FF"/>
            <w:u w:val="single"/>
            <w:lang w:val="pt-BR"/>
          </w:rPr>
          <w:t>http://java.sun.com/products/jsp/</w:t>
        </w:r>
      </w:hyperlink>
    </w:p>
    <w:p w:rsidR="0024479F" w:rsidRPr="004B1189" w:rsidRDefault="0024479F" w:rsidP="0024479F">
      <w:pPr>
        <w:rPr>
          <w:lang w:val="pt-BR"/>
        </w:rPr>
      </w:pPr>
    </w:p>
    <w:p w:rsidR="0024479F" w:rsidRPr="004B1189" w:rsidRDefault="0024479F" w:rsidP="0024479F">
      <w:pPr>
        <w:rPr>
          <w:lang w:val="pt-BR"/>
        </w:rPr>
      </w:pPr>
      <w:r w:rsidRPr="004A3CBF">
        <w:rPr>
          <w:lang w:val="pt-BR"/>
        </w:rPr>
        <w:t xml:space="preserve">National Hurricane Center. </w:t>
      </w:r>
      <w:hyperlink r:id="rId75" w:history="1">
        <w:r w:rsidRPr="004B1189">
          <w:rPr>
            <w:color w:val="0000FF"/>
            <w:u w:val="single"/>
            <w:lang w:val="pt-BR"/>
          </w:rPr>
          <w:t>http://www.nhc.noaa.gov/</w:t>
        </w:r>
      </w:hyperlink>
    </w:p>
    <w:p w:rsidR="0024479F" w:rsidRPr="004B1189" w:rsidRDefault="0024479F" w:rsidP="0024479F">
      <w:pPr>
        <w:rPr>
          <w:lang w:val="pt-BR"/>
        </w:rPr>
      </w:pPr>
    </w:p>
    <w:p w:rsidR="0024479F" w:rsidRPr="004B1189" w:rsidRDefault="0024479F" w:rsidP="0024479F">
      <w:pPr>
        <w:rPr>
          <w:lang w:val="pt-BR"/>
        </w:rPr>
      </w:pPr>
      <w:r>
        <w:t xml:space="preserve">NIST Aerodynamic Database - </w:t>
      </w:r>
      <w:hyperlink r:id="rId76" w:tgtFrame="_blank" w:history="1">
        <w:r>
          <w:rPr>
            <w:rStyle w:val="Hyperlink"/>
          </w:rPr>
          <w:t>http://fris2.nist.gov/winddata</w:t>
        </w:r>
      </w:hyperlink>
    </w:p>
    <w:p w:rsidR="0024479F" w:rsidRPr="004B1189" w:rsidRDefault="0024479F" w:rsidP="0024479F">
      <w:pPr>
        <w:rPr>
          <w:lang w:val="pt-BR"/>
        </w:rPr>
      </w:pPr>
    </w:p>
    <w:p w:rsidR="0024479F" w:rsidRPr="004332AE" w:rsidRDefault="0024479F" w:rsidP="0024479F">
      <w:pPr>
        <w:rPr>
          <w:lang w:val="pt-BR"/>
        </w:rPr>
      </w:pPr>
      <w:r w:rsidRPr="00347C3E">
        <w:rPr>
          <w:lang w:val="es-AR"/>
        </w:rPr>
        <w:t>NOAA Coastal Services Center</w:t>
      </w:r>
      <w:r>
        <w:rPr>
          <w:lang w:val="pt-BR"/>
        </w:rPr>
        <w:t xml:space="preserve">. </w:t>
      </w:r>
      <w:hyperlink r:id="rId77" w:history="1">
        <w:r w:rsidRPr="00C61FF0">
          <w:rPr>
            <w:rStyle w:val="Hyperlink"/>
            <w:lang w:val="pt-BR"/>
          </w:rPr>
          <w:t>http:www.csc.noaa.gov</w:t>
        </w:r>
      </w:hyperlink>
    </w:p>
    <w:p w:rsidR="0024479F" w:rsidRPr="004B1189" w:rsidRDefault="0024479F" w:rsidP="0024479F">
      <w:pPr>
        <w:rPr>
          <w:lang w:val="pt-BR"/>
        </w:rPr>
      </w:pPr>
    </w:p>
    <w:p w:rsidR="0024479F" w:rsidRPr="00347C3E" w:rsidRDefault="0024479F" w:rsidP="0024479F">
      <w:r w:rsidRPr="004A3CBF">
        <w:rPr>
          <w:lang w:val="es-ES_tradnl"/>
        </w:rPr>
        <w:t xml:space="preserve">NOAA EL Nino Page. </w:t>
      </w:r>
      <w:hyperlink r:id="rId78" w:history="1">
        <w:r w:rsidRPr="004B1189">
          <w:rPr>
            <w:color w:val="0000FF"/>
            <w:u w:val="single"/>
            <w:lang w:val="pt-BR"/>
          </w:rPr>
          <w:t>http://www.elnino.noaa.gov/</w:t>
        </w:r>
      </w:hyperlink>
    </w:p>
    <w:p w:rsidR="0024479F" w:rsidRPr="00347C3E" w:rsidRDefault="0024479F" w:rsidP="0024479F"/>
    <w:p w:rsidR="0024479F" w:rsidRPr="004A3CBF" w:rsidRDefault="0024479F" w:rsidP="0024479F">
      <w:pPr>
        <w:rPr>
          <w:lang w:val="es-AR"/>
        </w:rPr>
      </w:pPr>
      <w:r w:rsidRPr="004A3CBF">
        <w:rPr>
          <w:lang w:val="it-IT"/>
        </w:rPr>
        <w:t xml:space="preserve">NOAA LA Nina Page. </w:t>
      </w:r>
      <w:hyperlink r:id="rId79" w:history="1">
        <w:r w:rsidRPr="004B1189">
          <w:rPr>
            <w:color w:val="0000FF"/>
            <w:u w:val="single"/>
            <w:lang w:val="pt-BR"/>
          </w:rPr>
          <w:t>http://www.elnino.noaa.gov/lanina.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PHRLM Manual. </w:t>
      </w:r>
      <w:hyperlink r:id="rId80" w:history="1">
        <w:r w:rsidRPr="004B1189">
          <w:rPr>
            <w:color w:val="0000FF"/>
            <w:u w:val="single"/>
            <w:lang w:val="es-AR"/>
          </w:rPr>
          <w:t>http://www.cis.fiu.edu/hurricaneloss</w:t>
        </w:r>
      </w:hyperlink>
    </w:p>
    <w:p w:rsidR="0024479F" w:rsidRPr="004A3CBF" w:rsidRDefault="0024479F" w:rsidP="0024479F">
      <w:pPr>
        <w:rPr>
          <w:lang w:val="es-AR"/>
        </w:rPr>
      </w:pPr>
    </w:p>
    <w:p w:rsidR="0024479F" w:rsidRPr="004A3CBF" w:rsidRDefault="0024479F" w:rsidP="0024479F">
      <w:r w:rsidRPr="004A3CBF">
        <w:t xml:space="preserve">RAMS: Regional Atmospheric Modeling System. </w:t>
      </w:r>
      <w:hyperlink r:id="rId81" w:history="1">
        <w:r w:rsidRPr="004A3CBF">
          <w:rPr>
            <w:color w:val="0000FF"/>
            <w:u w:val="single"/>
          </w:rPr>
          <w:t>http://rams.atmos.colostate.edu/</w:t>
        </w:r>
      </w:hyperlink>
    </w:p>
    <w:p w:rsidR="0024479F" w:rsidRPr="004A3CBF" w:rsidRDefault="0024479F" w:rsidP="0024479F"/>
    <w:p w:rsidR="0024479F" w:rsidRPr="004A3CBF" w:rsidRDefault="0024479F" w:rsidP="0024479F">
      <w:r w:rsidRPr="004A3CBF">
        <w:t xml:space="preserve">R.L. Walko, C.J. Tremback, “RAMS: regional atmospheric modeling system, version 4.3/4.4 - Introduction to RAMS 4.3/4.4.” </w:t>
      </w:r>
    </w:p>
    <w:p w:rsidR="0024479F" w:rsidRPr="004A3CBF" w:rsidRDefault="002211AF" w:rsidP="0024479F">
      <w:hyperlink r:id="rId82" w:history="1">
        <w:r w:rsidR="0024479F" w:rsidRPr="004A3CBF">
          <w:rPr>
            <w:color w:val="0000FF"/>
            <w:u w:val="single"/>
          </w:rPr>
          <w:t>http://www.atmet.com/html/docs/rams/ug44-rams-intro.pdf</w:t>
        </w:r>
      </w:hyperlink>
    </w:p>
    <w:p w:rsidR="0024479F" w:rsidRPr="004A3CBF" w:rsidRDefault="0024479F" w:rsidP="0024479F"/>
    <w:p w:rsidR="0024479F" w:rsidRPr="004A3CBF" w:rsidRDefault="0024479F" w:rsidP="0024479F">
      <w:r w:rsidRPr="004A3CBF">
        <w:t xml:space="preserve">RMS home page. </w:t>
      </w:r>
      <w:hyperlink r:id="rId83" w:history="1">
        <w:r w:rsidRPr="004A3CBF">
          <w:rPr>
            <w:color w:val="0000FF"/>
            <w:u w:val="single"/>
          </w:rPr>
          <w:t>http://www.rms.com</w:t>
        </w:r>
      </w:hyperlink>
    </w:p>
    <w:p w:rsidR="0024479F" w:rsidRPr="004A3CBF" w:rsidRDefault="0024479F" w:rsidP="0024479F"/>
    <w:p w:rsidR="0024479F" w:rsidRPr="004A3CBF" w:rsidRDefault="0024479F" w:rsidP="0024479F">
      <w:r w:rsidRPr="004A3CBF">
        <w:t xml:space="preserve">The JDBC API Universal Data Access for the Enterprise. </w:t>
      </w:r>
    </w:p>
    <w:p w:rsidR="0024479F" w:rsidRPr="004A3CBF" w:rsidRDefault="002211AF" w:rsidP="0024479F">
      <w:hyperlink r:id="rId84" w:history="1">
        <w:r w:rsidR="0024479F" w:rsidRPr="004A3CBF">
          <w:rPr>
            <w:color w:val="0000FF"/>
            <w:u w:val="single"/>
          </w:rPr>
          <w:t>http://java.sun.com/products/jdbc/overview.html</w:t>
        </w:r>
      </w:hyperlink>
    </w:p>
    <w:p w:rsidR="0024479F" w:rsidRPr="004A3CBF" w:rsidRDefault="0024479F" w:rsidP="0024479F"/>
    <w:p w:rsidR="0024479F" w:rsidRPr="004A3CBF" w:rsidRDefault="0024479F" w:rsidP="0024479F">
      <w:r w:rsidRPr="004A3CBF">
        <w:t xml:space="preserve">The Interactive Data Language. </w:t>
      </w:r>
      <w:hyperlink r:id="rId85" w:history="1">
        <w:r w:rsidRPr="004A3CBF">
          <w:rPr>
            <w:color w:val="0000FF"/>
            <w:u w:val="single"/>
          </w:rPr>
          <w:t>http://www.rsinc.com/idl/</w:t>
        </w:r>
      </w:hyperlink>
    </w:p>
    <w:p w:rsidR="0024479F" w:rsidRPr="004A3CBF" w:rsidRDefault="0024479F" w:rsidP="0024479F"/>
    <w:p w:rsidR="0024479F" w:rsidRPr="004A3CBF" w:rsidRDefault="0024479F" w:rsidP="0024479F">
      <w:r w:rsidRPr="004A3CBF">
        <w:t>Track of hurricane Andrew (1992) (Source from NOVA).</w:t>
      </w:r>
      <w:r>
        <w:t xml:space="preserve"> </w:t>
      </w:r>
      <w:hyperlink r:id="rId86" w:history="1">
        <w:r w:rsidRPr="004A3CBF">
          <w:rPr>
            <w:color w:val="0000FF"/>
            <w:u w:val="single"/>
          </w:rPr>
          <w:t>http://www.pbs.org/newshour/science/hurricane/facts.html</w:t>
        </w:r>
      </w:hyperlink>
    </w:p>
    <w:p w:rsidR="0024479F" w:rsidRPr="004A3CBF" w:rsidRDefault="0024479F" w:rsidP="0024479F"/>
    <w:p w:rsidR="0024479F" w:rsidRPr="004A3CBF" w:rsidRDefault="0024479F" w:rsidP="0024479F">
      <w:r w:rsidRPr="004A3CBF">
        <w:t xml:space="preserve">Tropical cyclone heat potential: </w:t>
      </w:r>
      <w:hyperlink r:id="rId87" w:history="1">
        <w:r w:rsidRPr="004A3CBF">
          <w:rPr>
            <w:color w:val="0000FF"/>
            <w:u w:val="single"/>
          </w:rPr>
          <w:t>http://www.aoml.noaa.gov/phod/cyclone/data/</w:t>
        </w:r>
      </w:hyperlink>
    </w:p>
    <w:p w:rsidR="0024479F" w:rsidRPr="004A3CBF" w:rsidRDefault="0024479F" w:rsidP="0024479F"/>
    <w:p w:rsidR="00AD75D0" w:rsidRDefault="0024479F" w:rsidP="0024479F">
      <w:pPr>
        <w:rPr>
          <w:color w:val="0000FF"/>
          <w:u w:val="single"/>
        </w:rPr>
      </w:pPr>
      <w:r w:rsidRPr="004A3CBF">
        <w:t xml:space="preserve">The Ptolemy Java Applet package. </w:t>
      </w:r>
      <w:hyperlink r:id="rId88" w:history="1">
        <w:r w:rsidRPr="004A3CBF">
          <w:rPr>
            <w:color w:val="0000FF"/>
            <w:u w:val="single"/>
          </w:rPr>
          <w:t>http://ptolemy.eecs.berkeley.edu/papers/99/HMAD/html/plotb.html</w:t>
        </w:r>
      </w:hyperlink>
    </w:p>
    <w:p w:rsidR="006B6914" w:rsidRDefault="006B6914" w:rsidP="0024479F">
      <w:pPr>
        <w:rPr>
          <w:color w:val="0000FF"/>
          <w:u w:val="single"/>
        </w:rPr>
      </w:pPr>
    </w:p>
    <w:p w:rsidR="006B6914" w:rsidRPr="006B6914" w:rsidRDefault="006B6914" w:rsidP="006B6914">
      <w:pPr>
        <w:rPr>
          <w:bCs/>
          <w:iCs/>
        </w:rPr>
      </w:pPr>
      <w:r w:rsidRPr="006B6914">
        <w:rPr>
          <w:bCs/>
          <w:iCs/>
        </w:rPr>
        <w:t>Florida Water Management District Land Use Data, Statewide 2004-2011, as compiled by the Florida State Department of Environmental Protection:</w:t>
      </w:r>
    </w:p>
    <w:p w:rsidR="006B6914" w:rsidRDefault="006B6914" w:rsidP="006B6914">
      <w:pPr>
        <w:rPr>
          <w:bCs/>
          <w:iCs/>
        </w:rPr>
      </w:pPr>
      <w:r w:rsidRPr="006B6914">
        <w:rPr>
          <w:color w:val="0000FF"/>
          <w:u w:val="single"/>
        </w:rPr>
        <w:t>http://www.dep.state.fl.us/gis/datadir.htm</w:t>
      </w:r>
      <w:r w:rsidRPr="006B6914">
        <w:rPr>
          <w:bCs/>
          <w:iCs/>
        </w:rPr>
        <w:t xml:space="preserve"> </w:t>
      </w:r>
    </w:p>
    <w:p w:rsidR="006B6914" w:rsidRPr="004A3CBF" w:rsidRDefault="006B6914" w:rsidP="006B6914">
      <w:pPr>
        <w:rPr>
          <w:bCs/>
          <w:iCs/>
        </w:rPr>
      </w:pPr>
      <w:r w:rsidRPr="006B6914">
        <w:rPr>
          <w:bCs/>
          <w:iCs/>
        </w:rPr>
        <w:t xml:space="preserve">Actual data is at </w:t>
      </w:r>
      <w:r w:rsidRPr="006B6914">
        <w:rPr>
          <w:color w:val="0000FF"/>
          <w:u w:val="single"/>
        </w:rPr>
        <w:t>http://publicfiles.dep.state.fl.us/otis/gis/data/STATEWIDE_LANDUSE_2004_2011.zip</w:t>
      </w:r>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803B34" w:rsidP="00981595">
      <w:pPr>
        <w:pStyle w:val="ListParagraph"/>
        <w:numPr>
          <w:ilvl w:val="3"/>
          <w:numId w:val="19"/>
        </w:numPr>
        <w:tabs>
          <w:tab w:val="left" w:pos="-1440"/>
          <w:tab w:val="left" w:pos="1440"/>
        </w:tabs>
        <w:rPr>
          <w:bCs/>
        </w:rPr>
      </w:pPr>
      <w:r>
        <w:t>We updated to a recent version of HURDAT</w:t>
      </w:r>
      <w:r w:rsidR="00AD1FAD">
        <w:t>2</w:t>
      </w:r>
      <w:r>
        <w:t xml:space="preserve"> (4/1/2014) which includes storms up through the 2013 season.</w:t>
      </w:r>
    </w:p>
    <w:p w:rsidR="001E5744" w:rsidRDefault="001E5744" w:rsidP="001E5744">
      <w:pPr>
        <w:pStyle w:val="ListParagraph"/>
        <w:tabs>
          <w:tab w:val="left" w:pos="-1440"/>
          <w:tab w:val="left" w:pos="1440"/>
        </w:tabs>
        <w:ind w:left="1440"/>
        <w:rPr>
          <w:bCs/>
        </w:rPr>
      </w:pPr>
    </w:p>
    <w:p w:rsidR="001E5744" w:rsidRDefault="00803B34" w:rsidP="00981595">
      <w:pPr>
        <w:pStyle w:val="ListParagraph"/>
        <w:numPr>
          <w:ilvl w:val="3"/>
          <w:numId w:val="19"/>
        </w:numPr>
        <w:tabs>
          <w:tab w:val="left" w:pos="-1440"/>
          <w:tab w:val="left" w:pos="1440"/>
        </w:tabs>
        <w:rPr>
          <w:bCs/>
        </w:rPr>
      </w:pPr>
      <w:r>
        <w:t>We updated the land use/land cover data set using MRLC NLCD 2011 and the Statewide 2004-2011 Florida Water Management District data set as per Standard M-4.</w:t>
      </w:r>
    </w:p>
    <w:p w:rsidR="001E5744" w:rsidRDefault="001E5744" w:rsidP="001E5744">
      <w:pPr>
        <w:pStyle w:val="ListParagraph"/>
        <w:tabs>
          <w:tab w:val="left" w:pos="-1440"/>
          <w:tab w:val="left" w:pos="1440"/>
        </w:tabs>
        <w:ind w:left="1440"/>
        <w:rPr>
          <w:bCs/>
        </w:rPr>
      </w:pPr>
    </w:p>
    <w:p w:rsidR="001E5744" w:rsidRPr="00803B34" w:rsidRDefault="00803B34" w:rsidP="00981595">
      <w:pPr>
        <w:pStyle w:val="ListParagraph"/>
        <w:numPr>
          <w:ilvl w:val="3"/>
          <w:numId w:val="19"/>
        </w:numPr>
        <w:tabs>
          <w:tab w:val="left" w:pos="-1440"/>
          <w:tab w:val="left" w:pos="1440"/>
        </w:tabs>
        <w:rPr>
          <w:bCs/>
        </w:rPr>
      </w:pPr>
      <w:r>
        <w:t>We updated the zip code database to the December, 2013 ZIP code boundaries as per Standard G-3.</w:t>
      </w:r>
    </w:p>
    <w:p w:rsidR="00803B34" w:rsidRPr="00803B34" w:rsidRDefault="00803B34" w:rsidP="00803B34">
      <w:pPr>
        <w:pStyle w:val="ListParagraph"/>
        <w:rPr>
          <w:bCs/>
        </w:rPr>
      </w:pPr>
    </w:p>
    <w:p w:rsidR="00803B34" w:rsidRPr="00A65538" w:rsidRDefault="00803B34" w:rsidP="00981595">
      <w:pPr>
        <w:pStyle w:val="ListParagraph"/>
        <w:numPr>
          <w:ilvl w:val="3"/>
          <w:numId w:val="19"/>
        </w:numPr>
        <w:tabs>
          <w:tab w:val="left" w:pos="-1440"/>
          <w:tab w:val="left" w:pos="1440"/>
        </w:tabs>
        <w:rPr>
          <w:bCs/>
        </w:rPr>
      </w:pPr>
      <w:r>
        <w:t xml:space="preserve">The </w:t>
      </w:r>
      <w:r>
        <w:rPr>
          <w:i/>
          <w:iCs/>
        </w:rPr>
        <w:t>Rmax</w:t>
      </w:r>
      <w:r>
        <w:t xml:space="preserve"> database was revised to include recent storms and revisions to historical storms.</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425D99" w:rsidRPr="00A236D0" w:rsidRDefault="00425D99" w:rsidP="00981595">
      <w:pPr>
        <w:pStyle w:val="ListParagraph"/>
        <w:numPr>
          <w:ilvl w:val="0"/>
          <w:numId w:val="90"/>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rsidR="00425D99" w:rsidRPr="00A236D0" w:rsidRDefault="00425D99" w:rsidP="00981595">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425D99" w:rsidRPr="00A236D0" w:rsidRDefault="00425D99" w:rsidP="00981595">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425D99" w:rsidRPr="00A236D0" w:rsidRDefault="00425D99" w:rsidP="00981595">
      <w:pPr>
        <w:pStyle w:val="ListParagraph"/>
        <w:numPr>
          <w:ilvl w:val="0"/>
          <w:numId w:val="91"/>
        </w:numPr>
        <w:spacing w:after="200" w:line="276" w:lineRule="auto"/>
      </w:pPr>
      <w:r w:rsidRPr="00A236D0">
        <w:t xml:space="preserve">Interior </w:t>
      </w:r>
      <w:r>
        <w:t>pressure calculation in the attic space due to sheathing loss changed</w:t>
      </w:r>
    </w:p>
    <w:p w:rsidR="00425D99" w:rsidRPr="00A236D0" w:rsidRDefault="00425D99" w:rsidP="00981595">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425D99" w:rsidRPr="00A236D0" w:rsidRDefault="00425D99" w:rsidP="00981595">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rsidR="00425D99" w:rsidRPr="003305BD" w:rsidRDefault="00425D99" w:rsidP="00981595">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425D99" w:rsidRPr="00A236D0" w:rsidRDefault="00425D99" w:rsidP="00981595">
      <w:pPr>
        <w:pStyle w:val="ListParagraph"/>
        <w:numPr>
          <w:ilvl w:val="0"/>
          <w:numId w:val="92"/>
        </w:numPr>
        <w:spacing w:after="200" w:line="276" w:lineRule="auto"/>
      </w:pPr>
      <w:r w:rsidRPr="00A236D0">
        <w:rPr>
          <w:rFonts w:eastAsia="MS Mincho"/>
          <w:lang w:eastAsia="ja-JP"/>
        </w:rPr>
        <w:t>Changes in the rain admittance factor (RAF) values and incorporation of the new surface run-off coefficient</w:t>
      </w:r>
    </w:p>
    <w:p w:rsidR="00425D99" w:rsidRDefault="00425D99" w:rsidP="00981595">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425D99" w:rsidRPr="00A236D0" w:rsidRDefault="00425D99" w:rsidP="00981595">
      <w:pPr>
        <w:pStyle w:val="ListParagraph"/>
        <w:numPr>
          <w:ilvl w:val="0"/>
          <w:numId w:val="92"/>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rsidR="00425D99" w:rsidRPr="003305BD" w:rsidRDefault="00425D99" w:rsidP="00425D99">
      <w:pPr>
        <w:pStyle w:val="ListParagraph"/>
        <w:rPr>
          <w:rFonts w:eastAsia="MS Mincho"/>
          <w:b/>
          <w:lang w:eastAsia="ja-JP"/>
        </w:rPr>
      </w:pPr>
    </w:p>
    <w:p w:rsidR="00425D99" w:rsidRPr="00DD5EF4" w:rsidRDefault="00425D99" w:rsidP="00981595">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rsidR="001E5744" w:rsidRPr="00425D99" w:rsidRDefault="00425D99" w:rsidP="00981595">
      <w:pPr>
        <w:pStyle w:val="ListParagraph"/>
        <w:numPr>
          <w:ilvl w:val="0"/>
          <w:numId w:val="92"/>
        </w:numPr>
        <w:spacing w:after="200" w:line="276" w:lineRule="auto"/>
        <w:rPr>
          <w:rFonts w:eastAsia="MS Mincho"/>
          <w:lang w:eastAsia="ja-JP"/>
        </w:rPr>
      </w:pPr>
      <w:r w:rsidRPr="003305BD">
        <w:rPr>
          <w:rFonts w:eastAsia="MS Mincho" w:hint="eastAsia"/>
          <w:lang w:eastAsia="ja-JP"/>
        </w:rPr>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rsidR="001E5744" w:rsidRPr="00425D99" w:rsidRDefault="001E5744" w:rsidP="00425D99">
      <w:pPr>
        <w:spacing w:after="200" w:line="276" w:lineRule="auto"/>
        <w:rPr>
          <w:rFonts w:eastAsia="MS Mincho"/>
          <w:lang w:eastAsia="ja-JP"/>
        </w:rPr>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AD1FAD">
      <w:pPr>
        <w:pStyle w:val="ListParagraph"/>
        <w:numPr>
          <w:ilvl w:val="0"/>
          <w:numId w:val="18"/>
        </w:numPr>
      </w:pPr>
      <w:r>
        <w:t xml:space="preserve">Change made to </w:t>
      </w:r>
      <w:r w:rsidR="00AD1FAD" w:rsidRPr="00AD1FAD">
        <w:t xml:space="preserve">update to a recent version of HURDAT2 </w:t>
      </w:r>
      <w:r w:rsidR="00A10519">
        <w:t>(4/1/2014</w:t>
      </w:r>
      <w:r w:rsidR="00630F37">
        <w:t>) and to take advantage of new observations of</w:t>
      </w:r>
      <w:r>
        <w:t xml:space="preserve"> </w:t>
      </w:r>
      <w:r w:rsidRPr="00916CAE">
        <w:rPr>
          <w:i/>
        </w:rPr>
        <w:t>Rmax</w:t>
      </w:r>
      <w:r w:rsidR="00630F37">
        <w:rPr>
          <w:i/>
        </w:rPr>
        <w:t xml:space="preserve"> </w:t>
      </w:r>
      <w:r w:rsidR="00630F37">
        <w:t xml:space="preserve"> that have recently become available for storms t</w:t>
      </w:r>
      <w:r w:rsidR="00EA2826">
        <w:t>hat have occurred up to the 2012</w:t>
      </w:r>
      <w:r w:rsidR="00630F37">
        <w:t xml:space="preserve"> hurricane season</w:t>
      </w:r>
      <w:r w:rsidR="0034662D">
        <w:rPr>
          <w:i/>
        </w:rPr>
        <w:t>.</w:t>
      </w:r>
    </w:p>
    <w:p w:rsidR="001E5744" w:rsidRDefault="001E5744" w:rsidP="001E5744">
      <w:pPr>
        <w:pStyle w:val="ListParagraph"/>
      </w:pPr>
    </w:p>
    <w:p w:rsidR="001E5744" w:rsidRDefault="001E5744" w:rsidP="00981595">
      <w:pPr>
        <w:pStyle w:val="ListParagraph"/>
        <w:numPr>
          <w:ilvl w:val="0"/>
          <w:numId w:val="18"/>
        </w:numPr>
      </w:pPr>
      <w:r>
        <w:t xml:space="preserve">Updated centroid locations </w:t>
      </w:r>
      <w:r w:rsidR="007135A3">
        <w:t>as per Standard G-</w:t>
      </w:r>
      <w:r w:rsidR="0034662D">
        <w:t>3</w:t>
      </w:r>
      <w:r w:rsidR="00EA2826">
        <w:t xml:space="preserve"> and terrain roughness as per Standard M-4 B</w:t>
      </w:r>
      <w:r w:rsidR="0034662D">
        <w:t>.</w:t>
      </w:r>
    </w:p>
    <w:p w:rsidR="009E2E8E" w:rsidRDefault="009E2E8E" w:rsidP="00EA2826">
      <w:pPr>
        <w:pStyle w:val="PlainText"/>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rsidR="00F3150D" w:rsidRDefault="00F3150D" w:rsidP="00F3150D">
      <w:pPr>
        <w:tabs>
          <w:tab w:val="left" w:pos="-1440"/>
          <w:tab w:val="left" w:pos="1440"/>
          <w:tab w:val="left" w:pos="1800"/>
        </w:tabs>
        <w:suppressAutoHyphens w:val="0"/>
        <w:ind w:left="1440"/>
        <w:jc w:val="both"/>
        <w:rPr>
          <w:bCs/>
        </w:rPr>
      </w:pPr>
    </w:p>
    <w:p w:rsidR="001E5744" w:rsidRDefault="00F3150D" w:rsidP="00F3150D">
      <w:pPr>
        <w:tabs>
          <w:tab w:val="left" w:pos="-1440"/>
          <w:tab w:val="left" w:pos="1440"/>
          <w:tab w:val="left" w:pos="1800"/>
        </w:tabs>
        <w:suppressAutoHyphens w:val="0"/>
        <w:jc w:val="both"/>
        <w:rPr>
          <w:bCs/>
        </w:rPr>
      </w:pPr>
      <w:r>
        <w:rPr>
          <w:bCs/>
        </w:rPr>
        <w:t>Over</w:t>
      </w:r>
      <w:r w:rsidR="00622CE4">
        <w:rPr>
          <w:bCs/>
        </w:rPr>
        <w:t>all statewide percentage change</w:t>
      </w:r>
      <w:r>
        <w:rPr>
          <w:bCs/>
        </w:rPr>
        <w:t xml:space="preserve"> in loss cost is</w:t>
      </w:r>
      <w:r w:rsidR="003D486E">
        <w:rPr>
          <w:bCs/>
        </w:rPr>
        <w:t xml:space="preserve"> </w:t>
      </w:r>
      <w:r w:rsidR="00036A22">
        <w:rPr>
          <w:bCs/>
        </w:rPr>
        <w:t>5.28</w:t>
      </w:r>
      <w:r w:rsidR="00622CE4">
        <w:rPr>
          <w:bCs/>
        </w:rPr>
        <w:t>% decrease.</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EA1A1B" w:rsidRDefault="005B639B" w:rsidP="001E5744">
      <w:r>
        <w:t xml:space="preserve">The estimated change in statewide loss costs due to the updated </w:t>
      </w:r>
      <w:r>
        <w:rPr>
          <w:i/>
        </w:rPr>
        <w:t>Rmax</w:t>
      </w:r>
      <w:r w:rsidR="00036A22">
        <w:t xml:space="preserve"> and HURDAT is a 6.13</w:t>
      </w:r>
      <w:r>
        <w:t>% decrease. The estimated change in statewide loss costs due to updated ZIP code centroids and updated terrain roughness is a 0.</w:t>
      </w:r>
      <w:r w:rsidR="00036A22">
        <w:t>79</w:t>
      </w:r>
      <w:r>
        <w:t>% increase. The overall change in loss costs resulting from</w:t>
      </w:r>
      <w:r w:rsidR="00622CE4">
        <w:t xml:space="preserve"> meteorological component is </w:t>
      </w:r>
      <w:r w:rsidR="00036A22">
        <w:t>5.32</w:t>
      </w:r>
      <w:r>
        <w:t>% decrease</w:t>
      </w:r>
      <w:r w:rsidR="0074511D" w:rsidRPr="00EA1A1B">
        <w:t>.</w:t>
      </w:r>
    </w:p>
    <w:p w:rsidR="001E5744" w:rsidRPr="00EA1A1B" w:rsidRDefault="001E5744" w:rsidP="001E5744"/>
    <w:p w:rsidR="001E5744" w:rsidRPr="00EA1A1B" w:rsidRDefault="001E5744" w:rsidP="001E5744">
      <w:pPr>
        <w:tabs>
          <w:tab w:val="left" w:pos="-1440"/>
          <w:tab w:val="left" w:pos="720"/>
          <w:tab w:val="left" w:pos="1440"/>
        </w:tabs>
        <w:jc w:val="center"/>
        <w:rPr>
          <w:b/>
          <w:bCs/>
        </w:rPr>
      </w:pPr>
      <w:r w:rsidRPr="00EA1A1B">
        <w:rPr>
          <w:b/>
          <w:bCs/>
        </w:rPr>
        <w:t>Vulnerability Component</w:t>
      </w:r>
    </w:p>
    <w:p w:rsidR="001E5744" w:rsidRPr="00EA1A1B" w:rsidRDefault="001E5744" w:rsidP="001E5744">
      <w:pPr>
        <w:tabs>
          <w:tab w:val="left" w:pos="-1440"/>
          <w:tab w:val="left" w:pos="1800"/>
        </w:tabs>
        <w:suppressAutoHyphens w:val="0"/>
        <w:jc w:val="both"/>
        <w:rPr>
          <w:bCs/>
        </w:rPr>
      </w:pPr>
    </w:p>
    <w:p w:rsidR="00F3150D" w:rsidRPr="00521CB6" w:rsidRDefault="00F3150D" w:rsidP="00F3150D">
      <w:pPr>
        <w:suppressAutoHyphens w:val="0"/>
        <w:autoSpaceDE w:val="0"/>
        <w:autoSpaceDN w:val="0"/>
        <w:adjustRightInd w:val="0"/>
        <w:rPr>
          <w:rFonts w:eastAsia="Calibri"/>
          <w:lang w:eastAsia="en-US"/>
        </w:rPr>
      </w:pPr>
      <w:r w:rsidRPr="00EA1A1B">
        <w:rPr>
          <w:rFonts w:eastAsia="Calibri"/>
          <w:lang w:eastAsia="en-US"/>
        </w:rPr>
        <w:t xml:space="preserve">The combined statewide percentage change in loss costs due to all the changes in the </w:t>
      </w:r>
      <w:r w:rsidR="00646FD9">
        <w:rPr>
          <w:rFonts w:eastAsia="Calibri"/>
          <w:lang w:eastAsia="en-US"/>
        </w:rPr>
        <w:t>vulnerability</w:t>
      </w:r>
      <w:r w:rsidRPr="00EA1A1B">
        <w:rPr>
          <w:rFonts w:eastAsia="Calibri"/>
          <w:lang w:eastAsia="en-US"/>
        </w:rPr>
        <w:t xml:space="preserve"> model is an approximate</w:t>
      </w:r>
      <w:r w:rsidR="00646FD9">
        <w:rPr>
          <w:rFonts w:eastAsia="Calibri"/>
          <w:lang w:eastAsia="en-US"/>
        </w:rPr>
        <w:t xml:space="preserve"> </w:t>
      </w:r>
      <w:r w:rsidR="00036A22">
        <w:rPr>
          <w:rFonts w:eastAsia="Calibri"/>
          <w:lang w:eastAsia="en-US"/>
        </w:rPr>
        <w:t>0.34</w:t>
      </w:r>
      <w:r w:rsidR="005A48DE">
        <w:rPr>
          <w:rFonts w:eastAsia="Calibri"/>
          <w:lang w:eastAsia="en-US"/>
        </w:rPr>
        <w:t>% increase</w:t>
      </w:r>
      <w:r w:rsidRPr="00EA1A1B">
        <w:rPr>
          <w:rFonts w:eastAsia="Calibri"/>
          <w:lang w:eastAsia="en-US"/>
        </w:rPr>
        <w:t>.</w:t>
      </w:r>
    </w:p>
    <w:p w:rsidR="00F3150D" w:rsidRPr="00521CB6" w:rsidRDefault="00F3150D" w:rsidP="00F3150D">
      <w:pPr>
        <w:suppressAutoHyphens w:val="0"/>
        <w:autoSpaceDE w:val="0"/>
        <w:autoSpaceDN w:val="0"/>
        <w:adjustRightInd w:val="0"/>
        <w:rPr>
          <w:rFonts w:eastAsia="Calibri"/>
          <w:lang w:eastAsia="en-US"/>
        </w:rPr>
      </w:pPr>
    </w:p>
    <w:p w:rsidR="005A48DE" w:rsidRDefault="005A48DE" w:rsidP="00F3150D">
      <w:pPr>
        <w:suppressAutoHyphens w:val="0"/>
        <w:autoSpaceDE w:val="0"/>
        <w:autoSpaceDN w:val="0"/>
        <w:adjustRightInd w:val="0"/>
        <w:rPr>
          <w:rFonts w:eastAsia="Calibri"/>
          <w:lang w:eastAsia="en-US"/>
        </w:rPr>
      </w:pPr>
    </w:p>
    <w:p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rsidR="001E5744" w:rsidRDefault="001E5744" w:rsidP="001E5744">
      <w:pPr>
        <w:pStyle w:val="ListParagraph"/>
        <w:rPr>
          <w:bCs/>
        </w:rPr>
      </w:pPr>
    </w:p>
    <w:p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rsidR="00F3150D" w:rsidRDefault="00F3150D" w:rsidP="00F3150D">
      <w:pPr>
        <w:ind w:left="1440"/>
        <w:jc w:val="both"/>
      </w:pPr>
    </w:p>
    <w:p w:rsidR="00F3150D" w:rsidRDefault="00F3150D" w:rsidP="00F3150D">
      <w:pPr>
        <w:ind w:left="1800" w:hanging="360"/>
        <w:jc w:val="both"/>
      </w:pPr>
    </w:p>
    <w:p w:rsidR="00F3150D" w:rsidRDefault="00F3150D" w:rsidP="00F3150D">
      <w:pPr>
        <w:ind w:left="1800" w:hanging="360"/>
        <w:jc w:val="both"/>
      </w:pPr>
    </w:p>
    <w:p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rsidR="001D3CDB" w:rsidRDefault="001D3CDB" w:rsidP="001D3CDB">
      <w:pPr>
        <w:pStyle w:val="DiscSubnumberLetter"/>
        <w:numPr>
          <w:ilvl w:val="0"/>
          <w:numId w:val="0"/>
        </w:numPr>
        <w:ind w:left="720"/>
      </w:pPr>
    </w:p>
    <w:p w:rsidR="00F3150D" w:rsidRDefault="00F3150D" w:rsidP="00981595">
      <w:pPr>
        <w:pStyle w:val="ListParagraph"/>
        <w:numPr>
          <w:ilvl w:val="0"/>
          <w:numId w:val="12"/>
        </w:numPr>
        <w:contextualSpacing w:val="0"/>
        <w:jc w:val="both"/>
      </w:pPr>
      <w:r>
        <w:t>Between the previously accepted submission and the revised submission,</w:t>
      </w:r>
    </w:p>
    <w:p w:rsidR="00F3150D" w:rsidRDefault="00F3150D" w:rsidP="00F3150D">
      <w:pPr>
        <w:pStyle w:val="ListParagraph"/>
        <w:ind w:left="1800"/>
        <w:jc w:val="both"/>
      </w:pPr>
    </w:p>
    <w:p w:rsidR="00F3150D" w:rsidRDefault="00F3150D" w:rsidP="00981595">
      <w:pPr>
        <w:pStyle w:val="ListParagraph"/>
        <w:numPr>
          <w:ilvl w:val="0"/>
          <w:numId w:val="12"/>
        </w:numPr>
        <w:jc w:val="both"/>
      </w:pPr>
      <w:r>
        <w:t>Between the initial submission and the revised submission, and</w:t>
      </w:r>
    </w:p>
    <w:p w:rsidR="00F3150D" w:rsidRDefault="00F3150D" w:rsidP="00F3150D">
      <w:pPr>
        <w:jc w:val="both"/>
      </w:pPr>
    </w:p>
    <w:p w:rsidR="00F3150D" w:rsidRDefault="00F3150D" w:rsidP="00981595">
      <w:pPr>
        <w:pStyle w:val="ListParagraph"/>
        <w:numPr>
          <w:ilvl w:val="0"/>
          <w:numId w:val="12"/>
        </w:numPr>
        <w:contextualSpacing w:val="0"/>
        <w:jc w:val="both"/>
      </w:pPr>
      <w:r>
        <w:t>Between any intermediate revisions and the revised submission.</w:t>
      </w:r>
    </w:p>
    <w:p w:rsidR="00F3150D" w:rsidRDefault="00F3150D" w:rsidP="001D3CDB">
      <w:pPr>
        <w:pStyle w:val="DiscSubnumberLetter"/>
        <w:numPr>
          <w:ilvl w:val="0"/>
          <w:numId w:val="0"/>
        </w:numPr>
        <w:ind w:left="720"/>
      </w:pPr>
    </w:p>
    <w:p w:rsidR="00176F09" w:rsidRDefault="00176F09" w:rsidP="001D3CDB">
      <w:pPr>
        <w:pStyle w:val="DiscSubnumberLetter"/>
        <w:numPr>
          <w:ilvl w:val="0"/>
          <w:numId w:val="0"/>
        </w:numPr>
        <w:ind w:left="720"/>
      </w:pPr>
    </w:p>
    <w:p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rsidR="00176F09" w:rsidRDefault="00176F09" w:rsidP="00176F09">
      <w:pPr>
        <w:rPr>
          <w:rFonts w:eastAsia="MS Mincho"/>
          <w:lang w:eastAsia="ja-JP"/>
        </w:rPr>
      </w:pPr>
    </w:p>
    <w:p w:rsidR="00285C64" w:rsidRDefault="00285C64" w:rsidP="00176F09">
      <w:pPr>
        <w:keepNext/>
      </w:pPr>
    </w:p>
    <w:p w:rsidR="00391CDE" w:rsidRDefault="00285C64" w:rsidP="00391CDE">
      <w:pPr>
        <w:suppressAutoHyphens w:val="0"/>
        <w:jc w:val="center"/>
      </w:pPr>
      <w:r>
        <w:br w:type="page"/>
      </w:r>
      <w:r w:rsidR="009F6176" w:rsidRPr="009F6176">
        <w:rPr>
          <w:noProof/>
          <w:lang w:eastAsia="en-US"/>
        </w:rPr>
        <w:drawing>
          <wp:inline distT="0" distB="0" distL="0" distR="0">
            <wp:extent cx="5943138" cy="7168551"/>
            <wp:effectExtent l="0" t="0" r="635" b="0"/>
            <wp:docPr id="97" name="Picture 97" descr="C:\Users\Weber\Desktop\20141215_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eber\Desktop\20141215_HURDAT_Rmax_percentage.jp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6795"/>
                    <a:stretch/>
                  </pic:blipFill>
                  <pic:spPr bwMode="auto">
                    <a:xfrm>
                      <a:off x="0" y="0"/>
                      <a:ext cx="5943600" cy="7169108"/>
                    </a:xfrm>
                    <a:prstGeom prst="rect">
                      <a:avLst/>
                    </a:prstGeom>
                    <a:noFill/>
                    <a:ln>
                      <a:noFill/>
                    </a:ln>
                    <a:extLst>
                      <a:ext uri="{53640926-AAD7-44D8-BBD7-CCE9431645EC}">
                        <a14:shadowObscured xmlns:a14="http://schemas.microsoft.com/office/drawing/2010/main"/>
                      </a:ext>
                    </a:extLst>
                  </pic:spPr>
                </pic:pic>
              </a:graphicData>
            </a:graphic>
          </wp:inline>
        </w:drawing>
      </w:r>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258" w:name="_Toc408229052"/>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6647C">
        <w:rPr>
          <w:rFonts w:asciiTheme="minorHAnsi" w:hAnsiTheme="minorHAnsi"/>
          <w:noProof/>
          <w:color w:val="auto"/>
          <w:sz w:val="22"/>
          <w:szCs w:val="22"/>
        </w:rPr>
        <w:t>20</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in Loss Cost due to Updated HURDAT and Rmax Database</w:t>
      </w:r>
      <w:bookmarkEnd w:id="258"/>
    </w:p>
    <w:p w:rsidR="00391CDE" w:rsidRDefault="00391CDE">
      <w:pPr>
        <w:suppressAutoHyphens w:val="0"/>
      </w:pPr>
    </w:p>
    <w:p w:rsidR="00391CDE" w:rsidRDefault="00391CDE">
      <w:pPr>
        <w:suppressAutoHyphens w:val="0"/>
      </w:pPr>
    </w:p>
    <w:p w:rsidR="00391CDE" w:rsidRDefault="00391CDE">
      <w:pPr>
        <w:suppressAutoHyphens w:val="0"/>
      </w:pPr>
    </w:p>
    <w:p w:rsidR="00391CDE" w:rsidRDefault="009F6176">
      <w:pPr>
        <w:suppressAutoHyphens w:val="0"/>
      </w:pPr>
      <w:r w:rsidRPr="009F6176">
        <w:rPr>
          <w:noProof/>
          <w:lang w:eastAsia="en-US"/>
        </w:rPr>
        <w:drawing>
          <wp:inline distT="0" distB="0" distL="0" distR="0">
            <wp:extent cx="5942842" cy="7151298"/>
            <wp:effectExtent l="0" t="0" r="1270" b="0"/>
            <wp:docPr id="98" name="Picture 98" descr="C:\Users\Weber\Desktop\20141215_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eber\Desktop\20141215_Zipcode_Roughness_percentage.jp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7013"/>
                    <a:stretch/>
                  </pic:blipFill>
                  <pic:spPr bwMode="auto">
                    <a:xfrm>
                      <a:off x="0" y="0"/>
                      <a:ext cx="5943600" cy="7152210"/>
                    </a:xfrm>
                    <a:prstGeom prst="rect">
                      <a:avLst/>
                    </a:prstGeom>
                    <a:noFill/>
                    <a:ln>
                      <a:noFill/>
                    </a:ln>
                    <a:extLst>
                      <a:ext uri="{53640926-AAD7-44D8-BBD7-CCE9431645EC}">
                        <a14:shadowObscured xmlns:a14="http://schemas.microsoft.com/office/drawing/2010/main"/>
                      </a:ext>
                    </a:extLst>
                  </pic:spPr>
                </pic:pic>
              </a:graphicData>
            </a:graphic>
          </wp:inline>
        </w:drawing>
      </w:r>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259" w:name="_Toc408229053"/>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6647C">
        <w:rPr>
          <w:rFonts w:asciiTheme="minorHAnsi" w:hAnsiTheme="minorHAnsi"/>
          <w:noProof/>
          <w:color w:val="auto"/>
          <w:sz w:val="22"/>
          <w:szCs w:val="22"/>
        </w:rPr>
        <w:t>21</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Zipcode Centroid and Terrain Roughness</w:t>
      </w:r>
      <w:bookmarkEnd w:id="259"/>
    </w:p>
    <w:p w:rsidR="00391CDE" w:rsidRDefault="00391CDE">
      <w:pPr>
        <w:suppressAutoHyphens w:val="0"/>
      </w:pPr>
    </w:p>
    <w:p w:rsidR="00391CDE" w:rsidRDefault="00391CDE">
      <w:pPr>
        <w:suppressAutoHyphens w:val="0"/>
      </w:pPr>
    </w:p>
    <w:p w:rsidR="00391CDE" w:rsidRDefault="00391CDE">
      <w:pPr>
        <w:suppressAutoHyphens w:val="0"/>
      </w:pPr>
    </w:p>
    <w:p w:rsidR="00391CDE" w:rsidRDefault="009F6176">
      <w:pPr>
        <w:suppressAutoHyphens w:val="0"/>
      </w:pPr>
      <w:r w:rsidRPr="009F6176">
        <w:rPr>
          <w:noProof/>
          <w:lang w:eastAsia="en-US"/>
        </w:rPr>
        <w:drawing>
          <wp:inline distT="0" distB="0" distL="0" distR="0">
            <wp:extent cx="5942886" cy="7306574"/>
            <wp:effectExtent l="0" t="0" r="1270" b="8890"/>
            <wp:docPr id="99" name="Picture 99" descr="C:\Users\Weber\Desktop\20141215_Vulnerability_percentage(with P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Weber\Desktop\20141215_Vulnerability_percentage(with PR)-8.jp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4996"/>
                    <a:stretch/>
                  </pic:blipFill>
                  <pic:spPr bwMode="auto">
                    <a:xfrm>
                      <a:off x="0" y="0"/>
                      <a:ext cx="5943600" cy="7307451"/>
                    </a:xfrm>
                    <a:prstGeom prst="rect">
                      <a:avLst/>
                    </a:prstGeom>
                    <a:noFill/>
                    <a:ln>
                      <a:noFill/>
                    </a:ln>
                    <a:extLst>
                      <a:ext uri="{53640926-AAD7-44D8-BBD7-CCE9431645EC}">
                        <a14:shadowObscured xmlns:a14="http://schemas.microsoft.com/office/drawing/2010/main"/>
                      </a:ext>
                    </a:extLst>
                  </pic:spPr>
                </pic:pic>
              </a:graphicData>
            </a:graphic>
          </wp:inline>
        </w:drawing>
      </w:r>
    </w:p>
    <w:p w:rsidR="006A69A3" w:rsidRDefault="006A69A3" w:rsidP="006A69A3">
      <w:pPr>
        <w:pStyle w:val="Caption"/>
        <w:jc w:val="center"/>
        <w:rPr>
          <w:rFonts w:asciiTheme="minorHAnsi" w:hAnsiTheme="minorHAnsi"/>
          <w:color w:val="auto"/>
          <w:sz w:val="22"/>
          <w:szCs w:val="22"/>
        </w:rPr>
      </w:pPr>
      <w:bookmarkStart w:id="260" w:name="_Toc408229054"/>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76647C">
        <w:rPr>
          <w:rFonts w:asciiTheme="minorHAnsi" w:hAnsiTheme="minorHAnsi"/>
          <w:noProof/>
          <w:color w:val="auto"/>
          <w:sz w:val="22"/>
          <w:szCs w:val="22"/>
        </w:rPr>
        <w:t>22</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the Vulnerability Function</w:t>
      </w:r>
      <w:bookmarkEnd w:id="260"/>
    </w:p>
    <w:p w:rsidR="00391CDE" w:rsidRPr="006A69A3" w:rsidRDefault="00391CDE" w:rsidP="006A69A3">
      <w:pPr>
        <w:pStyle w:val="Caption"/>
        <w:rPr>
          <w:rFonts w:asciiTheme="minorHAnsi" w:hAnsiTheme="minorHAnsi"/>
          <w:color w:val="auto"/>
          <w:sz w:val="22"/>
          <w:szCs w:val="22"/>
        </w:rPr>
      </w:pPr>
      <w:r w:rsidRPr="006A69A3">
        <w:rPr>
          <w:rFonts w:asciiTheme="minorHAnsi" w:hAnsiTheme="minorHAnsi"/>
          <w:color w:val="auto"/>
          <w:sz w:val="22"/>
          <w:szCs w:val="22"/>
        </w:rPr>
        <w:br w:type="page"/>
      </w:r>
    </w:p>
    <w:p w:rsidR="00A94482" w:rsidRPr="00836C47" w:rsidRDefault="00A94482" w:rsidP="006969A5">
      <w:pPr>
        <w:pStyle w:val="Heading2"/>
      </w:pPr>
      <w:bookmarkStart w:id="261" w:name="_Toc165054779"/>
      <w:bookmarkStart w:id="262" w:name="_Toc168975576"/>
      <w:bookmarkStart w:id="263" w:name="_Toc295315344"/>
      <w:bookmarkStart w:id="264" w:name="_Toc295322015"/>
      <w:bookmarkStart w:id="265" w:name="_Toc298233353"/>
      <w:bookmarkStart w:id="266" w:name="_Toc408232569"/>
      <w:r w:rsidRPr="008D137B">
        <w:t>G-2</w:t>
      </w:r>
      <w:r w:rsidRPr="008D137B">
        <w:tab/>
      </w:r>
      <w:bookmarkEnd w:id="261"/>
      <w:bookmarkEnd w:id="262"/>
      <w:bookmarkEnd w:id="263"/>
      <w:bookmarkEnd w:id="264"/>
      <w:bookmarkEnd w:id="265"/>
      <w:r w:rsidR="001D3CDB">
        <w:t>Qualifications of Modeling Organization Personnel and Consultants</w:t>
      </w:r>
      <w:bookmarkEnd w:id="266"/>
    </w:p>
    <w:p w:rsidR="00A94482" w:rsidRPr="00C24022" w:rsidRDefault="00A94482" w:rsidP="00A94482"/>
    <w:p w:rsidR="001D3CDB" w:rsidRPr="001D3CDB" w:rsidRDefault="00A94482" w:rsidP="00981595">
      <w:pPr>
        <w:pStyle w:val="STText"/>
        <w:numPr>
          <w:ilvl w:val="0"/>
          <w:numId w:val="45"/>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981595">
      <w:pPr>
        <w:pStyle w:val="DiscNumber"/>
        <w:numPr>
          <w:ilvl w:val="0"/>
          <w:numId w:val="43"/>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132FE6" w:rsidP="00A94482">
      <w:pPr>
        <w:keepNext/>
      </w:pPr>
      <w:r>
        <w:object w:dxaOrig="10884" w:dyaOrig="6564">
          <v:shape id="_x0000_i1046" type="#_x0000_t75" style="width:468pt;height:4in" o:ole="">
            <v:imagedata r:id="rId92" o:title="" cropbottom="-2177f"/>
          </v:shape>
          <o:OLEObject Type="Embed" ProgID="Visio.Drawing.11" ShapeID="_x0000_i1046" DrawAspect="Content" ObjectID="_1481977858" r:id="rId93"/>
        </w:object>
      </w:r>
    </w:p>
    <w:p w:rsidR="00A94482" w:rsidRPr="00132FE6" w:rsidRDefault="00132FE6" w:rsidP="00132FE6">
      <w:pPr>
        <w:pStyle w:val="Caption"/>
        <w:jc w:val="center"/>
        <w:rPr>
          <w:rFonts w:asciiTheme="minorHAnsi" w:hAnsiTheme="minorHAnsi"/>
          <w:color w:val="auto"/>
          <w:sz w:val="22"/>
          <w:szCs w:val="22"/>
        </w:rPr>
      </w:pPr>
      <w:bookmarkStart w:id="267" w:name="_Toc408229055"/>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76647C">
        <w:rPr>
          <w:rFonts w:asciiTheme="minorHAnsi" w:hAnsiTheme="minorHAnsi"/>
          <w:noProof/>
          <w:color w:val="auto"/>
          <w:sz w:val="22"/>
          <w:szCs w:val="22"/>
        </w:rPr>
        <w:t>23</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267"/>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 xml:space="preserve">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w:t>
      </w:r>
      <w:r w:rsidR="00E42057">
        <w:t>This was followed by version of the model was 4.1, which was accepted by the Commission in August 2011.</w:t>
      </w:r>
      <w:r>
        <w:t>The latest upd</w:t>
      </w:r>
      <w:r w:rsidR="00E42057">
        <w:t>ated version of the model is 5.0</w:t>
      </w:r>
      <w:r>
        <w:t xml:space="preserve">, which was accepted </w:t>
      </w:r>
      <w:r w:rsidR="00E42057">
        <w:t>by the Commission in July 2013</w:t>
      </w:r>
      <w:r>
        <w:t>.</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268" w:name="_Toc341089123"/>
      <w:bookmarkStart w:id="269" w:name="_Toc341090893"/>
      <w:bookmarkStart w:id="270" w:name="_Toc408229150"/>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76647C">
        <w:rPr>
          <w:noProof/>
          <w:color w:val="auto"/>
          <w:sz w:val="22"/>
          <w:szCs w:val="22"/>
        </w:rPr>
        <w:t>9</w:t>
      </w:r>
      <w:r w:rsidRPr="00A94482">
        <w:rPr>
          <w:color w:val="auto"/>
          <w:sz w:val="22"/>
          <w:szCs w:val="22"/>
        </w:rPr>
        <w:fldChar w:fldCharType="end"/>
      </w:r>
      <w:r w:rsidRPr="00A94482">
        <w:rPr>
          <w:color w:val="auto"/>
          <w:sz w:val="22"/>
          <w:szCs w:val="22"/>
        </w:rPr>
        <w:t>. Professional credentials.</w:t>
      </w:r>
      <w:bookmarkEnd w:id="268"/>
      <w:bookmarkEnd w:id="269"/>
      <w:bookmarkEnd w:id="270"/>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548"/>
        <w:gridCol w:w="1347"/>
        <w:gridCol w:w="2011"/>
        <w:gridCol w:w="849"/>
        <w:gridCol w:w="1947"/>
      </w:tblGrid>
      <w:tr w:rsidR="00A94482" w:rsidRPr="004A3CBF" w:rsidTr="0099360B">
        <w:trPr>
          <w:tblHeader/>
          <w:jc w:val="center"/>
        </w:trPr>
        <w:tc>
          <w:tcPr>
            <w:tcW w:w="1795"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54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3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011"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849"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19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99360B">
        <w:trPr>
          <w:trHeight w:val="255"/>
          <w:jc w:val="center"/>
        </w:trPr>
        <w:tc>
          <w:tcPr>
            <w:tcW w:w="1795"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548" w:type="dxa"/>
            <w:vAlign w:val="center"/>
          </w:tcPr>
          <w:p w:rsidR="00A94482" w:rsidRPr="004A3CBF" w:rsidRDefault="00A94482" w:rsidP="00A94482">
            <w:pPr>
              <w:snapToGrid w:val="0"/>
              <w:rPr>
                <w:sz w:val="18"/>
                <w:szCs w:val="18"/>
              </w:rPr>
            </w:pPr>
            <w:r w:rsidRPr="004A3CBF">
              <w:rPr>
                <w:sz w:val="18"/>
                <w:szCs w:val="18"/>
              </w:rPr>
              <w:t> </w:t>
            </w:r>
          </w:p>
        </w:tc>
        <w:tc>
          <w:tcPr>
            <w:tcW w:w="1347" w:type="dxa"/>
            <w:vAlign w:val="center"/>
          </w:tcPr>
          <w:p w:rsidR="00A94482" w:rsidRPr="004A3CBF" w:rsidRDefault="00A94482" w:rsidP="00A94482">
            <w:pPr>
              <w:snapToGrid w:val="0"/>
              <w:rPr>
                <w:sz w:val="18"/>
                <w:szCs w:val="18"/>
              </w:rPr>
            </w:pPr>
            <w:r w:rsidRPr="004A3CBF">
              <w:rPr>
                <w:sz w:val="18"/>
                <w:szCs w:val="18"/>
              </w:rPr>
              <w:t> </w:t>
            </w:r>
          </w:p>
        </w:tc>
        <w:tc>
          <w:tcPr>
            <w:tcW w:w="2011" w:type="dxa"/>
            <w:vAlign w:val="center"/>
          </w:tcPr>
          <w:p w:rsidR="00A94482" w:rsidRPr="004A3CBF" w:rsidRDefault="00A94482" w:rsidP="00A94482">
            <w:pPr>
              <w:snapToGrid w:val="0"/>
              <w:rPr>
                <w:sz w:val="18"/>
                <w:szCs w:val="18"/>
              </w:rPr>
            </w:pPr>
            <w:r w:rsidRPr="004A3CBF">
              <w:rPr>
                <w:sz w:val="18"/>
                <w:szCs w:val="18"/>
              </w:rPr>
              <w:t> </w:t>
            </w:r>
          </w:p>
        </w:tc>
        <w:tc>
          <w:tcPr>
            <w:tcW w:w="849" w:type="dxa"/>
            <w:vAlign w:val="center"/>
          </w:tcPr>
          <w:p w:rsidR="00A94482" w:rsidRPr="004A3CBF" w:rsidRDefault="00A94482" w:rsidP="00A94482">
            <w:pPr>
              <w:snapToGrid w:val="0"/>
              <w:jc w:val="center"/>
              <w:rPr>
                <w:sz w:val="18"/>
                <w:szCs w:val="18"/>
              </w:rPr>
            </w:pPr>
            <w:r w:rsidRPr="004A3CBF">
              <w:rPr>
                <w:sz w:val="18"/>
                <w:szCs w:val="18"/>
              </w:rPr>
              <w:t> </w:t>
            </w:r>
          </w:p>
        </w:tc>
        <w:tc>
          <w:tcPr>
            <w:tcW w:w="1947"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sidR="00FE48EF">
              <w:rPr>
                <w:rFonts w:ascii="Nimbus Roman No9 L" w:hAnsi="Nimbus Roman No9 L" w:cs="Arial"/>
                <w:sz w:val="16"/>
                <w:szCs w:val="16"/>
              </w:rPr>
              <w:t>5</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sidR="00FE48EF">
              <w:rPr>
                <w:rFonts w:ascii="Nimbus Roman No9 L" w:hAnsi="Nimbus Roman No9 L" w:cs="Arial"/>
                <w:sz w:val="16"/>
                <w:szCs w:val="16"/>
              </w:rPr>
              <w:t>8</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2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99360B">
        <w:trPr>
          <w:trHeight w:val="450"/>
          <w:jc w:val="center"/>
        </w:trPr>
        <w:tc>
          <w:tcPr>
            <w:tcW w:w="1795" w:type="dxa"/>
            <w:vAlign w:val="center"/>
          </w:tcPr>
          <w:p w:rsidR="00A94482" w:rsidRPr="004A3CBF" w:rsidRDefault="00A94482" w:rsidP="00F815FF">
            <w:pPr>
              <w:snapToGrid w:val="0"/>
              <w:rPr>
                <w:rFonts w:ascii="Nimbus Roman No9 L" w:hAnsi="Nimbus Roman No9 L" w:cs="Arial"/>
                <w:sz w:val="16"/>
                <w:szCs w:val="16"/>
              </w:rPr>
            </w:pPr>
            <w:r w:rsidRPr="004A3CBF">
              <w:rPr>
                <w:rFonts w:ascii="Nimbus Roman No9 L" w:hAnsi="Nimbus Roman No9 L" w:cs="Arial"/>
                <w:sz w:val="16"/>
                <w:szCs w:val="16"/>
              </w:rPr>
              <w:t>Neal D</w:t>
            </w:r>
            <w:r w:rsidR="00F815FF">
              <w:rPr>
                <w:rFonts w:ascii="Nimbus Roman No9 L" w:hAnsi="Nimbus Roman No9 L" w:cs="Arial"/>
                <w:sz w:val="16"/>
                <w:szCs w:val="16"/>
              </w:rPr>
              <w:t>o</w:t>
            </w:r>
            <w:r w:rsidRPr="004A3CBF">
              <w:rPr>
                <w:rFonts w:ascii="Nimbus Roman No9 L" w:hAnsi="Nimbus Roman No9 L" w:cs="Arial"/>
                <w:sz w:val="16"/>
                <w:szCs w:val="16"/>
              </w:rPr>
              <w:t>rst</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3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sidRPr="00C113E2">
              <w:rPr>
                <w:rFonts w:ascii="Nimbus Roman No9 L" w:hAnsi="Nimbus Roman No9 L" w:cs="Arial"/>
                <w:b/>
                <w:bCs/>
                <w:i/>
                <w:iCs/>
                <w:sz w:val="18"/>
                <w:szCs w:val="18"/>
              </w:rPr>
              <w:t>Statistics</w:t>
            </w:r>
            <w:r w:rsidR="00C113E2">
              <w:rPr>
                <w:rFonts w:ascii="Nimbus Roman No9 L" w:hAnsi="Nimbus Roman No9 L" w:cs="Arial"/>
                <w:b/>
                <w:bCs/>
                <w:i/>
                <w:iCs/>
                <w:sz w:val="18"/>
                <w:szCs w:val="18"/>
              </w:rPr>
              <w:t>:</w:t>
            </w:r>
          </w:p>
        </w:tc>
        <w:tc>
          <w:tcPr>
            <w:tcW w:w="1548" w:type="dxa"/>
            <w:vAlign w:val="center"/>
          </w:tcPr>
          <w:p w:rsidR="00FE48EF" w:rsidRPr="004A3CBF" w:rsidRDefault="00FE48EF" w:rsidP="00A94482">
            <w:pPr>
              <w:snapToGrid w:val="0"/>
              <w:rPr>
                <w:rFonts w:ascii="Nimbus Roman No9 L" w:hAnsi="Nimbus Roman No9 L" w:cs="Arial"/>
                <w:sz w:val="16"/>
                <w:szCs w:val="16"/>
              </w:rPr>
            </w:pPr>
          </w:p>
        </w:tc>
        <w:tc>
          <w:tcPr>
            <w:tcW w:w="1347" w:type="dxa"/>
            <w:vAlign w:val="center"/>
          </w:tcPr>
          <w:p w:rsidR="00FE48EF" w:rsidRPr="004A3CBF" w:rsidRDefault="00FE48EF" w:rsidP="00A94482">
            <w:pPr>
              <w:snapToGrid w:val="0"/>
              <w:rPr>
                <w:rFonts w:ascii="Nimbus Roman No9 L" w:hAnsi="Nimbus Roman No9 L" w:cs="Arial"/>
                <w:sz w:val="16"/>
                <w:szCs w:val="16"/>
              </w:rPr>
            </w:pPr>
          </w:p>
        </w:tc>
        <w:tc>
          <w:tcPr>
            <w:tcW w:w="2011" w:type="dxa"/>
            <w:vAlign w:val="center"/>
          </w:tcPr>
          <w:p w:rsidR="00FE48EF" w:rsidRPr="004A3CBF" w:rsidRDefault="00FE48EF" w:rsidP="00A94482">
            <w:pPr>
              <w:snapToGrid w:val="0"/>
              <w:rPr>
                <w:rFonts w:ascii="Nimbus Roman No9 L" w:hAnsi="Nimbus Roman No9 L" w:cs="Arial"/>
                <w:sz w:val="16"/>
                <w:szCs w:val="16"/>
              </w:rPr>
            </w:pPr>
          </w:p>
        </w:tc>
        <w:tc>
          <w:tcPr>
            <w:tcW w:w="849" w:type="dxa"/>
            <w:vAlign w:val="center"/>
          </w:tcPr>
          <w:p w:rsidR="00FE48EF" w:rsidRDefault="00FE48EF" w:rsidP="00A94482">
            <w:pPr>
              <w:snapToGrid w:val="0"/>
              <w:jc w:val="center"/>
              <w:rPr>
                <w:rFonts w:ascii="Nimbus Roman No9 L" w:hAnsi="Nimbus Roman No9 L" w:cs="Arial"/>
                <w:sz w:val="16"/>
                <w:szCs w:val="16"/>
              </w:rPr>
            </w:pPr>
          </w:p>
        </w:tc>
        <w:tc>
          <w:tcPr>
            <w:tcW w:w="1947" w:type="dxa"/>
            <w:vAlign w:val="center"/>
          </w:tcPr>
          <w:p w:rsidR="00FE48EF" w:rsidRPr="004A3CBF" w:rsidRDefault="00FE48EF" w:rsidP="00A94482">
            <w:pPr>
              <w:snapToGrid w:val="0"/>
              <w:rPr>
                <w:rFonts w:ascii="Nimbus Roman No9 L" w:hAnsi="Nimbus Roman No9 L" w:cs="Arial"/>
                <w:sz w:val="16"/>
                <w:szCs w:val="16"/>
              </w:rPr>
            </w:pP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Pr>
                <w:rFonts w:ascii="Nimbus Roman No9 L" w:hAnsi="Nimbus Roman No9 L" w:cs="Arial"/>
                <w:sz w:val="16"/>
                <w:szCs w:val="16"/>
              </w:rPr>
              <w:t>Dr. S. Gulati</w:t>
            </w:r>
          </w:p>
        </w:tc>
        <w:tc>
          <w:tcPr>
            <w:tcW w:w="1548"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University of South Carolina</w:t>
            </w:r>
          </w:p>
        </w:tc>
        <w:tc>
          <w:tcPr>
            <w:tcW w:w="2011"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rofessor, Statistics , FIU</w:t>
            </w:r>
          </w:p>
        </w:tc>
        <w:tc>
          <w:tcPr>
            <w:tcW w:w="849" w:type="dxa"/>
            <w:vAlign w:val="center"/>
          </w:tcPr>
          <w:p w:rsidR="00FE48EF" w:rsidRDefault="00732BA1" w:rsidP="00A94482">
            <w:pPr>
              <w:snapToGrid w:val="0"/>
              <w:jc w:val="center"/>
              <w:rPr>
                <w:rFonts w:ascii="Nimbus Roman No9 L" w:hAnsi="Nimbus Roman No9 L" w:cs="Arial"/>
                <w:sz w:val="16"/>
                <w:szCs w:val="16"/>
              </w:rPr>
            </w:pPr>
            <w:r>
              <w:rPr>
                <w:rFonts w:ascii="Nimbus Roman No9 L" w:hAnsi="Nimbus Roman No9 L" w:cs="Arial"/>
                <w:sz w:val="16"/>
                <w:szCs w:val="16"/>
              </w:rPr>
              <w:t>23</w:t>
            </w:r>
          </w:p>
        </w:tc>
        <w:tc>
          <w:tcPr>
            <w:tcW w:w="19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Statistics tests and nonparametric analysis</w:t>
            </w:r>
          </w:p>
        </w:tc>
      </w:tr>
      <w:tr w:rsidR="00732BA1" w:rsidRPr="004A3CBF" w:rsidTr="0099360B">
        <w:trPr>
          <w:trHeight w:val="450"/>
          <w:jc w:val="center"/>
        </w:trPr>
        <w:tc>
          <w:tcPr>
            <w:tcW w:w="1795" w:type="dxa"/>
            <w:vAlign w:val="center"/>
          </w:tcPr>
          <w:p w:rsidR="00732BA1" w:rsidRDefault="00732BA1" w:rsidP="0099360B">
            <w:pPr>
              <w:snapToGrid w:val="0"/>
              <w:rPr>
                <w:rFonts w:ascii="Nimbus Roman No9 L" w:hAnsi="Nimbus Roman No9 L" w:cs="Arial"/>
                <w:sz w:val="16"/>
                <w:szCs w:val="16"/>
              </w:rPr>
            </w:pPr>
            <w:r>
              <w:rPr>
                <w:rFonts w:ascii="Nimbus Roman No9 L" w:hAnsi="Nimbus Roman No9 L" w:cs="Arial"/>
                <w:sz w:val="16"/>
                <w:szCs w:val="16"/>
              </w:rPr>
              <w:t>Dr. B. M. Golam</w:t>
            </w:r>
            <w:r w:rsidR="0099360B" w:rsidRPr="0099360B">
              <w:rPr>
                <w:rFonts w:ascii="Nimbus Roman No9 L" w:hAnsi="Nimbus Roman No9 L" w:cs="Arial"/>
                <w:sz w:val="16"/>
                <w:szCs w:val="16"/>
              </w:rPr>
              <w:t xml:space="preserve"> Kibria</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Western Ontario</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Professor of Statistics at FIU</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14</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Statistics testing and sensitivity analysis</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5</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732BA1" w:rsidRPr="004A3CBF" w:rsidTr="0099360B">
        <w:trPr>
          <w:trHeight w:val="450"/>
          <w:jc w:val="center"/>
        </w:trPr>
        <w:tc>
          <w:tcPr>
            <w:tcW w:w="1795"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548"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4</w:t>
            </w:r>
          </w:p>
        </w:tc>
        <w:tc>
          <w:tcPr>
            <w:tcW w:w="19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585"/>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6</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2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732BA1" w:rsidRPr="004A3CBF" w:rsidTr="0099360B">
        <w:trPr>
          <w:trHeight w:val="7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3</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Shu-Ching Che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Computer Scienc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76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Mei-ling Shy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Electrical and Computer Engineering at UM</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quality assurance</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Raul Garci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a Machado</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3</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sin-Yu H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7</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min Y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5</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austo Fleites</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nsultant</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aiman Ti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amira Pouyanfar</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harif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I, 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lin Y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ational Taiwan Ocean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Student at University of Miami</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sign and testing,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Qinghua Li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ingbo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Image Processing</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Interaction Design</w:t>
            </w:r>
          </w:p>
        </w:tc>
      </w:tr>
      <w:tr w:rsidR="00732BA1" w:rsidRPr="004A3CBF" w:rsidTr="0099360B">
        <w:trPr>
          <w:trHeight w:val="25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unjie Ho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E Electrical and Information Engineering</w:t>
            </w:r>
          </w:p>
          <w:p w:rsidR="00732BA1" w:rsidRPr="00B31093" w:rsidRDefault="00732BA1" w:rsidP="00732BA1">
            <w:pPr>
              <w:snapToGrid w:val="0"/>
              <w:rPr>
                <w:rFonts w:ascii="Nimbus Roman No9 L" w:hAnsi="Nimbus Roman No9 L" w:cs="Arial"/>
                <w:sz w:val="16"/>
                <w:szCs w:val="16"/>
              </w:rPr>
            </w:pP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 University of Geoscience</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in Computer 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Big Data analysis</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Wenbo W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orth China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project manage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uexin Li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li University</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Software development </w:t>
            </w:r>
          </w:p>
        </w:tc>
      </w:tr>
      <w:tr w:rsidR="00732BA1" w:rsidRPr="004A3CBF" w:rsidTr="0099360B">
        <w:trPr>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Xiaoyu Do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Hebei University of Science and Technology</w:t>
            </w:r>
          </w:p>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China</w:t>
            </w:r>
            <w:r w:rsidRPr="00B31093">
              <w:rPr>
                <w:rFonts w:ascii="MS Mincho" w:eastAsia="MS Mincho" w:hAnsi="MS Mincho" w:cs="MS Mincho" w:hint="eastAsia"/>
                <w:sz w:val="16"/>
                <w:szCs w:val="16"/>
              </w:rPr>
              <w:t>）</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ing Ch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Software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ebei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niel Lopez</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mputer Science undergraduate student</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dergraduate CS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ta processing and software development</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B31093"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t>Haiman Tian, Samira Pouyanfar, Yilin Yan, Qinghua Liang, Junjie Hou, Wenbo Wang, Yuexin Liu, Xiaoyu Dong, Jing Chang, Daniel Lopez</w:t>
      </w:r>
      <w:r w:rsidR="00A94482">
        <w:rPr>
          <w:lang w:val="pt-BR"/>
        </w:rPr>
        <w:t>.</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bookmarkStart w:id="271" w:name="_MON_1476026266"/>
    <w:bookmarkEnd w:id="271"/>
    <w:p w:rsidR="00B245D1" w:rsidRDefault="001B7380" w:rsidP="00B245D1">
      <w:pPr>
        <w:keepNext/>
        <w:jc w:val="center"/>
      </w:pPr>
      <w:r>
        <w:object w:dxaOrig="9946" w:dyaOrig="10396">
          <v:shape id="_x0000_i1047" type="#_x0000_t75" style="width:475.5pt;height:540pt" o:ole="">
            <v:imagedata r:id="rId94" o:title=""/>
          </v:shape>
          <o:OLEObject Type="Embed" ProgID="Visio.Drawing.11" ShapeID="_x0000_i1047" DrawAspect="Content" ObjectID="_1481977859" r:id="rId95"/>
        </w:object>
      </w:r>
    </w:p>
    <w:p w:rsidR="001A7EB4" w:rsidRDefault="00C83A64" w:rsidP="00C83A64">
      <w:pPr>
        <w:pStyle w:val="Caption"/>
        <w:jc w:val="center"/>
        <w:rPr>
          <w:rFonts w:asciiTheme="minorHAnsi" w:hAnsiTheme="minorHAnsi"/>
          <w:color w:val="auto"/>
          <w:sz w:val="22"/>
          <w:szCs w:val="22"/>
        </w:rPr>
      </w:pPr>
      <w:bookmarkStart w:id="272" w:name="_Toc408229056"/>
      <w:r w:rsidRPr="00C83A64">
        <w:rPr>
          <w:rFonts w:asciiTheme="minorHAnsi" w:hAnsiTheme="minorHAnsi"/>
          <w:color w:val="auto"/>
          <w:sz w:val="22"/>
          <w:szCs w:val="22"/>
        </w:rPr>
        <w:t xml:space="preserve">Figure </w:t>
      </w:r>
      <w:r w:rsidRPr="00C83A64">
        <w:rPr>
          <w:rFonts w:asciiTheme="minorHAnsi" w:hAnsiTheme="minorHAnsi"/>
          <w:color w:val="auto"/>
          <w:sz w:val="22"/>
          <w:szCs w:val="22"/>
        </w:rPr>
        <w:fldChar w:fldCharType="begin"/>
      </w:r>
      <w:r w:rsidRPr="00C83A64">
        <w:rPr>
          <w:rFonts w:asciiTheme="minorHAnsi" w:hAnsiTheme="minorHAnsi"/>
          <w:color w:val="auto"/>
          <w:sz w:val="22"/>
          <w:szCs w:val="22"/>
        </w:rPr>
        <w:instrText xml:space="preserve"> SEQ Figure \* ARABIC </w:instrText>
      </w:r>
      <w:r w:rsidRPr="00C83A64">
        <w:rPr>
          <w:rFonts w:asciiTheme="minorHAnsi" w:hAnsiTheme="minorHAnsi"/>
          <w:color w:val="auto"/>
          <w:sz w:val="22"/>
          <w:szCs w:val="22"/>
        </w:rPr>
        <w:fldChar w:fldCharType="separate"/>
      </w:r>
      <w:r w:rsidR="0076647C">
        <w:rPr>
          <w:rFonts w:asciiTheme="minorHAnsi" w:hAnsiTheme="minorHAnsi"/>
          <w:noProof/>
          <w:color w:val="auto"/>
          <w:sz w:val="22"/>
          <w:szCs w:val="22"/>
        </w:rPr>
        <w:t>24</w:t>
      </w:r>
      <w:r w:rsidRPr="00C83A64">
        <w:rPr>
          <w:rFonts w:asciiTheme="minorHAnsi" w:hAnsiTheme="minorHAnsi"/>
          <w:color w:val="auto"/>
          <w:sz w:val="22"/>
          <w:szCs w:val="22"/>
        </w:rPr>
        <w:fldChar w:fldCharType="end"/>
      </w:r>
      <w:r w:rsidRPr="00C83A64">
        <w:rPr>
          <w:rFonts w:asciiTheme="minorHAnsi" w:hAnsiTheme="minorHAnsi"/>
          <w:color w:val="auto"/>
          <w:sz w:val="22"/>
          <w:szCs w:val="22"/>
        </w:rPr>
        <w:t>. Florida Public Hurricane Loss Model workflow.</w:t>
      </w:r>
      <w:bookmarkEnd w:id="272"/>
    </w:p>
    <w:p w:rsidR="00FE7209" w:rsidRDefault="00FE7209" w:rsidP="001A7EB4">
      <w:pPr>
        <w:rPr>
          <w:lang w:eastAsia="en-US"/>
        </w:rPr>
      </w:pPr>
    </w:p>
    <w:p w:rsidR="00C83A64" w:rsidRDefault="00C83A64" w:rsidP="001A7EB4">
      <w:pPr>
        <w:rPr>
          <w:lang w:eastAsia="en-US"/>
        </w:rPr>
      </w:pPr>
    </w:p>
    <w:p w:rsidR="00C83A64" w:rsidRDefault="00C83A64" w:rsidP="001A7EB4">
      <w:pPr>
        <w:rPr>
          <w:lang w:eastAsia="en-US"/>
        </w:rPr>
      </w:pPr>
    </w:p>
    <w:p w:rsidR="00C83A64" w:rsidRDefault="00C83A64"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00F815FF">
        <w:t xml:space="preserve">worked for Hurricane Research Division of NOAA until March 2014 and has since been an independent consultant. </w:t>
      </w:r>
      <w:r w:rsidRPr="004A3CBF">
        <w:t>Neal Dorst work</w:t>
      </w:r>
      <w:r w:rsidR="00F815FF">
        <w:t>s</w:t>
      </w:r>
      <w:r w:rsidRPr="004A3CBF">
        <w:t xml:space="preserve">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981595">
      <w:pPr>
        <w:pStyle w:val="DiscSubnumberLetter"/>
        <w:numPr>
          <w:ilvl w:val="0"/>
          <w:numId w:val="20"/>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981595">
      <w:pPr>
        <w:pStyle w:val="DiscSubnumberLetterNumber"/>
        <w:numPr>
          <w:ilvl w:val="0"/>
          <w:numId w:val="7"/>
        </w:numPr>
      </w:pPr>
      <w:r w:rsidRPr="004A3CBF">
        <w:t>Meteorolog</w:t>
      </w:r>
      <w:r>
        <w:t>y</w:t>
      </w:r>
    </w:p>
    <w:p w:rsidR="001A7EB4" w:rsidRPr="004A3CBF" w:rsidRDefault="00FE7209" w:rsidP="00981595">
      <w:pPr>
        <w:pStyle w:val="DiscSubnumberLetterNumber"/>
        <w:numPr>
          <w:ilvl w:val="2"/>
          <w:numId w:val="17"/>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w:t>
      </w:r>
      <w:r w:rsidR="00F815FF">
        <w:t xml:space="preserve">ding issues remain. She </w:t>
      </w:r>
      <w:r>
        <w:t>prepared the submission document for the actuarial standards. A letter from Gail Flannery can be found in Appendix A. See also Form G-</w:t>
      </w:r>
      <w:r w:rsidR="00A77458">
        <w:t>5</w:t>
      </w:r>
      <w:r>
        <w:t>.</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w:anchor="FormG1"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2"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3"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4"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5"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6"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6969A5">
      <w:pPr>
        <w:pStyle w:val="Heading2"/>
      </w:pPr>
      <w:bookmarkStart w:id="273" w:name="_Toc165054780"/>
      <w:bookmarkStart w:id="274" w:name="_Toc168975577"/>
      <w:bookmarkStart w:id="275" w:name="_Toc295315345"/>
      <w:bookmarkStart w:id="276" w:name="_Toc295322016"/>
      <w:bookmarkStart w:id="277" w:name="_Toc298233354"/>
      <w:bookmarkStart w:id="278" w:name="_Toc408232570"/>
      <w:r w:rsidRPr="004A3CBF">
        <w:t>G-3</w:t>
      </w:r>
      <w:r w:rsidRPr="004A3CBF">
        <w:tab/>
        <w:t>Risk Location</w:t>
      </w:r>
      <w:bookmarkEnd w:id="273"/>
      <w:bookmarkEnd w:id="274"/>
      <w:bookmarkEnd w:id="275"/>
      <w:bookmarkEnd w:id="276"/>
      <w:bookmarkEnd w:id="277"/>
      <w:bookmarkEnd w:id="278"/>
      <w:r w:rsidRPr="004A3CBF">
        <w:t xml:space="preserve"> </w:t>
      </w:r>
    </w:p>
    <w:p w:rsidR="001A7EB4" w:rsidRPr="00C24022" w:rsidRDefault="001A7EB4" w:rsidP="001A7EB4"/>
    <w:p w:rsidR="001A7EB4" w:rsidRPr="004A3CBF" w:rsidRDefault="001A7EB4" w:rsidP="00981595">
      <w:pPr>
        <w:pStyle w:val="STText"/>
        <w:numPr>
          <w:ilvl w:val="0"/>
          <w:numId w:val="46"/>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EB3EC3" w:rsidP="001A7EB4">
      <w:pPr>
        <w:rPr>
          <w:rFonts w:eastAsia="SimSun" w:cs="TimesNewRoman"/>
        </w:rPr>
      </w:pPr>
      <w:r>
        <w:t>Our model uses ZIP Code data exclusively from a third-party developer, which bases its information on the ZIP Code definitions issued by the United States Postal Service. The version we used has a USPS vintage of December 2013. The ZIP Code data have been changed in the current release of the model from last year's submission</w:t>
      </w:r>
      <w:r w:rsidR="001A7EB4" w:rsidRPr="004A3CBF">
        <w:rPr>
          <w:rFonts w:eastAsia="SimSun" w:cs="TimesNewRoman"/>
        </w:rPr>
        <w:t>.</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EB3EC3" w:rsidP="001A7EB4">
      <w:r>
        <w:t>ZIP Code centroids used in the model are population centroids and are updated at least every 24 months</w:t>
      </w:r>
      <w:r w:rsidR="001A7EB4" w:rsidRPr="004A3CBF">
        <w:t xml:space="preserve">.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EB3EC3" w:rsidP="001A7EB4">
      <w:r>
        <w:t>The ZIP Code information is checked for consistency by experts developing our model. Maps showing the ZIP Code boundaries and the associated centroids will be provided to the professional team during the on-site visit</w:t>
      </w:r>
      <w:r w:rsidR="001A7EB4" w:rsidRPr="004A3CBF">
        <w:t xml:space="preserve">.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EB3EC3" w:rsidRDefault="00EB3EC3" w:rsidP="00EB3EC3">
      <w:r w:rsidRPr="000D5E1B">
        <w:t xml:space="preserve">All ZIP Code-dependent components </w:t>
      </w:r>
      <w:r>
        <w:t xml:space="preserve">are recreated using the latest </w:t>
      </w:r>
      <w:r w:rsidRPr="000D5E1B">
        <w:t>update of the ZIP code data in the model</w:t>
      </w:r>
      <w:r>
        <w:t>.</w:t>
      </w:r>
    </w:p>
    <w:p w:rsidR="00EB3EC3" w:rsidRDefault="00EB3EC3" w:rsidP="00EB3EC3"/>
    <w:p w:rsidR="006E2DDA" w:rsidRPr="006E2DDA" w:rsidRDefault="006E2DDA" w:rsidP="006E2DDA">
      <w:pPr>
        <w:pStyle w:val="STText"/>
      </w:pPr>
      <w:r w:rsidRPr="006E2DDA">
        <w:t>Geocoding methodology shall be consistent and justifiable.</w:t>
      </w:r>
    </w:p>
    <w:p w:rsidR="001A7EB4" w:rsidRDefault="001A7EB4" w:rsidP="001A7EB4">
      <w:pPr>
        <w:rPr>
          <w:b/>
        </w:rPr>
      </w:pPr>
    </w:p>
    <w:p w:rsidR="00EB3EC3" w:rsidRDefault="00EB3EC3" w:rsidP="001A7EB4">
      <w:r w:rsidRPr="000D5E1B">
        <w:t>The FPHLM uses an enterprise class geocoding engine for converting street addresses to latitude-longitude values.</w:t>
      </w:r>
    </w:p>
    <w:p w:rsidR="00EB3EC3" w:rsidRPr="004A3CBF" w:rsidRDefault="00EB3EC3"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EB3EC3" w:rsidRDefault="00EB3EC3" w:rsidP="00EB3EC3">
      <w:pPr>
        <w:widowControl w:val="0"/>
        <w:autoSpaceDE w:val="0"/>
        <w:autoSpaceDN w:val="0"/>
        <w:adjustRightInd w:val="0"/>
        <w:spacing w:after="240"/>
        <w:rPr>
          <w:lang w:eastAsia="en-US"/>
        </w:rPr>
      </w:pPr>
      <w:r>
        <w:t xml:space="preserve">The FPHLM uses 5-digit ZIP Codes distributed by Pitney Bowes. The 5-digit ZIP Codes product constitutes a geographic data set that contains the boundaries for each 5-digit ZIP Code in the United States assigned by the U.S. Postal Service. </w:t>
      </w:r>
    </w:p>
    <w:p w:rsidR="00EB3EC3" w:rsidRDefault="00EB3EC3" w:rsidP="00EB3EC3">
      <w:pPr>
        <w:widowControl w:val="0"/>
        <w:autoSpaceDE w:val="0"/>
        <w:autoSpaceDN w:val="0"/>
        <w:adjustRightInd w:val="0"/>
        <w:spacing w:after="240"/>
      </w:pPr>
      <w:r>
        <w:t xml:space="preserve">The ZIP Code data are updated quarterly. The release we used in this submission has a vintage of 2013.12 (December 2013). </w:t>
      </w:r>
    </w:p>
    <w:p w:rsidR="001A7EB4" w:rsidRDefault="00EB3EC3" w:rsidP="00EB3EC3">
      <w:r>
        <w:t>The ZIP Code data are used in the Wind Speed Correction and Insured Loss modules of the model</w:t>
      </w:r>
      <w:r w:rsidR="001A7EB4" w:rsidRPr="004A3CBF">
        <w:t>.</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EB3EC3" w:rsidP="00AF7E58">
      <w:r>
        <w:t>For historical loss costs where street addresses are not available, we use contemporaneous ZIP Codes and associated population-based centroids to locate the exposure. The Wind Speed Correction module subsequently determines the current (2013) ZIP Code that contains the historical centroid, and the exposure is then modeled on the basis of the 2013 ZIP code centroid location. If a policy has a ZIP Code that cannot be found in the contemporaneous database of ZIP Codes, it is not modeled</w:t>
      </w:r>
      <w:r w:rsidR="00AF7E58" w:rsidRPr="00506FE1">
        <w:t>.</w:t>
      </w:r>
      <w:r w:rsidR="00AF7E58">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EB3EC3" w:rsidRPr="000C1DE7" w:rsidRDefault="00EB3EC3" w:rsidP="000C1DE7">
      <w:r w:rsidRPr="000C1DE7">
        <w:t>The FPHLM uses Street Map Premium for ArcGIS vintage 2014.1 (January 2014) to geocode street addresses</w:t>
      </w:r>
      <w:r w:rsidR="000C1DE7">
        <w:t>.</w:t>
      </w:r>
    </w:p>
    <w:p w:rsidR="00EB3EC3" w:rsidRDefault="00EB3EC3"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0C1DE7"/>
    <w:p w:rsidR="000C1DE7" w:rsidRDefault="000C1DE7" w:rsidP="000C1DE7">
      <w:pPr>
        <w:widowControl w:val="0"/>
        <w:autoSpaceDE w:val="0"/>
        <w:autoSpaceDN w:val="0"/>
        <w:adjustRightInd w:val="0"/>
        <w:spacing w:after="240"/>
        <w:rPr>
          <w:bCs/>
          <w:iCs/>
        </w:rPr>
      </w:pPr>
      <w:r w:rsidRPr="00AE1EE0">
        <w:rPr>
          <w:bCs/>
          <w:iCs/>
        </w:rPr>
        <w:t>Population-based zip code centroids and roughness. This database provides the zip code centroid location and corresponding population-weighted roughness and distance to coast for each incoming wind direction octant.</w:t>
      </w:r>
    </w:p>
    <w:p w:rsidR="000C1DE7" w:rsidRDefault="000C1DE7" w:rsidP="000C1DE7">
      <w:pPr>
        <w:rPr>
          <w:bCs/>
          <w:iCs/>
        </w:rPr>
      </w:pPr>
      <w:r>
        <w:rPr>
          <w:bCs/>
          <w:iCs/>
        </w:rPr>
        <w:t>Wind-borne Debris Region (WBDR) ZIP Codes. This database provides the lists of Florida ZIP Codes that fall within the WBDR specified by the Florida Building Code.</w:t>
      </w:r>
    </w:p>
    <w:p w:rsidR="000C1DE7" w:rsidRDefault="000C1DE7" w:rsidP="000C1DE7"/>
    <w:p w:rsidR="00BC56D0" w:rsidRDefault="00BC56D0" w:rsidP="00BC56D0">
      <w:pPr>
        <w:pStyle w:val="DiscNumber"/>
      </w:pPr>
      <w:r w:rsidRPr="00BC56D0">
        <w:t>Describe the process for updating model ZIP Code-based databases.</w:t>
      </w:r>
    </w:p>
    <w:p w:rsidR="00AF7E58" w:rsidRDefault="00AF7E58" w:rsidP="00AF7E58"/>
    <w:p w:rsidR="000C1DE7" w:rsidRPr="00C24022" w:rsidRDefault="000C1DE7" w:rsidP="00AF7E58">
      <w:r w:rsidRPr="00AE1EE0">
        <w:t>The zip code boundaries received from the vendor are checked and then the boundaries are used in the recalculation of the zip code centroids, roughness and distance to</w:t>
      </w:r>
      <w:r>
        <w:t xml:space="preserve"> coast.</w:t>
      </w:r>
    </w:p>
    <w:p w:rsidR="00AF7E58" w:rsidRDefault="00AF7E58">
      <w:pPr>
        <w:suppressAutoHyphens w:val="0"/>
        <w:rPr>
          <w:lang w:eastAsia="en-US"/>
        </w:rPr>
      </w:pPr>
      <w:r>
        <w:rPr>
          <w:lang w:eastAsia="en-US"/>
        </w:rPr>
        <w:br w:type="page"/>
      </w:r>
    </w:p>
    <w:p w:rsidR="00AF7E58" w:rsidRDefault="00AF7E58" w:rsidP="006969A5">
      <w:pPr>
        <w:pStyle w:val="Heading2"/>
      </w:pPr>
      <w:bookmarkStart w:id="279" w:name="_Toc165054781"/>
      <w:bookmarkStart w:id="280" w:name="_Toc168975578"/>
      <w:bookmarkStart w:id="281" w:name="_Toc295315346"/>
      <w:bookmarkStart w:id="282" w:name="_Toc295322017"/>
      <w:bookmarkStart w:id="283" w:name="_Toc298233355"/>
      <w:bookmarkStart w:id="284" w:name="_Toc408232571"/>
      <w:r w:rsidRPr="007F65EB">
        <w:t>G-4</w:t>
      </w:r>
      <w:r w:rsidRPr="007F65EB">
        <w:tab/>
        <w:t>Independence of Model Components</w:t>
      </w:r>
      <w:bookmarkEnd w:id="279"/>
      <w:bookmarkEnd w:id="280"/>
      <w:bookmarkEnd w:id="281"/>
      <w:bookmarkEnd w:id="282"/>
      <w:bookmarkEnd w:id="283"/>
      <w:bookmarkEnd w:id="284"/>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6969A5">
      <w:pPr>
        <w:pStyle w:val="Heading2"/>
      </w:pPr>
      <w:bookmarkStart w:id="285" w:name="_Toc165054782"/>
      <w:bookmarkStart w:id="286" w:name="_Toc168975579"/>
      <w:bookmarkStart w:id="287" w:name="_Toc295315347"/>
      <w:bookmarkStart w:id="288" w:name="_Toc295322018"/>
      <w:bookmarkStart w:id="289" w:name="_Toc298233356"/>
      <w:bookmarkStart w:id="290" w:name="_Toc408232572"/>
      <w:r w:rsidRPr="007F65EB">
        <w:t>G-5</w:t>
      </w:r>
      <w:r w:rsidRPr="007F65EB">
        <w:tab/>
        <w:t>Editorial Compliance</w:t>
      </w:r>
      <w:bookmarkEnd w:id="285"/>
      <w:bookmarkEnd w:id="286"/>
      <w:bookmarkEnd w:id="287"/>
      <w:bookmarkEnd w:id="288"/>
      <w:bookmarkEnd w:id="289"/>
      <w:bookmarkEnd w:id="290"/>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r w:rsidR="00657544">
        <w:t xml:space="preserve"> and his assis</w:t>
      </w:r>
      <w:r w:rsidR="00F815FF">
        <w:t>tan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w:t>
      </w:r>
      <w:r w:rsidR="00F815FF">
        <w:t xml:space="preserve">and his assistant </w:t>
      </w:r>
      <w:r w:rsidRPr="004A3CBF">
        <w:t xml:space="preserve">prior to inclusion in the document. </w:t>
      </w:r>
      <w:r w:rsidR="00F815FF">
        <w:t>The assistant is responsible for the electronic version of the document and the tech</w:t>
      </w:r>
      <w:r w:rsidR="00657544">
        <w:t xml:space="preserve">nical software issues.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 xml:space="preserve">Each signatory was responsible for doing a final review of the standards related to their expertise prior to submission to verify the accuracy and completeness of the information in the submission document. A professional technical editor </w:t>
      </w:r>
      <w:r w:rsidR="00657544">
        <w:rPr>
          <w:rFonts w:eastAsia="Calibri" w:cs="Times"/>
          <w:szCs w:val="32"/>
        </w:rPr>
        <w:t>and an assistant were</w:t>
      </w:r>
      <w:r w:rsidRPr="00F404AD">
        <w:rPr>
          <w:rFonts w:eastAsia="Calibri" w:cs="Times"/>
          <w:szCs w:val="32"/>
        </w:rPr>
        <w:t xml:space="preserve">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w:anchor="FormG7" w:tgtFrame="_blank" w:history="1">
        <w:r w:rsidRPr="0083645D">
          <w:rPr>
            <w:rStyle w:val="Hyperlink"/>
          </w:rPr>
          <w:t>Form G-7</w:t>
        </w:r>
      </w:hyperlink>
      <w:r w:rsidRPr="004A3CBF">
        <w:t>.</w:t>
      </w:r>
    </w:p>
    <w:p w:rsidR="00AF7E58" w:rsidRPr="004A3CBF" w:rsidRDefault="00AF7E58" w:rsidP="00AF7E58"/>
    <w:p w:rsidR="00AF7E58" w:rsidRDefault="00AF7E58">
      <w:pPr>
        <w:suppressAutoHyphens w:val="0"/>
        <w:rPr>
          <w:lang w:eastAsia="en-US"/>
        </w:rPr>
      </w:pPr>
      <w:r>
        <w:rPr>
          <w:lang w:eastAsia="en-US"/>
        </w:rPr>
        <w:br w:type="page"/>
      </w:r>
    </w:p>
    <w:p w:rsidR="00AF7E58" w:rsidRDefault="00AF7E58" w:rsidP="006969A5">
      <w:pPr>
        <w:pStyle w:val="Heading2"/>
      </w:pPr>
      <w:bookmarkStart w:id="291" w:name="_Toc165054783"/>
      <w:bookmarkStart w:id="292" w:name="_Toc168975580"/>
      <w:bookmarkStart w:id="293" w:name="_Toc295315348"/>
      <w:bookmarkStart w:id="294" w:name="_Toc295322019"/>
      <w:bookmarkStart w:id="295" w:name="_Toc298233357"/>
      <w:bookmarkStart w:id="296" w:name="FormG1"/>
      <w:bookmarkStart w:id="297" w:name="_Toc408232573"/>
      <w:r w:rsidRPr="004A3CBF">
        <w:t>Form G</w:t>
      </w:r>
      <w:r>
        <w:t>-</w:t>
      </w:r>
      <w:r w:rsidRPr="004A3CBF">
        <w:t>1</w:t>
      </w:r>
      <w:bookmarkEnd w:id="291"/>
      <w:bookmarkEnd w:id="292"/>
      <w:bookmarkEnd w:id="293"/>
      <w:bookmarkEnd w:id="294"/>
      <w:bookmarkEnd w:id="295"/>
      <w:bookmarkEnd w:id="297"/>
    </w:p>
    <w:bookmarkEnd w:id="296"/>
    <w:p w:rsidR="00AF7E58" w:rsidRDefault="00222338">
      <w:pPr>
        <w:suppressAutoHyphens w:val="0"/>
        <w:rPr>
          <w:lang w:eastAsia="en-US"/>
        </w:rPr>
      </w:pPr>
      <w:r w:rsidRPr="00222338">
        <w:rPr>
          <w:noProof/>
          <w:lang w:eastAsia="en-US"/>
        </w:rPr>
        <w:drawing>
          <wp:inline distT="0" distB="0" distL="0" distR="0">
            <wp:extent cx="5943600" cy="7740933"/>
            <wp:effectExtent l="0" t="0" r="0" b="0"/>
            <wp:docPr id="23" name="Picture 23" descr="F:\Document\FIU_MASTER'S\FIU-LAB\FPHLMSubmissionDoc\Update\G-5 Standard Expert Certification\deficiencies\Form G1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FIU_MASTER'S\FIU-LAB\FPHLMSubmissionDoc\Update\G-5 Standard Expert Certification\deficiencies\Form G1 deficiency.jpg"/>
                    <pic:cNvPicPr>
                      <a:picLocks noChangeAspect="1" noChangeArrowheads="1"/>
                    </pic:cNvPicPr>
                  </pic:nvPicPr>
                  <pic:blipFill>
                    <a:blip r:embed="rId96" cstate="print">
                      <a:extLst>
                        <a:ext uri="{BEBA8EAE-BF5A-486C-A8C5-ECC9F3942E4B}">
                          <a14:imgProps xmlns:a14="http://schemas.microsoft.com/office/drawing/2010/main">
                            <a14:imgLayer r:embed="rId9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740933"/>
                    </a:xfrm>
                    <a:prstGeom prst="rect">
                      <a:avLst/>
                    </a:prstGeom>
                    <a:noFill/>
                    <a:ln>
                      <a:noFill/>
                    </a:ln>
                  </pic:spPr>
                </pic:pic>
              </a:graphicData>
            </a:graphic>
          </wp:inline>
        </w:drawing>
      </w:r>
    </w:p>
    <w:p w:rsidR="00B670F5" w:rsidRDefault="00B670F5">
      <w:pPr>
        <w:suppressAutoHyphens w:val="0"/>
        <w:rPr>
          <w:lang w:eastAsia="en-US"/>
        </w:rPr>
      </w:pPr>
    </w:p>
    <w:p w:rsidR="00AF7E58" w:rsidRDefault="00AF7E58" w:rsidP="006969A5">
      <w:pPr>
        <w:pStyle w:val="Heading2"/>
      </w:pPr>
      <w:bookmarkStart w:id="298" w:name="FormG2"/>
      <w:bookmarkStart w:id="299" w:name="_Toc408232574"/>
      <w:r>
        <w:t>Form G-2</w:t>
      </w:r>
      <w:bookmarkEnd w:id="299"/>
    </w:p>
    <w:bookmarkEnd w:id="298"/>
    <w:p w:rsidR="00AF7E58" w:rsidRDefault="00222338" w:rsidP="001A7EB4">
      <w:pPr>
        <w:rPr>
          <w:lang w:eastAsia="en-US"/>
        </w:rPr>
      </w:pPr>
      <w:r w:rsidRPr="00222338">
        <w:rPr>
          <w:noProof/>
          <w:lang w:eastAsia="en-US"/>
        </w:rPr>
        <w:drawing>
          <wp:inline distT="0" distB="0" distL="0" distR="0">
            <wp:extent cx="5943600" cy="7691718"/>
            <wp:effectExtent l="0" t="0" r="0" b="5080"/>
            <wp:docPr id="470" name="Picture 470" descr="F:\Document\FIU_MASTER'S\FIU-LAB\FPHLMSubmissionDoc\Update\G-5 Standard Expert Certification\deficiencies\Mete_Form_G2-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Document\FIU_MASTER'S\FIU-LAB\FPHLMSubmissionDoc\Update\G-5 Standard Expert Certification\deficiencies\Mete_Form_G2-page-001.jpg"/>
                    <pic:cNvPicPr>
                      <a:picLocks noChangeAspect="1" noChangeArrowheads="1"/>
                    </pic:cNvPicPr>
                  </pic:nvPicPr>
                  <pic:blipFill>
                    <a:blip r:embed="rId98">
                      <a:extLst>
                        <a:ext uri="{BEBA8EAE-BF5A-486C-A8C5-ECC9F3942E4B}">
                          <a14:imgProps xmlns:a14="http://schemas.microsoft.com/office/drawing/2010/main">
                            <a14:imgLayer r:embed="rId9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718"/>
                    </a:xfrm>
                    <a:prstGeom prst="rect">
                      <a:avLst/>
                    </a:prstGeom>
                    <a:noFill/>
                    <a:ln>
                      <a:noFill/>
                    </a:ln>
                  </pic:spPr>
                </pic:pic>
              </a:graphicData>
            </a:graphic>
          </wp:inline>
        </w:drawing>
      </w:r>
    </w:p>
    <w:p w:rsidR="00B670F5" w:rsidRDefault="00B670F5" w:rsidP="001A7EB4">
      <w:pPr>
        <w:rPr>
          <w:lang w:eastAsia="en-US"/>
        </w:rPr>
      </w:pPr>
    </w:p>
    <w:p w:rsidR="00AF7E58" w:rsidRDefault="00AF7E58" w:rsidP="006969A5">
      <w:pPr>
        <w:pStyle w:val="Heading2"/>
      </w:pPr>
      <w:bookmarkStart w:id="300" w:name="FormG3"/>
      <w:bookmarkStart w:id="301" w:name="_Toc408232575"/>
      <w:r>
        <w:t>Form G-3</w:t>
      </w:r>
      <w:bookmarkEnd w:id="301"/>
    </w:p>
    <w:bookmarkEnd w:id="300"/>
    <w:p w:rsidR="00AF7E58" w:rsidRDefault="00222338" w:rsidP="00AF7E58">
      <w:r w:rsidRPr="00222338">
        <w:rPr>
          <w:noProof/>
          <w:lang w:eastAsia="en-US"/>
        </w:rPr>
        <w:drawing>
          <wp:inline distT="0" distB="0" distL="0" distR="0">
            <wp:extent cx="5943600" cy="7691133"/>
            <wp:effectExtent l="0" t="0" r="0" b="5080"/>
            <wp:docPr id="96" name="Picture 96" descr="F:\Document\FIU_MASTER'S\FIU-LAB\FPHLMSubmissionDoc\Update\G-5 Standard Expert Certification\deficiencies\Form G3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Document\FIU_MASTER'S\FIU-LAB\FPHLMSubmissionDoc\Update\G-5 Standard Expert Certification\deficiencies\Form G3 deficiency.jpg"/>
                    <pic:cNvPicPr>
                      <a:picLocks noChangeAspect="1" noChangeArrowheads="1"/>
                    </pic:cNvPicPr>
                  </pic:nvPicPr>
                  <pic:blipFill>
                    <a:blip r:embed="rId100" cstate="print">
                      <a:extLst>
                        <a:ext uri="{BEBA8EAE-BF5A-486C-A8C5-ECC9F3942E4B}">
                          <a14:imgProps xmlns:a14="http://schemas.microsoft.com/office/drawing/2010/main">
                            <a14:imgLayer r:embed="rId101">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133"/>
                    </a:xfrm>
                    <a:prstGeom prst="rect">
                      <a:avLst/>
                    </a:prstGeom>
                    <a:noFill/>
                    <a:ln>
                      <a:noFill/>
                    </a:ln>
                  </pic:spPr>
                </pic:pic>
              </a:graphicData>
            </a:graphic>
          </wp:inline>
        </w:drawing>
      </w:r>
    </w:p>
    <w:p w:rsidR="00B670F5" w:rsidRDefault="00B670F5" w:rsidP="00AF7E58"/>
    <w:p w:rsidR="00AF7E58" w:rsidRDefault="00AF7E58" w:rsidP="006969A5">
      <w:pPr>
        <w:pStyle w:val="Heading2"/>
      </w:pPr>
      <w:bookmarkStart w:id="302" w:name="FormG4"/>
      <w:bookmarkStart w:id="303" w:name="_Toc408232576"/>
      <w:r w:rsidRPr="004A3CBF">
        <w:t>Form G</w:t>
      </w:r>
      <w:r>
        <w:t>-4</w:t>
      </w:r>
      <w:bookmarkEnd w:id="303"/>
    </w:p>
    <w:bookmarkEnd w:id="302"/>
    <w:p w:rsidR="00AF7E58" w:rsidRDefault="001A44E1" w:rsidP="00C86594">
      <w:pPr>
        <w:jc w:val="center"/>
        <w:rPr>
          <w:lang w:eastAsia="en-US"/>
        </w:rPr>
      </w:pPr>
      <w:r w:rsidRPr="001A44E1">
        <w:rPr>
          <w:noProof/>
          <w:lang w:eastAsia="en-US"/>
        </w:rPr>
        <w:drawing>
          <wp:inline distT="0" distB="0" distL="0" distR="0" wp14:anchorId="3BE5A50B" wp14:editId="73F96059">
            <wp:extent cx="5943551" cy="6935254"/>
            <wp:effectExtent l="0" t="0" r="635" b="0"/>
            <wp:docPr id="453" name="Picture 453" descr="C:\Users\wwang035\AppData\Tasks\FPHLMDoc\update\Standard Expert Certification\Vul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wang035\AppData\Tasks\FPHLMDoc\update\Standard Expert Certification\Vulu.bmp"/>
                    <pic:cNvPicPr>
                      <a:picLocks noChangeAspect="1" noChangeArrowheads="1"/>
                    </pic:cNvPicPr>
                  </pic:nvPicPr>
                  <pic:blipFill rotWithShape="1">
                    <a:blip r:embed="rId102" cstate="print">
                      <a:extLst>
                        <a:ext uri="{BEBA8EAE-BF5A-486C-A8C5-ECC9F3942E4B}">
                          <a14:imgProps xmlns:a14="http://schemas.microsoft.com/office/drawing/2010/main">
                            <a14:imgLayer r:embed="rId10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t="496"/>
                    <a:stretch/>
                  </pic:blipFill>
                  <pic:spPr bwMode="auto">
                    <a:xfrm>
                      <a:off x="0" y="0"/>
                      <a:ext cx="5943600" cy="6935311"/>
                    </a:xfrm>
                    <a:prstGeom prst="rect">
                      <a:avLst/>
                    </a:prstGeom>
                    <a:noFill/>
                    <a:ln>
                      <a:noFill/>
                    </a:ln>
                    <a:extLst>
                      <a:ext uri="{53640926-AAD7-44D8-BBD7-CCE9431645EC}">
                        <a14:shadowObscured xmlns:a14="http://schemas.microsoft.com/office/drawing/2010/main"/>
                      </a:ext>
                    </a:extLst>
                  </pic:spPr>
                </pic:pic>
              </a:graphicData>
            </a:graphic>
          </wp:inline>
        </w:drawing>
      </w:r>
    </w:p>
    <w:p w:rsidR="00B670F5" w:rsidRDefault="00B670F5" w:rsidP="00C86594">
      <w:pPr>
        <w:jc w:val="center"/>
        <w:rPr>
          <w:lang w:eastAsia="en-US"/>
        </w:rPr>
      </w:pPr>
    </w:p>
    <w:p w:rsidR="00222338" w:rsidRDefault="00222338" w:rsidP="00C86594">
      <w:pPr>
        <w:jc w:val="center"/>
        <w:rPr>
          <w:lang w:eastAsia="en-US"/>
        </w:rPr>
      </w:pPr>
    </w:p>
    <w:p w:rsidR="00222338" w:rsidRDefault="00222338" w:rsidP="00C86594">
      <w:pPr>
        <w:jc w:val="center"/>
        <w:rPr>
          <w:lang w:eastAsia="en-US"/>
        </w:rPr>
      </w:pPr>
    </w:p>
    <w:p w:rsidR="00222338" w:rsidRDefault="00222338" w:rsidP="00C86594">
      <w:pPr>
        <w:jc w:val="center"/>
        <w:rPr>
          <w:lang w:eastAsia="en-US"/>
        </w:rPr>
      </w:pPr>
    </w:p>
    <w:p w:rsidR="00B670F5" w:rsidRDefault="00B670F5" w:rsidP="00C86594">
      <w:pPr>
        <w:jc w:val="center"/>
        <w:rPr>
          <w:lang w:eastAsia="en-US"/>
        </w:rPr>
      </w:pPr>
    </w:p>
    <w:p w:rsidR="00C86594" w:rsidRDefault="00C86594" w:rsidP="006969A5">
      <w:pPr>
        <w:pStyle w:val="Heading2"/>
      </w:pPr>
      <w:bookmarkStart w:id="304" w:name="FormG5"/>
      <w:bookmarkStart w:id="305" w:name="_Toc408232577"/>
      <w:r w:rsidRPr="004A3CBF">
        <w:t>Form G</w:t>
      </w:r>
      <w:r>
        <w:t>-5</w:t>
      </w:r>
      <w:bookmarkEnd w:id="305"/>
    </w:p>
    <w:bookmarkEnd w:id="304"/>
    <w:p w:rsidR="00C86594" w:rsidRDefault="005B0BC3">
      <w:pPr>
        <w:suppressAutoHyphens w:val="0"/>
        <w:rPr>
          <w:lang w:eastAsia="en-US"/>
        </w:rPr>
      </w:pPr>
      <w:r w:rsidRPr="005B0BC3">
        <w:rPr>
          <w:noProof/>
          <w:lang w:eastAsia="en-US"/>
        </w:rPr>
        <w:drawing>
          <wp:inline distT="0" distB="0" distL="0" distR="0" wp14:anchorId="40F22FDE" wp14:editId="2623231A">
            <wp:extent cx="5943589" cy="6972300"/>
            <wp:effectExtent l="0" t="0" r="635" b="0"/>
            <wp:docPr id="13" name="Picture 13" descr="C:\Users\Weber\Desktop\New Bitmap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Weber\Desktop\New Bitmap Image.jpg"/>
                    <pic:cNvPicPr>
                      <a:picLocks noChangeAspect="1" noChangeArrowheads="1"/>
                    </pic:cNvPicPr>
                  </pic:nvPicPr>
                  <pic:blipFill rotWithShape="1">
                    <a:blip r:embed="rId104" cstate="print">
                      <a:extLst>
                        <a:ext uri="{BEBA8EAE-BF5A-486C-A8C5-ECC9F3942E4B}">
                          <a14:imgProps xmlns:a14="http://schemas.microsoft.com/office/drawing/2010/main">
                            <a14:imgLayer r:embed="rId10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33"/>
                    <a:stretch/>
                  </pic:blipFill>
                  <pic:spPr bwMode="auto">
                    <a:xfrm>
                      <a:off x="0" y="0"/>
                      <a:ext cx="5943600" cy="6972313"/>
                    </a:xfrm>
                    <a:prstGeom prst="rect">
                      <a:avLst/>
                    </a:prstGeom>
                    <a:noFill/>
                    <a:ln>
                      <a:noFill/>
                    </a:ln>
                    <a:extLst>
                      <a:ext uri="{53640926-AAD7-44D8-BBD7-CCE9431645EC}">
                        <a14:shadowObscured xmlns:a14="http://schemas.microsoft.com/office/drawing/2010/main"/>
                      </a:ext>
                    </a:extLst>
                  </pic:spPr>
                </pic:pic>
              </a:graphicData>
            </a:graphic>
          </wp:inline>
        </w:drawing>
      </w:r>
    </w:p>
    <w:p w:rsidR="00796E13" w:rsidRDefault="00796E13">
      <w:pPr>
        <w:suppressAutoHyphens w:val="0"/>
        <w:rPr>
          <w:lang w:eastAsia="en-US"/>
        </w:rPr>
      </w:pPr>
    </w:p>
    <w:p w:rsidR="00796E13" w:rsidRDefault="00796E13">
      <w:pPr>
        <w:suppressAutoHyphens w:val="0"/>
        <w:rPr>
          <w:lang w:eastAsia="en-US"/>
        </w:rPr>
      </w:pPr>
    </w:p>
    <w:p w:rsidR="00796E13" w:rsidRDefault="00796E13">
      <w:pPr>
        <w:suppressAutoHyphens w:val="0"/>
        <w:rPr>
          <w:lang w:eastAsia="en-US"/>
        </w:rPr>
      </w:pPr>
    </w:p>
    <w:p w:rsidR="00AF7E58" w:rsidRDefault="00C86594" w:rsidP="006969A5">
      <w:pPr>
        <w:pStyle w:val="Heading2"/>
      </w:pPr>
      <w:bookmarkStart w:id="306" w:name="FormG6"/>
      <w:bookmarkStart w:id="307" w:name="_Toc408232578"/>
      <w:r>
        <w:t>Form G</w:t>
      </w:r>
      <w:r w:rsidR="00AF7E58" w:rsidRPr="004A3CBF">
        <w:t>-</w:t>
      </w:r>
      <w:r>
        <w:t>6</w:t>
      </w:r>
      <w:bookmarkEnd w:id="307"/>
    </w:p>
    <w:bookmarkEnd w:id="306"/>
    <w:p w:rsidR="00C86594" w:rsidRDefault="00222338" w:rsidP="00C86594">
      <w:r w:rsidRPr="00222338">
        <w:rPr>
          <w:noProof/>
          <w:lang w:eastAsia="en-US"/>
        </w:rPr>
        <w:drawing>
          <wp:inline distT="0" distB="0" distL="0" distR="0">
            <wp:extent cx="5943600" cy="7691133"/>
            <wp:effectExtent l="0" t="0" r="0" b="5080"/>
            <wp:docPr id="100" name="Picture 100" descr="F:\Document\FIU_MASTER'S\FIU-LAB\FPHLMSubmissionDoc\Update\G-5 Standard Expert Certification\deficiencies\Form G6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Document\FIU_MASTER'S\FIU-LAB\FPHLMSubmissionDoc\Update\G-5 Standard Expert Certification\deficiencies\Form G6 deficiency.jpg"/>
                    <pic:cNvPicPr>
                      <a:picLocks noChangeAspect="1" noChangeArrowheads="1"/>
                    </pic:cNvPicPr>
                  </pic:nvPicPr>
                  <pic:blipFill>
                    <a:blip r:embed="rId106" cstate="print">
                      <a:extLst>
                        <a:ext uri="{BEBA8EAE-BF5A-486C-A8C5-ECC9F3942E4B}">
                          <a14:imgProps xmlns:a14="http://schemas.microsoft.com/office/drawing/2010/main">
                            <a14:imgLayer r:embed="rId10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133"/>
                    </a:xfrm>
                    <a:prstGeom prst="rect">
                      <a:avLst/>
                    </a:prstGeom>
                    <a:noFill/>
                    <a:ln>
                      <a:noFill/>
                    </a:ln>
                  </pic:spPr>
                </pic:pic>
              </a:graphicData>
            </a:graphic>
          </wp:inline>
        </w:drawing>
      </w:r>
    </w:p>
    <w:p w:rsidR="00B670F5" w:rsidRDefault="00B670F5" w:rsidP="00C86594"/>
    <w:p w:rsidR="00C86594" w:rsidRDefault="00C86594" w:rsidP="006969A5">
      <w:pPr>
        <w:pStyle w:val="Heading2"/>
      </w:pPr>
      <w:bookmarkStart w:id="308" w:name="FormG7"/>
      <w:bookmarkStart w:id="309" w:name="_Toc408232579"/>
      <w:r w:rsidRPr="004A3CBF">
        <w:t>Form G</w:t>
      </w:r>
      <w:r>
        <w:t>-7</w:t>
      </w:r>
      <w:bookmarkEnd w:id="309"/>
    </w:p>
    <w:bookmarkEnd w:id="308"/>
    <w:p w:rsidR="00C86594" w:rsidRPr="00C86594" w:rsidRDefault="00F82DB0" w:rsidP="00C86594">
      <w:r w:rsidRPr="00F82DB0">
        <w:rPr>
          <w:noProof/>
          <w:lang w:eastAsia="en-US"/>
        </w:rPr>
        <w:drawing>
          <wp:inline distT="0" distB="0" distL="0" distR="0">
            <wp:extent cx="5908304" cy="7473950"/>
            <wp:effectExtent l="0" t="0" r="0" b="0"/>
            <wp:docPr id="6" name="Picture 6" descr="F:\Document\FIU_MASTER'S\FIU-LAB\FPHLMSubmissionDoc\Update\G-5 Standard Expert Certification\deficiencies\FormG7_deficienc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FIU_MASTER'S\FIU-LAB\FPHLMSubmissionDoc\Update\G-5 Standard Expert Certification\deficiencies\FormG7_deficiencies.jpg"/>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l="581" t="2913"/>
                    <a:stretch/>
                  </pic:blipFill>
                  <pic:spPr bwMode="auto">
                    <a:xfrm>
                      <a:off x="0" y="0"/>
                      <a:ext cx="5909090" cy="7474944"/>
                    </a:xfrm>
                    <a:prstGeom prst="rect">
                      <a:avLst/>
                    </a:prstGeom>
                    <a:noFill/>
                    <a:ln>
                      <a:noFill/>
                    </a:ln>
                    <a:extLst>
                      <a:ext uri="{53640926-AAD7-44D8-BBD7-CCE9431645EC}">
                        <a14:shadowObscured xmlns:a14="http://schemas.microsoft.com/office/drawing/2010/main"/>
                      </a:ext>
                    </a:extLst>
                  </pic:spPr>
                </pic:pic>
              </a:graphicData>
            </a:graphic>
          </wp:inline>
        </w:drawing>
      </w:r>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310" w:name="_Toc408232580"/>
      <w:r w:rsidRPr="003B7AC5">
        <w:rPr>
          <w:rFonts w:ascii="Arial" w:eastAsia="ヒラギノ明朝 Pro W6" w:hAnsi="Arial"/>
          <w:b/>
          <w:bCs/>
          <w:color w:val="000000"/>
          <w:kern w:val="1"/>
          <w:sz w:val="36"/>
          <w:szCs w:val="36"/>
        </w:rPr>
        <w:t>METEOROLOGICAL STANDARDS</w:t>
      </w:r>
      <w:bookmarkEnd w:id="310"/>
    </w:p>
    <w:p w:rsidR="001A7EB4" w:rsidRDefault="001A7EB4" w:rsidP="001A7EB4">
      <w:pPr>
        <w:rPr>
          <w:lang w:eastAsia="en-US"/>
        </w:rPr>
      </w:pPr>
    </w:p>
    <w:p w:rsidR="00C86594" w:rsidRPr="00F64547" w:rsidRDefault="00C86594" w:rsidP="006969A5">
      <w:pPr>
        <w:pStyle w:val="Heading2"/>
      </w:pPr>
      <w:bookmarkStart w:id="311" w:name="_Toc165054785"/>
      <w:bookmarkStart w:id="312" w:name="_Toc168975582"/>
      <w:bookmarkStart w:id="313" w:name="_Toc295315350"/>
      <w:bookmarkStart w:id="314" w:name="_Toc295322021"/>
      <w:bookmarkStart w:id="315" w:name="_Toc298233359"/>
      <w:bookmarkStart w:id="316" w:name="_Toc408232581"/>
      <w:r>
        <w:t>M-1</w:t>
      </w:r>
      <w:r>
        <w:tab/>
      </w:r>
      <w:r w:rsidRPr="00F64547">
        <w:t>Base Hurricane Storm Set</w:t>
      </w:r>
      <w:bookmarkEnd w:id="311"/>
      <w:bookmarkEnd w:id="312"/>
      <w:bookmarkEnd w:id="313"/>
      <w:bookmarkEnd w:id="314"/>
      <w:bookmarkEnd w:id="315"/>
      <w:bookmarkEnd w:id="316"/>
    </w:p>
    <w:p w:rsidR="00C86594" w:rsidRPr="00C24022" w:rsidRDefault="00C86594" w:rsidP="00C86594"/>
    <w:p w:rsidR="00C86594" w:rsidRDefault="00C86594" w:rsidP="00981595">
      <w:pPr>
        <w:pStyle w:val="STText"/>
        <w:numPr>
          <w:ilvl w:val="0"/>
          <w:numId w:val="52"/>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w:anchor="FormM1"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6969A5">
      <w:pPr>
        <w:pStyle w:val="Heading2"/>
      </w:pPr>
      <w:bookmarkStart w:id="317" w:name="_Toc295315351"/>
      <w:bookmarkStart w:id="318" w:name="_Toc295322022"/>
      <w:bookmarkStart w:id="319" w:name="_Toc298233360"/>
      <w:bookmarkStart w:id="320" w:name="_Toc408232582"/>
      <w:r>
        <w:t>M-2</w:t>
      </w:r>
      <w:r>
        <w:tab/>
        <w:t>Hurricane Parameters and Characteristics</w:t>
      </w:r>
      <w:bookmarkEnd w:id="317"/>
      <w:bookmarkEnd w:id="318"/>
      <w:bookmarkEnd w:id="319"/>
      <w:bookmarkEnd w:id="320"/>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more than 100 measurements for hurricanes up to 201</w:t>
      </w:r>
      <w:r w:rsidR="009514F8">
        <w:t>2</w:t>
      </w:r>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 xml:space="preserve">=5.41. A discussion of the goodness of fit for </w:t>
      </w:r>
      <w:r w:rsidRPr="009514F8">
        <w:rPr>
          <w:i/>
        </w:rPr>
        <w:t>Rmax</w:t>
      </w:r>
      <w:r>
        <w:t xml:space="preserve">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Pr="00FF0BB5" w:rsidRDefault="00193774" w:rsidP="00193774">
      <w:pPr>
        <w:keepNext/>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sidRPr="00FF0BB5">
        <w:t xml:space="preserve"> GPS dropsonde data</w:t>
      </w:r>
      <w:r w:rsidRPr="00FF0BB5">
        <w:t xml:space="preserve"> (</w:t>
      </w:r>
      <w:r w:rsidR="0087529F" w:rsidRPr="00FF0BB5">
        <w:fldChar w:fldCharType="begin"/>
      </w:r>
      <w:r w:rsidR="0087529F" w:rsidRPr="00FF0BB5">
        <w:instrText xml:space="preserve"> REF _Ref401594087 \h  \* MERGEFORMAT </w:instrText>
      </w:r>
      <w:r w:rsidR="0087529F" w:rsidRPr="00FF0BB5">
        <w:fldChar w:fldCharType="separate"/>
      </w:r>
      <w:r w:rsidR="0076647C" w:rsidRPr="0076647C">
        <w:t>Figure 25</w:t>
      </w:r>
      <w:r w:rsidR="0087529F" w:rsidRPr="00FF0BB5">
        <w:fldChar w:fldCharType="end"/>
      </w:r>
      <w:r w:rsidRPr="00FF0BB5">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en-US"/>
        </w:rPr>
        <w:drawing>
          <wp:inline distT="0" distB="0" distL="0" distR="0" wp14:anchorId="178C63B2" wp14:editId="7FD94FCB">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321" w:name="_Ref401594087"/>
      <w:bookmarkStart w:id="322" w:name="_Toc40822905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25</w:t>
      </w:r>
      <w:r w:rsidRPr="00B245D1">
        <w:rPr>
          <w:rStyle w:val="FigureNumbersChar"/>
          <w:b/>
          <w:color w:val="auto"/>
        </w:rPr>
        <w:fldChar w:fldCharType="end"/>
      </w:r>
      <w:bookmarkStart w:id="323" w:name="_Toc340831361"/>
      <w:bookmarkEnd w:id="321"/>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23"/>
      <w:bookmarkEnd w:id="322"/>
    </w:p>
    <w:p w:rsidR="00193774" w:rsidRDefault="00193774" w:rsidP="00193774">
      <w:pPr>
        <w:pStyle w:val="DiscNumber"/>
        <w:keepNext/>
      </w:pPr>
      <w:r>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Upon landfall, the evolution of the central pressure changes from sampling a PDF to a decay model described in Vickery (2005). When the storm exits back over water, the pressure is again modeled via the PDF. 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6969A5">
      <w:pPr>
        <w:pStyle w:val="Heading2"/>
      </w:pPr>
      <w:bookmarkStart w:id="324" w:name="_Toc165054787"/>
      <w:bookmarkStart w:id="325" w:name="_Toc168975584"/>
      <w:bookmarkStart w:id="326" w:name="_Toc295315352"/>
      <w:bookmarkStart w:id="327" w:name="_Toc295322023"/>
      <w:bookmarkStart w:id="328" w:name="_Toc298233361"/>
      <w:bookmarkStart w:id="329" w:name="_Toc408232583"/>
      <w:r>
        <w:t>M-3</w:t>
      </w:r>
      <w:r>
        <w:tab/>
        <w:t>Hurricane Probabilities</w:t>
      </w:r>
      <w:bookmarkEnd w:id="324"/>
      <w:bookmarkEnd w:id="325"/>
      <w:bookmarkEnd w:id="326"/>
      <w:bookmarkEnd w:id="327"/>
      <w:bookmarkEnd w:id="328"/>
      <w:bookmarkEnd w:id="329"/>
    </w:p>
    <w:p w:rsidR="00193774" w:rsidRDefault="00193774">
      <w:pPr>
        <w:rPr>
          <w:lang w:eastAsia="en-US"/>
        </w:rPr>
      </w:pPr>
    </w:p>
    <w:p w:rsidR="00193774" w:rsidRPr="00DE7D8A" w:rsidRDefault="00193774" w:rsidP="00981595">
      <w:pPr>
        <w:pStyle w:val="STText"/>
        <w:numPr>
          <w:ilvl w:val="0"/>
          <w:numId w:val="53"/>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The HRD wind field model simulates landfall intensity according to the maximum one-minute sustained wind for the 10 m level for both stochastic simulations and the Base Hurricane Set. The Saffir-Simpson damage potential scale is used to further categorize the intensity at landfall, 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981595">
      <w:pPr>
        <w:pStyle w:val="DiscNumber"/>
        <w:keepNext/>
        <w:numPr>
          <w:ilvl w:val="0"/>
          <w:numId w:val="23"/>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76647C" w:rsidRPr="0076647C">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6969A5">
      <w:pPr>
        <w:pStyle w:val="Heading2"/>
      </w:pPr>
      <w:bookmarkStart w:id="330" w:name="_Toc165054788"/>
      <w:bookmarkStart w:id="331" w:name="_Toc168975585"/>
      <w:bookmarkStart w:id="332" w:name="_Toc295315353"/>
      <w:bookmarkStart w:id="333" w:name="_Toc295322024"/>
      <w:bookmarkStart w:id="334" w:name="_Toc298233362"/>
      <w:bookmarkStart w:id="335" w:name="_Toc408232584"/>
      <w:r>
        <w:t>M-4</w:t>
      </w:r>
      <w:r>
        <w:tab/>
        <w:t>Hurricane Windfield Structure</w:t>
      </w:r>
      <w:bookmarkEnd w:id="330"/>
      <w:bookmarkEnd w:id="331"/>
      <w:bookmarkEnd w:id="332"/>
      <w:bookmarkEnd w:id="333"/>
      <w:bookmarkEnd w:id="334"/>
      <w:bookmarkEnd w:id="335"/>
    </w:p>
    <w:p w:rsidR="00193774" w:rsidRDefault="00193774">
      <w:pPr>
        <w:rPr>
          <w:b/>
          <w:lang w:eastAsia="en-US"/>
        </w:rPr>
      </w:pPr>
    </w:p>
    <w:p w:rsidR="00193774" w:rsidRPr="00475431" w:rsidRDefault="00193774" w:rsidP="00981595">
      <w:pPr>
        <w:pStyle w:val="STText"/>
        <w:numPr>
          <w:ilvl w:val="0"/>
          <w:numId w:val="55"/>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t>The modeled wind fields take into account vertical variation through the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048" type="#_x0000_t75" style="width:461pt;height:425.55pt" o:ole="" filled="t">
            <v:fill color2="black"/>
            <v:imagedata r:id="rId110" o:title=""/>
          </v:shape>
          <o:OLEObject Type="Embed" ProgID="AcroExch.Document.11" ShapeID="_x0000_i1048" DrawAspect="Content" ObjectID="_1481977860" r:id="rId111"/>
        </w:object>
      </w:r>
    </w:p>
    <w:p w:rsidR="00193774" w:rsidRPr="00B245D1" w:rsidRDefault="00B245D1" w:rsidP="00B245D1">
      <w:pPr>
        <w:pStyle w:val="Caption"/>
        <w:jc w:val="center"/>
      </w:pPr>
      <w:bookmarkStart w:id="336" w:name="_Ref401595292"/>
      <w:bookmarkStart w:id="337" w:name="_Toc40822905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26</w:t>
      </w:r>
      <w:r w:rsidRPr="00B245D1">
        <w:rPr>
          <w:rStyle w:val="FigureNumbersChar"/>
          <w:b/>
          <w:color w:val="auto"/>
        </w:rPr>
        <w:fldChar w:fldCharType="end"/>
      </w:r>
      <w:bookmarkStart w:id="338" w:name="_Toc340831362"/>
      <w:bookmarkEnd w:id="336"/>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38"/>
      <w:bookmarkEnd w:id="337"/>
    </w:p>
    <w:p w:rsidR="00193774" w:rsidRPr="003F48E0" w:rsidRDefault="00193774" w:rsidP="00193774">
      <w:pPr>
        <w:pStyle w:val="DiscTitle"/>
      </w:pPr>
      <w:r w:rsidRPr="003F48E0">
        <w:t>Disclosures</w:t>
      </w:r>
    </w:p>
    <w:p w:rsidR="00193774" w:rsidRDefault="00193774" w:rsidP="00193774"/>
    <w:p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76647C" w:rsidRPr="0076647C">
        <w:t>Figure 26</w:t>
      </w:r>
      <w:r w:rsidR="0087529F">
        <w:fldChar w:fldCharType="end"/>
      </w:r>
      <w:r w:rsidRPr="000B55C1">
        <w:t>.</w:t>
      </w:r>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981595">
      <w:pPr>
        <w:pStyle w:val="DiscNumber"/>
        <w:numPr>
          <w:ilvl w:val="0"/>
          <w:numId w:val="8"/>
        </w:numPr>
      </w:pPr>
      <w:r>
        <w:t>If the model windfield has been modified in any way from the previous submission, provide a rotational windspeed (y-axis) versus radius (x-axis) plot of the average or default 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76647C" w:rsidRPr="0076647C">
        <w:t>Figure 27</w:t>
      </w:r>
      <w:r w:rsidR="0087529F">
        <w:fldChar w:fldCharType="end"/>
      </w:r>
      <w:r w:rsidRPr="00C042E3">
        <w:t>).</w:t>
      </w:r>
      <w:r>
        <w:t xml:space="preserve"> In additional, a coastal transition function is employed to account for the smooth marine fetch near coastal regions.</w:t>
      </w:r>
    </w:p>
    <w:p w:rsidR="00960B18" w:rsidRDefault="00960B18" w:rsidP="00B245D1">
      <w:pPr>
        <w:keepNext/>
        <w:jc w:val="center"/>
      </w:pPr>
      <w:r>
        <w:rPr>
          <w:noProof/>
          <w:lang w:eastAsia="en-US"/>
        </w:rPr>
        <w:drawing>
          <wp:anchor distT="0" distB="0" distL="114300" distR="114300" simplePos="0" relativeHeight="251658240" behindDoc="0" locked="0" layoutInCell="1" allowOverlap="1" wp14:anchorId="4ED71E6C" wp14:editId="2DB702DB">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9264" behindDoc="0" locked="0" layoutInCell="1" allowOverlap="1" wp14:anchorId="60F55B6E" wp14:editId="3FC17CED">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rsidR="0087529F" w:rsidRPr="0087529F" w:rsidRDefault="0087529F" w:rsidP="0087529F">
      <w:pPr>
        <w:pStyle w:val="Caption"/>
        <w:jc w:val="center"/>
        <w:rPr>
          <w:rFonts w:asciiTheme="minorHAnsi" w:hAnsiTheme="minorHAnsi"/>
          <w:color w:val="auto"/>
          <w:sz w:val="22"/>
          <w:szCs w:val="22"/>
        </w:rPr>
      </w:pPr>
      <w:bookmarkStart w:id="339" w:name="_Ref401595509"/>
      <w:bookmarkStart w:id="340" w:name="_Toc408229059"/>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76647C">
        <w:rPr>
          <w:rFonts w:asciiTheme="minorHAnsi" w:hAnsiTheme="minorHAnsi"/>
          <w:noProof/>
          <w:color w:val="auto"/>
          <w:sz w:val="22"/>
          <w:szCs w:val="22"/>
        </w:rPr>
        <w:t>27</w:t>
      </w:r>
      <w:r w:rsidRPr="0087529F">
        <w:rPr>
          <w:rFonts w:asciiTheme="minorHAnsi" w:hAnsiTheme="minorHAnsi"/>
          <w:color w:val="auto"/>
          <w:sz w:val="22"/>
          <w:szCs w:val="22"/>
        </w:rPr>
        <w:fldChar w:fldCharType="end"/>
      </w:r>
      <w:bookmarkEnd w:id="339"/>
      <w:r w:rsidRPr="0087529F">
        <w:rPr>
          <w:rFonts w:asciiTheme="minorHAnsi" w:hAnsiTheme="minorHAnsi"/>
          <w:color w:val="auto"/>
          <w:sz w:val="22"/>
          <w:szCs w:val="22"/>
        </w:rPr>
        <w:t>. Upstream fetch wind exp</w:t>
      </w:r>
      <w:r w:rsidR="00FF0BB5">
        <w:rPr>
          <w:rFonts w:asciiTheme="minorHAnsi" w:hAnsiTheme="minorHAnsi"/>
          <w:color w:val="auto"/>
          <w:sz w:val="22"/>
          <w:szCs w:val="22"/>
        </w:rPr>
        <w:t>osure photograph for Chatham, MA</w:t>
      </w:r>
      <w:r w:rsidRPr="0087529F">
        <w:rPr>
          <w:rFonts w:asciiTheme="minorHAnsi" w:hAnsiTheme="minorHAnsi"/>
          <w:color w:val="auto"/>
          <w:sz w:val="22"/>
          <w:szCs w:val="22"/>
        </w:rPr>
        <w:t xml:space="preserve"> (left, looking north), and Panama City, FL (right, looking northeast). After Powell et al. (2004).</w:t>
      </w:r>
      <w:bookmarkEnd w:id="340"/>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 xml:space="preserve">We use the 2011 Multi-Resolution Land </w:t>
      </w:r>
      <w:r w:rsidR="00DA1FA2" w:rsidRPr="00FF0BB5">
        <w:t xml:space="preserve">Characteristics Consortium </w:t>
      </w:r>
      <w:r w:rsidRPr="00982FE4">
        <w:t>(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Pr="00EF3143" w:rsidRDefault="00960B18" w:rsidP="00960B18">
      <w:r>
        <w:t>As shown below in Disclosure 10 and in Statistical Standard 1, Disclosure 2, the spatial distribution of model-generated winds is consistent with observed wind fields for hurricanes affecting Florida.</w:t>
      </w:r>
      <w:r w:rsidRPr="00EF3143">
        <w:t xml:space="preserve"> </w:t>
      </w:r>
      <w:r w:rsidR="00EF3143" w:rsidRPr="00EF3143">
        <w:t>The observations are from the the H*Wind surface analyses produced by NOAA’s Hurricane Research Division. These analyses are described in detail in Standard S-1, Disclosure 2. The H*wind analyses are highly regarded in the scientific community and have been cited in over 400 peer-reviewed publications.</w:t>
      </w:r>
    </w:p>
    <w:p w:rsidR="008427C1" w:rsidRDefault="008427C1" w:rsidP="00960B18"/>
    <w:p w:rsidR="00960B18" w:rsidRDefault="00960B18" w:rsidP="00960B18">
      <w:pPr>
        <w:pStyle w:val="DiscNumber"/>
      </w:pPr>
      <w:r>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76647C" w:rsidRPr="0076647C">
        <w:t>Figure 28</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76647C" w:rsidRPr="0076647C">
        <w:t>Figure 28</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76647C" w:rsidRPr="0076647C">
        <w:t>Figure 29</w:t>
      </w:r>
      <w:r w:rsidR="00EE1710">
        <w:fldChar w:fldCharType="end"/>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en-US"/>
        </w:rPr>
        <w:drawing>
          <wp:inline distT="0" distB="0" distL="0" distR="0" wp14:anchorId="7CE27480" wp14:editId="169C3BA1">
            <wp:extent cx="2877760" cy="3295290"/>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4">
                      <a:extLst>
                        <a:ext uri="{28A0092B-C50C-407E-A947-70E740481C1C}">
                          <a14:useLocalDpi xmlns:a14="http://schemas.microsoft.com/office/drawing/2010/main" val="0"/>
                        </a:ext>
                      </a:extLst>
                    </a:blip>
                    <a:srcRect t="7874" b="3658"/>
                    <a:stretch/>
                  </pic:blipFill>
                  <pic:spPr bwMode="auto">
                    <a:xfrm>
                      <a:off x="0" y="0"/>
                      <a:ext cx="2877820" cy="3295359"/>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02A83CF9" wp14:editId="0B37D9C0">
            <wp:extent cx="2907795" cy="332117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15">
                      <a:extLst>
                        <a:ext uri="{28A0092B-C50C-407E-A947-70E740481C1C}">
                          <a14:useLocalDpi xmlns:a14="http://schemas.microsoft.com/office/drawing/2010/main" val="0"/>
                        </a:ext>
                      </a:extLst>
                    </a:blip>
                    <a:srcRect t="8255" b="3441"/>
                    <a:stretch/>
                  </pic:blipFill>
                  <pic:spPr bwMode="auto">
                    <a:xfrm>
                      <a:off x="0" y="0"/>
                      <a:ext cx="2908300" cy="3321747"/>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960B18" w:rsidP="00B245D1">
      <w:pPr>
        <w:keepNext/>
      </w:pPr>
      <w:r w:rsidRPr="00277C8D">
        <w:rPr>
          <w:rFonts w:ascii="Times" w:eastAsia="Times" w:hAnsi="Times"/>
          <w:noProof/>
          <w:color w:val="000000"/>
          <w:kern w:val="1"/>
          <w:szCs w:val="20"/>
          <w:lang w:eastAsia="en-US"/>
        </w:rPr>
        <w:drawing>
          <wp:inline distT="0" distB="0" distL="0" distR="0" wp14:anchorId="78A9648E" wp14:editId="15838933">
            <wp:extent cx="2875877" cy="2932981"/>
            <wp:effectExtent l="0" t="0" r="1270" b="1270"/>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t="15288" b="5953"/>
                    <a:stretch/>
                  </pic:blipFill>
                  <pic:spPr bwMode="auto">
                    <a:xfrm>
                      <a:off x="0" y="0"/>
                      <a:ext cx="2876550" cy="2933667"/>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72332A30" wp14:editId="2FE66A46">
            <wp:extent cx="2895371" cy="2941608"/>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7">
                      <a:extLst>
                        <a:ext uri="{28A0092B-C50C-407E-A947-70E740481C1C}">
                          <a14:useLocalDpi xmlns:a14="http://schemas.microsoft.com/office/drawing/2010/main" val="0"/>
                        </a:ext>
                      </a:extLst>
                    </a:blip>
                    <a:srcRect t="15161" b="6503"/>
                    <a:stretch/>
                  </pic:blipFill>
                  <pic:spPr bwMode="auto">
                    <a:xfrm>
                      <a:off x="0" y="0"/>
                      <a:ext cx="2895600" cy="2941841"/>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B245D1" w:rsidP="00B245D1">
      <w:pPr>
        <w:pStyle w:val="Caption"/>
        <w:jc w:val="center"/>
        <w:rPr>
          <w:rFonts w:asciiTheme="minorHAnsi" w:hAnsiTheme="minorHAnsi"/>
          <w:sz w:val="22"/>
          <w:szCs w:val="22"/>
        </w:rPr>
      </w:pPr>
      <w:bookmarkStart w:id="341" w:name="_Ref401595569"/>
      <w:bookmarkStart w:id="342" w:name="_Toc40822906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28</w:t>
      </w:r>
      <w:r w:rsidRPr="00B245D1">
        <w:rPr>
          <w:rStyle w:val="FigureNumbersChar"/>
          <w:b/>
          <w:color w:val="auto"/>
        </w:rPr>
        <w:fldChar w:fldCharType="end"/>
      </w:r>
      <w:bookmarkEnd w:id="341"/>
      <w:r w:rsidRPr="00B245D1">
        <w:rPr>
          <w:rStyle w:val="FigureNumbersChar"/>
          <w:b/>
          <w:color w:val="auto"/>
        </w:rPr>
        <w:t>.</w:t>
      </w:r>
      <w:r w:rsidRPr="00B245D1">
        <w:rPr>
          <w:color w:val="auto"/>
        </w:rPr>
        <w:t xml:space="preserve"> </w:t>
      </w:r>
      <w:bookmarkStart w:id="343" w:name="_Toc340831364"/>
      <w:bookmarkStart w:id="344" w:name="_Ref341095560"/>
      <w:bookmarkStart w:id="345"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43"/>
      <w:bookmarkEnd w:id="344"/>
      <w:bookmarkEnd w:id="345"/>
      <w:bookmarkEnd w:id="342"/>
    </w:p>
    <w:p w:rsidR="00960B18" w:rsidRDefault="00960B18" w:rsidP="00B245D1">
      <w:pPr>
        <w:pStyle w:val="Caption"/>
      </w:pPr>
    </w:p>
    <w:p w:rsidR="00B245D1" w:rsidRDefault="00960B18" w:rsidP="00B245D1">
      <w:pPr>
        <w:keepNext/>
      </w:pPr>
      <w:r>
        <w:rPr>
          <w:noProof/>
          <w:lang w:eastAsia="en-US"/>
        </w:rPr>
        <w:drawing>
          <wp:inline distT="0" distB="0" distL="0" distR="0" wp14:anchorId="3587DC91" wp14:editId="3825780C">
            <wp:extent cx="2932336" cy="3122762"/>
            <wp:effectExtent l="0" t="0" r="190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18">
                      <a:extLst>
                        <a:ext uri="{28A0092B-C50C-407E-A947-70E740481C1C}">
                          <a14:useLocalDpi xmlns:a14="http://schemas.microsoft.com/office/drawing/2010/main" val="0"/>
                        </a:ext>
                      </a:extLst>
                    </a:blip>
                    <a:srcRect t="11585" b="6191"/>
                    <a:stretch/>
                  </pic:blipFill>
                  <pic:spPr bwMode="auto">
                    <a:xfrm>
                      <a:off x="0" y="0"/>
                      <a:ext cx="2932430" cy="3122862"/>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107B483E" wp14:editId="648F2ADE">
            <wp:extent cx="2931926" cy="3252158"/>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19">
                      <a:extLst>
                        <a:ext uri="{28A0092B-C50C-407E-A947-70E740481C1C}">
                          <a14:useLocalDpi xmlns:a14="http://schemas.microsoft.com/office/drawing/2010/main" val="0"/>
                        </a:ext>
                      </a:extLst>
                    </a:blip>
                    <a:srcRect t="8177" b="6178"/>
                    <a:stretch/>
                  </pic:blipFill>
                  <pic:spPr bwMode="auto">
                    <a:xfrm>
                      <a:off x="0" y="0"/>
                      <a:ext cx="2932430" cy="3252717"/>
                    </a:xfrm>
                    <a:prstGeom prst="rect">
                      <a:avLst/>
                    </a:prstGeom>
                    <a:noFill/>
                    <a:ln>
                      <a:noFill/>
                    </a:ln>
                    <a:extLst>
                      <a:ext uri="{53640926-AAD7-44D8-BBD7-CCE9431645EC}">
                        <a14:shadowObscured xmlns:a14="http://schemas.microsoft.com/office/drawing/2010/main"/>
                      </a:ext>
                    </a:extLst>
                  </pic:spPr>
                </pic:pic>
              </a:graphicData>
            </a:graphic>
          </wp:inline>
        </w:drawing>
      </w:r>
    </w:p>
    <w:p w:rsidR="00960B18" w:rsidRPr="00B245D1" w:rsidRDefault="00B245D1" w:rsidP="00B245D1">
      <w:pPr>
        <w:pStyle w:val="Caption"/>
        <w:jc w:val="center"/>
      </w:pPr>
      <w:bookmarkStart w:id="346" w:name="_Ref401595111"/>
      <w:bookmarkStart w:id="347" w:name="_Toc40822906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29</w:t>
      </w:r>
      <w:r w:rsidRPr="00B245D1">
        <w:rPr>
          <w:rStyle w:val="FigureNumbersChar"/>
          <w:b/>
          <w:color w:val="auto"/>
        </w:rPr>
        <w:fldChar w:fldCharType="end"/>
      </w:r>
      <w:bookmarkStart w:id="348" w:name="_Toc340831365"/>
      <w:bookmarkEnd w:id="346"/>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 xml:space="preserve">As in Fig. </w:t>
      </w:r>
      <w:r w:rsidR="004F0697">
        <w:rPr>
          <w:rFonts w:asciiTheme="minorHAnsi" w:hAnsiTheme="minorHAnsi"/>
          <w:color w:val="auto"/>
          <w:sz w:val="22"/>
          <w:szCs w:val="22"/>
        </w:rPr>
        <w:fldChar w:fldCharType="begin"/>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76647C" w:rsidRPr="00B245D1">
        <w:rPr>
          <w:rStyle w:val="FigureNumbersChar"/>
          <w:b/>
          <w:color w:val="auto"/>
        </w:rPr>
        <w:t xml:space="preserve">Figure </w:t>
      </w:r>
      <w:r w:rsidR="0076647C">
        <w:rPr>
          <w:rStyle w:val="FigureNumbersChar"/>
          <w:b/>
          <w:noProof/>
          <w:color w:val="auto"/>
        </w:rPr>
        <w:t>28</w:t>
      </w:r>
      <w:r w:rsidR="004F0697">
        <w:rPr>
          <w:rFonts w:asciiTheme="minorHAnsi" w:hAnsiTheme="minorHAnsi"/>
          <w:color w:val="auto"/>
          <w:sz w:val="22"/>
          <w:szCs w:val="22"/>
        </w:rPr>
        <w:fldChar w:fldCharType="end"/>
      </w:r>
      <w:r w:rsidR="00960B18" w:rsidRPr="00277C8D">
        <w:rPr>
          <w:rFonts w:asciiTheme="minorHAnsi" w:hAnsiTheme="minorHAnsi"/>
          <w:color w:val="auto"/>
          <w:sz w:val="22"/>
          <w:szCs w:val="22"/>
        </w:rPr>
        <w:t xml:space="preserve"> but for Hurricane Wilma of 2005.</w:t>
      </w:r>
      <w:bookmarkEnd w:id="348"/>
      <w:bookmarkEnd w:id="347"/>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w:anchor="FormM2" w:tgtFrame="_blank" w:history="1">
        <w:r w:rsidRPr="004327E7">
          <w:rPr>
            <w:rStyle w:val="Hyperlink"/>
          </w:rPr>
          <w:t>Form M-2</w:t>
        </w:r>
      </w:hyperlink>
      <w:r>
        <w:t xml:space="preserve">. </w:t>
      </w:r>
    </w:p>
    <w:p w:rsidR="00960B18" w:rsidRDefault="00960B18" w:rsidP="00960B18"/>
    <w:p w:rsidR="00960B18" w:rsidRDefault="00960B18" w:rsidP="00960B18">
      <w:r>
        <w:t>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6969A5">
      <w:pPr>
        <w:pStyle w:val="Heading2"/>
      </w:pPr>
      <w:bookmarkStart w:id="349" w:name="_Toc165054789"/>
      <w:bookmarkStart w:id="350" w:name="_Toc168975586"/>
      <w:bookmarkStart w:id="351" w:name="_Toc295315354"/>
      <w:bookmarkStart w:id="352" w:name="_Toc295322025"/>
      <w:bookmarkStart w:id="353" w:name="_Toc298233363"/>
      <w:bookmarkStart w:id="354" w:name="_Toc408232585"/>
      <w:r>
        <w:t>M-5</w:t>
      </w:r>
      <w:r>
        <w:tab/>
        <w:t>Landfall and Over-Land Weakening Methodologies</w:t>
      </w:r>
      <w:bookmarkEnd w:id="349"/>
      <w:bookmarkEnd w:id="350"/>
      <w:bookmarkEnd w:id="351"/>
      <w:bookmarkEnd w:id="352"/>
      <w:bookmarkEnd w:id="353"/>
      <w:bookmarkEnd w:id="354"/>
    </w:p>
    <w:p w:rsidR="00960B18" w:rsidRDefault="00960B18">
      <w:pPr>
        <w:rPr>
          <w:lang w:eastAsia="en-US"/>
        </w:rPr>
      </w:pPr>
    </w:p>
    <w:p w:rsidR="00960B18" w:rsidRPr="00475431" w:rsidRDefault="00960B18" w:rsidP="00981595">
      <w:pPr>
        <w:pStyle w:val="STText"/>
        <w:numPr>
          <w:ilvl w:val="0"/>
          <w:numId w:val="54"/>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981595">
      <w:pPr>
        <w:pStyle w:val="DiscNumber"/>
        <w:numPr>
          <w:ilvl w:val="0"/>
          <w:numId w:val="25"/>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76647C" w:rsidRPr="0076647C">
        <w:t>Figure 30</w:t>
      </w:r>
      <w:r w:rsidR="00EE1710">
        <w:fldChar w:fldCharType="end"/>
      </w:r>
      <w:r>
        <w:t xml:space="preserve">), the first three pairs of points represent marine exposure, the next three open terrain, and the final three marine exposure 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76647C" w:rsidRPr="0076647C">
        <w:t>Figure 31</w:t>
      </w:r>
      <w:r w:rsidR="00EE1710">
        <w:fldChar w:fldCharType="end"/>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en-US"/>
              </w:rPr>
              <w:drawing>
                <wp:inline distT="0" distB="0" distL="0" distR="0" wp14:anchorId="636C7744" wp14:editId="532845C4">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4B0956C8" wp14:editId="405303AF">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355" w:name="_Toc340831366"/>
      <w:bookmarkStart w:id="356" w:name="_Ref401595632"/>
      <w:bookmarkStart w:id="357" w:name="_Toc40822906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30</w:t>
      </w:r>
      <w:r w:rsidRPr="00B245D1">
        <w:rPr>
          <w:rStyle w:val="FigureNumbersChar"/>
          <w:b/>
          <w:color w:val="auto"/>
        </w:rPr>
        <w:fldChar w:fldCharType="end"/>
      </w:r>
      <w:bookmarkEnd w:id="356"/>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355"/>
      <w:bookmarkEnd w:id="357"/>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en-US"/>
              </w:rPr>
              <w:drawing>
                <wp:anchor distT="0" distB="0" distL="0" distR="0" simplePos="0" relativeHeight="251661312" behindDoc="0" locked="0" layoutInCell="1" allowOverlap="1" wp14:anchorId="4BC11FEC" wp14:editId="4AF28849">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22"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en-US"/>
              </w:rPr>
              <w:drawing>
                <wp:anchor distT="0" distB="0" distL="0" distR="0" simplePos="0" relativeHeight="251662336" behindDoc="0" locked="0" layoutInCell="1" allowOverlap="1" wp14:anchorId="55633368" wp14:editId="59B80348">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23"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en-US"/>
              </w:rPr>
              <w:drawing>
                <wp:anchor distT="0" distB="0" distL="0" distR="0" simplePos="0" relativeHeight="251663360" behindDoc="0" locked="0" layoutInCell="1" allowOverlap="1" wp14:anchorId="0362CD95" wp14:editId="00757A3D">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4"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EE1710" w:rsidRDefault="00EE1710" w:rsidP="00EE1710">
      <w:pPr>
        <w:pStyle w:val="Caption"/>
        <w:rPr>
          <w:rFonts w:asciiTheme="minorHAnsi" w:hAnsiTheme="minorHAnsi"/>
          <w:color w:val="auto"/>
          <w:sz w:val="22"/>
          <w:szCs w:val="22"/>
        </w:rPr>
      </w:pPr>
      <w:bookmarkStart w:id="358" w:name="_Toc340831367"/>
      <w:bookmarkStart w:id="359" w:name="_Ref401595699"/>
      <w:bookmarkStart w:id="360" w:name="_Toc408229063"/>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76647C">
        <w:rPr>
          <w:rFonts w:asciiTheme="minorHAnsi" w:hAnsiTheme="minorHAnsi"/>
          <w:noProof/>
          <w:color w:val="auto"/>
          <w:sz w:val="22"/>
          <w:szCs w:val="22"/>
        </w:rPr>
        <w:t>31</w:t>
      </w:r>
      <w:r w:rsidRPr="00EE1710">
        <w:rPr>
          <w:rFonts w:asciiTheme="minorHAnsi" w:hAnsiTheme="minorHAnsi"/>
          <w:color w:val="auto"/>
          <w:sz w:val="22"/>
          <w:szCs w:val="22"/>
        </w:rPr>
        <w:fldChar w:fldCharType="end"/>
      </w:r>
      <w:bookmarkEnd w:id="359"/>
      <w:r w:rsidRPr="00EE1710">
        <w:rPr>
          <w:rFonts w:asciiTheme="minorHAnsi" w:hAnsiTheme="minorHAnsi"/>
          <w:color w:val="auto"/>
          <w:sz w:val="22"/>
          <w:szCs w:val="22"/>
        </w:rPr>
        <w:t xml:space="preserve">. Observed (green) and modeled (black) maximum sustained surface winds as a function of time for Hurricanes Jeanne (2004, top left), Katrina (2005 in South Florida, top right), and Wilma (2005, lower left).  Landfall is represented by the vertical </w:t>
      </w:r>
      <w:bookmarkEnd w:id="358"/>
      <w:r w:rsidR="004F0697" w:rsidRPr="004F0697">
        <w:rPr>
          <w:rFonts w:asciiTheme="minorHAnsi" w:hAnsiTheme="minorHAnsi"/>
          <w:color w:val="auto"/>
          <w:sz w:val="22"/>
          <w:szCs w:val="22"/>
        </w:rPr>
        <w:t>dash-dot red line at the left and time of exit as the red line on the right.</w:t>
      </w:r>
      <w:bookmarkEnd w:id="360"/>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6969A5">
      <w:pPr>
        <w:pStyle w:val="Heading2"/>
      </w:pPr>
      <w:bookmarkStart w:id="361" w:name="_Toc408232586"/>
      <w:r>
        <w:t>M-6</w:t>
      </w:r>
      <w:r>
        <w:tab/>
        <w:t>Logical Relationships of Hurricane Characteristics</w:t>
      </w:r>
      <w:bookmarkEnd w:id="361"/>
    </w:p>
    <w:p w:rsidR="007820EA" w:rsidRPr="00277C8D" w:rsidRDefault="007820EA" w:rsidP="00277C8D"/>
    <w:p w:rsidR="0090128B" w:rsidRPr="00475431" w:rsidRDefault="0090128B" w:rsidP="00981595">
      <w:pPr>
        <w:pStyle w:val="STText"/>
        <w:numPr>
          <w:ilvl w:val="0"/>
          <w:numId w:val="56"/>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981595">
      <w:pPr>
        <w:pStyle w:val="DiscNumber"/>
        <w:numPr>
          <w:ilvl w:val="0"/>
          <w:numId w:val="26"/>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w:anchor="FormM3"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25"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76647C" w:rsidRPr="0076647C">
        <w:rPr>
          <w:rFonts w:eastAsia="Nimbus Sans L"/>
          <w:kern w:val="1"/>
        </w:rPr>
        <w:t>Table 11</w:t>
      </w:r>
      <w:r w:rsidR="00695DEB" w:rsidRPr="00695DEB">
        <w:rPr>
          <w:rFonts w:eastAsia="Nimbus Sans L"/>
          <w:kern w:val="1"/>
        </w:rPr>
        <w:fldChar w:fldCharType="end"/>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6969A5">
      <w:pPr>
        <w:pStyle w:val="Heading2"/>
      </w:pPr>
      <w:bookmarkStart w:id="362" w:name="_Toc165054791"/>
      <w:bookmarkStart w:id="363" w:name="_Toc168975588"/>
      <w:bookmarkStart w:id="364" w:name="_Toc295315356"/>
      <w:bookmarkStart w:id="365" w:name="_Toc295322027"/>
      <w:bookmarkStart w:id="366" w:name="_Toc298233365"/>
      <w:bookmarkStart w:id="367" w:name="FormM1"/>
      <w:bookmarkStart w:id="368" w:name="_Toc408232587"/>
      <w:r>
        <w:t>Form M-1: Annual Occurrence Rates</w:t>
      </w:r>
      <w:bookmarkEnd w:id="362"/>
      <w:bookmarkEnd w:id="363"/>
      <w:bookmarkEnd w:id="364"/>
      <w:bookmarkEnd w:id="365"/>
      <w:bookmarkEnd w:id="366"/>
      <w:bookmarkEnd w:id="367"/>
      <w:bookmarkEnd w:id="368"/>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76647C" w:rsidRPr="0076647C">
        <w:t>Figure 3</w:t>
      </w:r>
      <w:r w:rsidR="00EE1710">
        <w:fldChar w:fldCharType="end"/>
      </w:r>
      <w:r w:rsidRPr="00D07359">
        <w:t xml:space="preserve"> [of the 201</w:t>
      </w:r>
      <w:r w:rsidR="004F0697">
        <w:t>3</w:t>
      </w:r>
      <w:r w:rsidRPr="00D07359">
        <w:t xml:space="preserve">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370C57" w:rsidRDefault="00370C57" w:rsidP="00370C57">
      <w:r>
        <w:t>Form M-1 follows. A report detailing the how the counts were determined will be available for review.</w:t>
      </w:r>
    </w:p>
    <w:p w:rsidR="00370C57" w:rsidRDefault="00370C57" w:rsidP="00370C57"/>
    <w:p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footerReference w:type="default" r:id="rId126"/>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369" w:name="_Toc168975589"/>
      <w:bookmarkStart w:id="370" w:name="_Toc295315357"/>
      <w:bookmarkStart w:id="371" w:name="_Toc295322028"/>
      <w:r w:rsidRPr="003F48E0">
        <w:rPr>
          <w:rFonts w:ascii="Arial" w:hAnsi="Arial" w:cs="Arial"/>
          <w:b/>
          <w:sz w:val="28"/>
          <w:szCs w:val="28"/>
        </w:rPr>
        <w:t>Form M-1. Modeled Annual Occurrence Rates</w:t>
      </w:r>
      <w:bookmarkEnd w:id="369"/>
      <w:bookmarkEnd w:id="370"/>
      <w:bookmarkEnd w:id="371"/>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2</w:t>
            </w:r>
          </w:p>
        </w:tc>
        <w:tc>
          <w:tcPr>
            <w:tcW w:w="1285" w:type="dxa"/>
            <w:vAlign w:val="bottom"/>
          </w:tcPr>
          <w:p w:rsidR="007423EA" w:rsidRPr="00D66228" w:rsidRDefault="007423EA" w:rsidP="007423EA">
            <w:pPr>
              <w:jc w:val="center"/>
            </w:pPr>
            <w:r w:rsidRPr="00D66228">
              <w:t>0.19</w:t>
            </w:r>
          </w:p>
        </w:tc>
        <w:tc>
          <w:tcPr>
            <w:tcW w:w="1285" w:type="dxa"/>
            <w:vAlign w:val="bottom"/>
          </w:tcPr>
          <w:p w:rsidR="007423EA" w:rsidRPr="00D66228" w:rsidRDefault="007423EA" w:rsidP="007423EA">
            <w:pPr>
              <w:jc w:val="center"/>
            </w:pPr>
            <w:r w:rsidRPr="00D66228">
              <w:t>27.08</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13</w:t>
            </w:r>
          </w:p>
        </w:tc>
        <w:tc>
          <w:tcPr>
            <w:tcW w:w="1285" w:type="dxa"/>
            <w:vAlign w:val="bottom"/>
          </w:tcPr>
          <w:p w:rsidR="007423EA" w:rsidRPr="00D66228" w:rsidRDefault="007423EA" w:rsidP="007423EA">
            <w:pPr>
              <w:jc w:val="center"/>
            </w:pPr>
            <w:r w:rsidRPr="00D66228">
              <w:t>0.11</w:t>
            </w:r>
          </w:p>
        </w:tc>
        <w:tc>
          <w:tcPr>
            <w:tcW w:w="1285" w:type="dxa"/>
            <w:vAlign w:val="bottom"/>
          </w:tcPr>
          <w:p w:rsidR="007423EA" w:rsidRPr="00D66228" w:rsidRDefault="007423EA" w:rsidP="007423EA">
            <w:pPr>
              <w:jc w:val="center"/>
            </w:pPr>
            <w:r w:rsidRPr="00D66228">
              <w:t>15.27</w:t>
            </w:r>
          </w:p>
        </w:tc>
        <w:tc>
          <w:tcPr>
            <w:tcW w:w="1287" w:type="dxa"/>
            <w:vAlign w:val="bottom"/>
          </w:tcPr>
          <w:p w:rsidR="007423EA" w:rsidRPr="00D66228" w:rsidRDefault="007423EA" w:rsidP="007423EA">
            <w:pPr>
              <w:jc w:val="center"/>
            </w:pPr>
            <w:r w:rsidRPr="00D66228">
              <w:t>0.13</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7</w:t>
            </w:r>
          </w:p>
        </w:tc>
        <w:tc>
          <w:tcPr>
            <w:tcW w:w="1285" w:type="dxa"/>
            <w:vAlign w:val="bottom"/>
          </w:tcPr>
          <w:p w:rsidR="007423EA" w:rsidRPr="00D66228" w:rsidRDefault="007423EA" w:rsidP="007423EA">
            <w:pPr>
              <w:jc w:val="center"/>
            </w:pPr>
            <w:r w:rsidRPr="00D66228">
              <w:t>0.15</w:t>
            </w:r>
          </w:p>
        </w:tc>
        <w:tc>
          <w:tcPr>
            <w:tcW w:w="1285" w:type="dxa"/>
            <w:vAlign w:val="bottom"/>
          </w:tcPr>
          <w:p w:rsidR="007423EA" w:rsidRPr="00D66228" w:rsidRDefault="007423EA" w:rsidP="007423EA">
            <w:pPr>
              <w:jc w:val="center"/>
            </w:pPr>
            <w:r w:rsidRPr="00D66228">
              <w:t>13.79</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98</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5</w:t>
            </w:r>
          </w:p>
        </w:tc>
        <w:tc>
          <w:tcPr>
            <w:tcW w:w="1285" w:type="dxa"/>
            <w:vAlign w:val="bottom"/>
          </w:tcPr>
          <w:p w:rsidR="007423EA" w:rsidRPr="00D66228" w:rsidRDefault="007423EA" w:rsidP="007423EA">
            <w:pPr>
              <w:jc w:val="center"/>
            </w:pPr>
            <w:r w:rsidRPr="00D66228">
              <w:t>0.13</w:t>
            </w:r>
          </w:p>
        </w:tc>
        <w:tc>
          <w:tcPr>
            <w:tcW w:w="1285" w:type="dxa"/>
            <w:vAlign w:val="bottom"/>
          </w:tcPr>
          <w:p w:rsidR="007423EA" w:rsidRPr="00D66228" w:rsidRDefault="007423EA" w:rsidP="007423EA">
            <w:pPr>
              <w:jc w:val="center"/>
            </w:pPr>
            <w:r w:rsidRPr="00D66228">
              <w:t>13.56</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14</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35</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65</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79</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8</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7</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8.21</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6.91</w:t>
            </w:r>
          </w:p>
        </w:tc>
        <w:tc>
          <w:tcPr>
            <w:tcW w:w="1287" w:type="dxa"/>
            <w:vAlign w:val="bottom"/>
          </w:tcPr>
          <w:p w:rsidR="007423EA" w:rsidRPr="00D66228" w:rsidRDefault="007423EA" w:rsidP="007423EA">
            <w:pPr>
              <w:jc w:val="center"/>
            </w:pPr>
            <w:r w:rsidRPr="00D66228">
              <w:t>0.06</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97</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01</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81</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14</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07</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3.85</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45</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22</w:t>
            </w:r>
          </w:p>
        </w:tc>
        <w:tc>
          <w:tcPr>
            <w:tcW w:w="1287" w:type="dxa"/>
            <w:vAlign w:val="bottom"/>
          </w:tcPr>
          <w:p w:rsidR="007423EA" w:rsidRPr="00D66228" w:rsidRDefault="007423EA" w:rsidP="007423EA">
            <w:pPr>
              <w:jc w:val="center"/>
            </w:pPr>
            <w:r w:rsidRPr="00D66228">
              <w:t>0.01</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17</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76</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63</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7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4</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3.17</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6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1</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36</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21</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70</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5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3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91</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7</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3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33</w:t>
            </w:r>
          </w:p>
        </w:tc>
        <w:tc>
          <w:tcPr>
            <w:tcW w:w="1287" w:type="dxa"/>
            <w:vAlign w:val="bottom"/>
          </w:tcPr>
          <w:p w:rsidR="007423EA" w:rsidRPr="00D66228" w:rsidRDefault="007423EA" w:rsidP="007423EA">
            <w:pPr>
              <w:jc w:val="center"/>
            </w:pPr>
            <w:r w:rsidRPr="00D66228">
              <w:t>0.00</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372" w:name="_Toc168975590"/>
      <w:bookmarkStart w:id="373" w:name="_Toc295315358"/>
      <w:bookmarkStart w:id="374" w:name="_Toc295322029"/>
      <w:r w:rsidRPr="003F48E0">
        <w:rPr>
          <w:rFonts w:ascii="Arial" w:hAnsi="Arial" w:cs="Arial"/>
          <w:b/>
          <w:sz w:val="28"/>
          <w:szCs w:val="28"/>
        </w:rPr>
        <w:t>Form M-1 continued</w:t>
      </w:r>
      <w:bookmarkEnd w:id="372"/>
      <w:bookmarkEnd w:id="373"/>
      <w:bookmarkEnd w:id="374"/>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7423EA" w:rsidTr="00A33B12">
        <w:trPr>
          <w:trHeight w:val="304"/>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7</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31.56</w:t>
            </w:r>
          </w:p>
        </w:tc>
        <w:tc>
          <w:tcPr>
            <w:tcW w:w="1285" w:type="dxa"/>
            <w:vAlign w:val="bottom"/>
          </w:tcPr>
          <w:p w:rsidR="007423EA" w:rsidRPr="00D66228" w:rsidRDefault="007423EA" w:rsidP="007423EA">
            <w:pPr>
              <w:jc w:val="center"/>
            </w:pPr>
            <w:r w:rsidRPr="00D66228">
              <w:t>0.28</w:t>
            </w:r>
          </w:p>
        </w:tc>
      </w:tr>
      <w:tr w:rsidR="007423EA" w:rsidTr="00A33B12">
        <w:trPr>
          <w:trHeight w:val="304"/>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8</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15.59</w:t>
            </w:r>
          </w:p>
        </w:tc>
        <w:tc>
          <w:tcPr>
            <w:tcW w:w="1285" w:type="dxa"/>
            <w:vAlign w:val="bottom"/>
          </w:tcPr>
          <w:p w:rsidR="007423EA" w:rsidRPr="00D66228" w:rsidRDefault="007423EA" w:rsidP="007423EA">
            <w:pPr>
              <w:jc w:val="center"/>
            </w:pPr>
            <w:r w:rsidRPr="00D66228">
              <w:t>0.14</w:t>
            </w:r>
          </w:p>
        </w:tc>
      </w:tr>
      <w:tr w:rsidR="007423EA" w:rsidTr="00A33B12">
        <w:trPr>
          <w:trHeight w:val="304"/>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6</w:t>
            </w:r>
          </w:p>
        </w:tc>
        <w:tc>
          <w:tcPr>
            <w:tcW w:w="1285" w:type="dxa"/>
            <w:vAlign w:val="bottom"/>
          </w:tcPr>
          <w:p w:rsidR="007423EA" w:rsidRPr="00D66228" w:rsidRDefault="007423EA" w:rsidP="007423EA">
            <w:pPr>
              <w:jc w:val="center"/>
            </w:pPr>
            <w:r w:rsidRPr="00D66228">
              <w:t>0.14</w:t>
            </w:r>
          </w:p>
        </w:tc>
        <w:tc>
          <w:tcPr>
            <w:tcW w:w="1285" w:type="dxa"/>
            <w:vAlign w:val="bottom"/>
          </w:tcPr>
          <w:p w:rsidR="007423EA" w:rsidRPr="00D66228" w:rsidRDefault="007423EA" w:rsidP="007423EA">
            <w:pPr>
              <w:jc w:val="center"/>
            </w:pPr>
            <w:r w:rsidRPr="00D66228">
              <w:t>14.64</w:t>
            </w:r>
          </w:p>
        </w:tc>
        <w:tc>
          <w:tcPr>
            <w:tcW w:w="1285" w:type="dxa"/>
            <w:vAlign w:val="bottom"/>
          </w:tcPr>
          <w:p w:rsidR="007423EA" w:rsidRPr="00D66228" w:rsidRDefault="007423EA" w:rsidP="007423EA">
            <w:pPr>
              <w:jc w:val="center"/>
            </w:pPr>
            <w:r w:rsidRPr="00D66228">
              <w:t>0.13</w:t>
            </w:r>
          </w:p>
        </w:tc>
      </w:tr>
      <w:tr w:rsidR="007423EA" w:rsidTr="00A33B12">
        <w:trPr>
          <w:trHeight w:val="304"/>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72</w:t>
            </w:r>
          </w:p>
        </w:tc>
        <w:tc>
          <w:tcPr>
            <w:tcW w:w="1285" w:type="dxa"/>
            <w:vAlign w:val="bottom"/>
          </w:tcPr>
          <w:p w:rsidR="007423EA" w:rsidRPr="00D66228" w:rsidRDefault="007423EA" w:rsidP="007423EA">
            <w:pPr>
              <w:jc w:val="center"/>
            </w:pPr>
            <w:r w:rsidRPr="00D66228">
              <w:t>0.07</w:t>
            </w:r>
          </w:p>
        </w:tc>
      </w:tr>
      <w:tr w:rsidR="007423EA" w:rsidTr="00A33B12">
        <w:trPr>
          <w:trHeight w:val="304"/>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87</w:t>
            </w:r>
          </w:p>
        </w:tc>
        <w:tc>
          <w:tcPr>
            <w:tcW w:w="1285" w:type="dxa"/>
            <w:vAlign w:val="bottom"/>
          </w:tcPr>
          <w:p w:rsidR="007423EA" w:rsidRPr="00D66228" w:rsidRDefault="007423EA" w:rsidP="007423EA">
            <w:pPr>
              <w:jc w:val="center"/>
            </w:pPr>
            <w:r w:rsidRPr="00D66228">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rsidR="00DC61CD" w:rsidRDefault="00DC61CD" w:rsidP="00DC61CD"/>
    <w:p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76647C" w:rsidRPr="0076647C">
        <w:t>Figure 3</w:t>
      </w:r>
      <w:r w:rsidR="00EE1710">
        <w:fldChar w:fldCharType="end"/>
      </w:r>
      <w:r w:rsidRPr="00CC1FE2">
        <w:t xml:space="preserve"> [of the 201</w:t>
      </w:r>
      <w:r w:rsidR="004F0697">
        <w:t>3</w:t>
      </w:r>
      <w:r w:rsidRPr="00CC1FE2">
        <w:t xml:space="preserve"> ROA]) and for the neighboring states of Alabama/Mississippi and Georgia. For the neighboring states, statistics based on the closest milepost to the state boundaries used in the model are adequate.</w:t>
      </w:r>
    </w:p>
    <w:p w:rsidR="005C58F4" w:rsidRDefault="005C58F4" w:rsidP="005C58F4"/>
    <w:p w:rsidR="003D62C9" w:rsidRDefault="003D62C9" w:rsidP="003D62C9">
      <w:r>
        <w:t>Vertical bar charts are shown in the figure below. These charts show the number of hurricanes in a 114-year period. Note that there are two charts for Florida statewide hurricanes. The “FL</w:t>
      </w:r>
    </w:p>
    <w:p w:rsidR="003D62C9" w:rsidRDefault="003D62C9" w:rsidP="003D62C9">
      <w:r>
        <w:t>Landfalls” chart shows the total number of landfalls in the state (basically the sum of Regions A–</w:t>
      </w:r>
    </w:p>
    <w:p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rsidR="005C58F4" w:rsidRDefault="005C58F4" w:rsidP="00277C8D">
      <w:pPr>
        <w:suppressAutoHyphens w:val="0"/>
        <w:rPr>
          <w:lang w:eastAsia="en-US"/>
        </w:rPr>
      </w:pPr>
    </w:p>
    <w:p w:rsidR="00B245D1" w:rsidRDefault="006B3F93" w:rsidP="00B245D1">
      <w:pPr>
        <w:keepNext/>
        <w:suppressAutoHyphens w:val="0"/>
      </w:pPr>
      <w:r w:rsidRPr="006B3F93">
        <w:rPr>
          <w:noProof/>
          <w:lang w:eastAsia="en-US"/>
        </w:rPr>
        <w:drawing>
          <wp:inline distT="0" distB="0" distL="0" distR="0" wp14:anchorId="35DF36F9" wp14:editId="4F4CCCDE">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27">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p>
    <w:p w:rsidR="005C58F4" w:rsidRPr="00B245D1" w:rsidRDefault="00B245D1" w:rsidP="00B245D1">
      <w:pPr>
        <w:pStyle w:val="Caption"/>
      </w:pPr>
      <w:bookmarkStart w:id="375" w:name="_Toc40822906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32</w:t>
      </w:r>
      <w:r w:rsidRPr="00B245D1">
        <w:rPr>
          <w:rStyle w:val="FigureNumbersChar"/>
          <w:b/>
          <w:color w:val="auto"/>
        </w:rPr>
        <w:fldChar w:fldCharType="end"/>
      </w:r>
      <w:bookmarkStart w:id="376"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w:t>
      </w:r>
      <w:r w:rsidR="004F0697">
        <w:rPr>
          <w:rFonts w:asciiTheme="minorHAnsi" w:hAnsiTheme="minorHAnsi"/>
          <w:color w:val="auto"/>
          <w:sz w:val="22"/>
          <w:szCs w:val="22"/>
        </w:rPr>
        <w:t>4</w:t>
      </w:r>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376"/>
      <w:bookmarkEnd w:id="375"/>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6969A5">
      <w:pPr>
        <w:pStyle w:val="Heading2"/>
      </w:pPr>
      <w:bookmarkStart w:id="377" w:name="_Toc295315359"/>
      <w:bookmarkStart w:id="378" w:name="_Toc295322030"/>
      <w:bookmarkStart w:id="379" w:name="_Toc298233366"/>
      <w:bookmarkStart w:id="380" w:name="FormM2"/>
      <w:bookmarkStart w:id="381" w:name="_Toc408232588"/>
      <w:r>
        <w:t>Form M-2: Maps of Maximum Winds</w:t>
      </w:r>
      <w:bookmarkEnd w:id="377"/>
      <w:bookmarkEnd w:id="378"/>
      <w:bookmarkEnd w:id="379"/>
      <w:bookmarkEnd w:id="380"/>
      <w:bookmarkEnd w:id="381"/>
      <w:r>
        <w:t xml:space="preserve"> </w:t>
      </w:r>
    </w:p>
    <w:p w:rsidR="005C58F4" w:rsidRDefault="005C58F4">
      <w:pPr>
        <w:rPr>
          <w:lang w:eastAsia="en-US"/>
        </w:rPr>
      </w:pPr>
    </w:p>
    <w:p w:rsidR="005C58F4" w:rsidRPr="00291DED" w:rsidRDefault="005C58F4" w:rsidP="00981595">
      <w:pPr>
        <w:pStyle w:val="FORM"/>
        <w:numPr>
          <w:ilvl w:val="0"/>
          <w:numId w:val="72"/>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981595">
      <w:pPr>
        <w:pStyle w:val="ListParagraph"/>
        <w:numPr>
          <w:ilvl w:val="0"/>
          <w:numId w:val="68"/>
        </w:numPr>
        <w:rPr>
          <w:i/>
          <w:kern w:val="1"/>
        </w:rPr>
      </w:pPr>
      <w:r w:rsidRPr="00346AFA">
        <w:rPr>
          <w:i/>
          <w:kern w:val="1"/>
        </w:rPr>
        <w:t xml:space="preserve">Minimum damaging </w:t>
      </w:r>
      <w:r w:rsidRPr="00346AFA">
        <w:rPr>
          <w:i/>
          <w:kern w:val="1"/>
        </w:rPr>
        <w:tab/>
        <w:t>Blue</w:t>
      </w:r>
    </w:p>
    <w:p w:rsidR="00346AFA" w:rsidRPr="00346AFA" w:rsidRDefault="00346AFA" w:rsidP="00981595">
      <w:pPr>
        <w:pStyle w:val="ListParagraph"/>
        <w:numPr>
          <w:ilvl w:val="0"/>
          <w:numId w:val="68"/>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981595">
      <w:pPr>
        <w:pStyle w:val="ListParagraph"/>
        <w:numPr>
          <w:ilvl w:val="0"/>
          <w:numId w:val="68"/>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981595">
      <w:pPr>
        <w:pStyle w:val="ListParagraph"/>
        <w:numPr>
          <w:ilvl w:val="0"/>
          <w:numId w:val="68"/>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981595">
      <w:pPr>
        <w:pStyle w:val="ListParagraph"/>
        <w:numPr>
          <w:ilvl w:val="0"/>
          <w:numId w:val="68"/>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981595">
      <w:pPr>
        <w:pStyle w:val="ListParagraph"/>
        <w:numPr>
          <w:ilvl w:val="0"/>
          <w:numId w:val="68"/>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981595">
      <w:pPr>
        <w:pStyle w:val="ListParagraph"/>
        <w:numPr>
          <w:ilvl w:val="0"/>
          <w:numId w:val="68"/>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981595">
      <w:pPr>
        <w:pStyle w:val="ListParagraph"/>
        <w:numPr>
          <w:ilvl w:val="0"/>
          <w:numId w:val="68"/>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B245D1" w:rsidRDefault="004C186E" w:rsidP="00B245D1">
      <w:pPr>
        <w:keepNext/>
        <w:jc w:val="center"/>
      </w:pPr>
      <w:r w:rsidRPr="004C186E">
        <w:rPr>
          <w:noProof/>
          <w:lang w:eastAsia="en-US"/>
        </w:rPr>
        <w:drawing>
          <wp:inline distT="0" distB="0" distL="0" distR="0" wp14:anchorId="505C40DB" wp14:editId="7E30F416">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82" w:name="_Ref401851456"/>
      <w:bookmarkStart w:id="383" w:name="_Toc40822906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33</w:t>
      </w:r>
      <w:r w:rsidRPr="00B245D1">
        <w:rPr>
          <w:rStyle w:val="FigureNumbersChar"/>
          <w:b/>
          <w:color w:val="auto"/>
        </w:rPr>
        <w:fldChar w:fldCharType="end"/>
      </w:r>
      <w:bookmarkStart w:id="384" w:name="_Toc340831369"/>
      <w:bookmarkEnd w:id="382"/>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384"/>
      <w:bookmarkEnd w:id="383"/>
    </w:p>
    <w:p w:rsidR="00B245D1" w:rsidRDefault="004C186E" w:rsidP="00B245D1">
      <w:pPr>
        <w:keepNext/>
        <w:jc w:val="center"/>
      </w:pPr>
      <w:r w:rsidRPr="004C186E">
        <w:rPr>
          <w:noProof/>
          <w:lang w:eastAsia="en-US"/>
        </w:rPr>
        <w:drawing>
          <wp:inline distT="0" distB="0" distL="0" distR="0" wp14:anchorId="3710EABA" wp14:editId="1F09A96E">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4F0697" w:rsidRDefault="00B245D1" w:rsidP="00B245D1">
      <w:pPr>
        <w:pStyle w:val="Caption"/>
        <w:jc w:val="center"/>
        <w:rPr>
          <w:rFonts w:asciiTheme="minorHAnsi" w:hAnsiTheme="minorHAnsi"/>
          <w:color w:val="auto"/>
          <w:sz w:val="22"/>
          <w:szCs w:val="22"/>
        </w:rPr>
      </w:pPr>
      <w:bookmarkStart w:id="385" w:name="_Ref401851574"/>
      <w:bookmarkStart w:id="386" w:name="_Toc40822906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34</w:t>
      </w:r>
      <w:r w:rsidRPr="00B245D1">
        <w:rPr>
          <w:rStyle w:val="FigureNumbersChar"/>
          <w:b/>
          <w:color w:val="auto"/>
        </w:rPr>
        <w:fldChar w:fldCharType="end"/>
      </w:r>
      <w:bookmarkStart w:id="387" w:name="_Toc340831370"/>
      <w:bookmarkEnd w:id="385"/>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387"/>
      <w:r w:rsidR="004F0697">
        <w:rPr>
          <w:rFonts w:asciiTheme="minorHAnsi" w:hAnsiTheme="minorHAnsi"/>
          <w:color w:val="auto"/>
          <w:sz w:val="22"/>
          <w:szCs w:val="22"/>
        </w:rPr>
        <w:t xml:space="preserve"> </w:t>
      </w:r>
      <w:r w:rsidR="004F0697" w:rsidRPr="004F0697">
        <w:rPr>
          <w:rFonts w:asciiTheme="minorHAnsi" w:hAnsiTheme="minorHAnsi"/>
          <w:color w:val="auto"/>
          <w:sz w:val="22"/>
          <w:szCs w:val="22"/>
        </w:rPr>
        <w:t>Note that winds below 50 mph were not saved for this calculation, and thus the minimum wind cannot be determined.</w:t>
      </w:r>
      <w:bookmarkEnd w:id="386"/>
    </w:p>
    <w:p w:rsidR="00D53C0C" w:rsidRDefault="00D53C0C" w:rsidP="00B245D1">
      <w:pPr>
        <w:keepNext/>
        <w:jc w:val="center"/>
      </w:pPr>
      <w:r w:rsidRPr="00D53C0C">
        <w:rPr>
          <w:noProof/>
          <w:lang w:eastAsia="en-US"/>
        </w:rPr>
        <w:drawing>
          <wp:inline distT="0" distB="0" distL="0" distR="0" wp14:anchorId="50B59BDB" wp14:editId="6228F18E">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D53C0C" w:rsidP="00B245D1">
      <w:pPr>
        <w:keepNext/>
        <w:jc w:val="center"/>
      </w:pPr>
      <w:r w:rsidRPr="00D53C0C">
        <w:rPr>
          <w:noProof/>
          <w:lang w:eastAsia="en-US"/>
        </w:rPr>
        <w:drawing>
          <wp:inline distT="0" distB="0" distL="0" distR="0" wp14:anchorId="57C7BBFC" wp14:editId="2483A5DD">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88" w:name="_Ref401851959"/>
      <w:bookmarkStart w:id="389" w:name="_Toc40822906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35</w:t>
      </w:r>
      <w:r w:rsidRPr="00B245D1">
        <w:rPr>
          <w:rStyle w:val="FigureNumbersChar"/>
          <w:b/>
          <w:color w:val="auto"/>
        </w:rPr>
        <w:fldChar w:fldCharType="end"/>
      </w:r>
      <w:bookmarkStart w:id="390" w:name="_Toc340831371"/>
      <w:bookmarkEnd w:id="388"/>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390"/>
      <w:bookmarkEnd w:id="389"/>
    </w:p>
    <w:p w:rsidR="00B245D1" w:rsidRDefault="000110B4" w:rsidP="00B245D1">
      <w:pPr>
        <w:keepNext/>
        <w:jc w:val="center"/>
      </w:pPr>
      <w:r w:rsidRPr="000110B4">
        <w:rPr>
          <w:noProof/>
          <w:lang w:eastAsia="en-US"/>
        </w:rPr>
        <w:drawing>
          <wp:inline distT="0" distB="0" distL="0" distR="0" wp14:anchorId="697ED7AA" wp14:editId="4224806E">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a14="http://schemas.microsoft.com/office/drawing/2010/main"/>
                      </a:ext>
                    </a:extLst>
                  </pic:spPr>
                </pic:pic>
              </a:graphicData>
            </a:graphic>
          </wp:inline>
        </w:drawing>
      </w:r>
    </w:p>
    <w:p w:rsidR="000110B4" w:rsidRDefault="000110B4" w:rsidP="00B245D1">
      <w:pPr>
        <w:keepNext/>
        <w:jc w:val="center"/>
      </w:pPr>
      <w:r w:rsidRPr="000110B4">
        <w:rPr>
          <w:noProof/>
          <w:lang w:eastAsia="en-US"/>
        </w:rPr>
        <w:drawing>
          <wp:inline distT="0" distB="0" distL="0" distR="0" wp14:anchorId="0D5FD67A" wp14:editId="30B3C9FB">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691D5E" w:rsidRDefault="00B245D1" w:rsidP="00B245D1">
      <w:pPr>
        <w:pStyle w:val="Caption"/>
        <w:jc w:val="center"/>
        <w:rPr>
          <w:rFonts w:asciiTheme="minorHAnsi" w:hAnsiTheme="minorHAnsi"/>
          <w:color w:val="auto"/>
          <w:sz w:val="22"/>
          <w:szCs w:val="22"/>
        </w:rPr>
      </w:pPr>
      <w:bookmarkStart w:id="391" w:name="_Ref401851999"/>
      <w:bookmarkStart w:id="392" w:name="_Toc40822906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36</w:t>
      </w:r>
      <w:r w:rsidRPr="00B245D1">
        <w:rPr>
          <w:rStyle w:val="FigureNumbersChar"/>
          <w:b/>
          <w:color w:val="auto"/>
        </w:rPr>
        <w:fldChar w:fldCharType="end"/>
      </w:r>
      <w:bookmarkStart w:id="393" w:name="_Toc340831372"/>
      <w:bookmarkEnd w:id="391"/>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393"/>
      <w:r w:rsidR="00691D5E">
        <w:rPr>
          <w:rFonts w:asciiTheme="minorHAnsi" w:hAnsiTheme="minorHAnsi"/>
          <w:color w:val="auto"/>
          <w:sz w:val="22"/>
          <w:szCs w:val="22"/>
        </w:rPr>
        <w:t xml:space="preserve"> </w:t>
      </w:r>
      <w:r w:rsidR="00691D5E" w:rsidRPr="00691D5E">
        <w:rPr>
          <w:rFonts w:asciiTheme="minorHAnsi" w:hAnsiTheme="minorHAnsi"/>
          <w:color w:val="auto"/>
          <w:sz w:val="22"/>
          <w:szCs w:val="22"/>
        </w:rPr>
        <w:t>Note that winds below 50 mph were not saved for this calculation, and thus the minimum wind cannot be determined.</w:t>
      </w:r>
      <w:bookmarkEnd w:id="392"/>
    </w:p>
    <w:p w:rsidR="00560D87" w:rsidRDefault="00560D87" w:rsidP="006969A5">
      <w:pPr>
        <w:pStyle w:val="Heading2"/>
      </w:pPr>
      <w:bookmarkStart w:id="394" w:name="_Toc165054793"/>
      <w:bookmarkStart w:id="395" w:name="_Toc168975592"/>
      <w:bookmarkStart w:id="396" w:name="_Toc295315360"/>
      <w:bookmarkStart w:id="397" w:name="_Toc295322031"/>
      <w:bookmarkStart w:id="398" w:name="_Toc298233367"/>
      <w:bookmarkStart w:id="399" w:name="FormM3"/>
      <w:bookmarkStart w:id="400" w:name="_Toc408232589"/>
      <w:r>
        <w:t>Form M-3: Radius of Maximum Winds and Radii of Standard Wind Thresholds</w:t>
      </w:r>
      <w:bookmarkEnd w:id="394"/>
      <w:bookmarkEnd w:id="395"/>
      <w:bookmarkEnd w:id="396"/>
      <w:bookmarkEnd w:id="397"/>
      <w:bookmarkEnd w:id="398"/>
      <w:bookmarkEnd w:id="399"/>
      <w:bookmarkEnd w:id="400"/>
    </w:p>
    <w:p w:rsidR="00560D87" w:rsidRDefault="00560D87">
      <w:pPr>
        <w:rPr>
          <w:lang w:eastAsia="en-US"/>
        </w:rPr>
      </w:pPr>
    </w:p>
    <w:p w:rsidR="00560D87" w:rsidRDefault="00560D87" w:rsidP="00981595">
      <w:pPr>
        <w:pStyle w:val="FORM"/>
        <w:numPr>
          <w:ilvl w:val="0"/>
          <w:numId w:val="73"/>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r w:rsidR="00695DEB">
        <w:fldChar w:fldCharType="begin"/>
      </w:r>
      <w:r w:rsidR="00695DEB">
        <w:instrText xml:space="preserve"> REF _Ref341098653 \h  \* MERGEFORMAT </w:instrText>
      </w:r>
      <w:r w:rsidR="00695DEB">
        <w:fldChar w:fldCharType="separate"/>
      </w:r>
      <w:r w:rsidR="0076647C" w:rsidRPr="0076647C">
        <w:t>Table 11</w:t>
      </w:r>
      <w:r w:rsidR="00695DEB">
        <w:fldChar w:fldCharType="end"/>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401" w:name="_Toc341089124"/>
      <w:bookmarkStart w:id="402" w:name="_Toc341090894"/>
      <w:bookmarkStart w:id="403" w:name="_Toc40822915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6647C">
        <w:rPr>
          <w:noProof/>
          <w:color w:val="auto"/>
          <w:sz w:val="22"/>
          <w:szCs w:val="22"/>
        </w:rPr>
        <w:t>10</w:t>
      </w:r>
      <w:r w:rsidRPr="00277C8D">
        <w:rPr>
          <w:color w:val="auto"/>
          <w:sz w:val="22"/>
          <w:szCs w:val="22"/>
        </w:rPr>
        <w:fldChar w:fldCharType="end"/>
      </w:r>
      <w:r w:rsidRPr="00277C8D">
        <w:rPr>
          <w:color w:val="auto"/>
          <w:sz w:val="22"/>
          <w:szCs w:val="22"/>
        </w:rPr>
        <w:t>. Range of outer wind radii (sm) as a function of central sea level pressure (mb).</w:t>
      </w:r>
      <w:bookmarkEnd w:id="401"/>
      <w:bookmarkEnd w:id="402"/>
      <w:bookmarkEnd w:id="403"/>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404" w:name="_Ref341098653"/>
      <w:bookmarkStart w:id="405" w:name="_Toc341089125"/>
      <w:bookmarkStart w:id="406" w:name="_Toc341090895"/>
      <w:bookmarkStart w:id="407" w:name="_Toc408229152"/>
      <w:r w:rsidRPr="00277C8D">
        <w:rPr>
          <w:rFonts w:cs="Times New Roman"/>
          <w:color w:val="auto"/>
          <w:sz w:val="22"/>
          <w:szCs w:val="22"/>
        </w:rPr>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76647C">
        <w:rPr>
          <w:rFonts w:cs="Times New Roman"/>
          <w:noProof/>
          <w:color w:val="auto"/>
          <w:sz w:val="22"/>
          <w:szCs w:val="22"/>
        </w:rPr>
        <w:t>11</w:t>
      </w:r>
      <w:r w:rsidRPr="00277C8D">
        <w:rPr>
          <w:rFonts w:cs="Times New Roman"/>
          <w:color w:val="auto"/>
          <w:sz w:val="22"/>
          <w:szCs w:val="22"/>
        </w:rPr>
        <w:fldChar w:fldCharType="end"/>
      </w:r>
      <w:bookmarkEnd w:id="404"/>
      <w:r w:rsidRPr="00277C8D">
        <w:rPr>
          <w:rFonts w:cs="Times New Roman"/>
          <w:color w:val="auto"/>
          <w:sz w:val="22"/>
          <w:szCs w:val="22"/>
        </w:rPr>
        <w:t>. Extended Best-Track and H*Wind wind radii ranges based on Atlantic basin hurricanes.</w:t>
      </w:r>
      <w:bookmarkEnd w:id="405"/>
      <w:bookmarkEnd w:id="406"/>
      <w:bookmarkEnd w:id="407"/>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7B3E0E" w:rsidP="00B245D1">
      <w:pPr>
        <w:keepNext/>
        <w:jc w:val="center"/>
      </w:pPr>
      <w:r w:rsidRPr="007B3E0E">
        <w:rPr>
          <w:noProof/>
          <w:lang w:eastAsia="en-US"/>
        </w:rPr>
        <w:drawing>
          <wp:inline distT="0" distB="0" distL="0" distR="0" wp14:anchorId="7C587CD8" wp14:editId="69BA626D">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rsidR="00EC7461" w:rsidRPr="00B245D1" w:rsidRDefault="00B245D1" w:rsidP="00B245D1">
      <w:pPr>
        <w:pStyle w:val="Caption"/>
        <w:jc w:val="center"/>
      </w:pPr>
      <w:bookmarkStart w:id="408" w:name="_Toc40822906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37</w:t>
      </w:r>
      <w:r w:rsidRPr="00B245D1">
        <w:rPr>
          <w:rStyle w:val="FigureNumbersChar"/>
          <w:b/>
          <w:color w:val="auto"/>
        </w:rPr>
        <w:fldChar w:fldCharType="end"/>
      </w:r>
      <w:bookmarkStart w:id="409"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409"/>
      <w:bookmarkEnd w:id="408"/>
    </w:p>
    <w:p w:rsidR="00EC7461" w:rsidRDefault="00EC7461" w:rsidP="00EC7461">
      <w:pPr>
        <w:suppressAutoHyphens w:val="0"/>
        <w:rPr>
          <w:lang w:eastAsia="en-US"/>
        </w:rPr>
      </w:pPr>
    </w:p>
    <w:p w:rsidR="00EC7461" w:rsidRDefault="00EC7461" w:rsidP="00277C8D">
      <w:pPr>
        <w:rPr>
          <w:lang w:eastAsia="en-US"/>
        </w:rPr>
      </w:pPr>
    </w:p>
    <w:p w:rsidR="009B11F4" w:rsidRDefault="009B11F4" w:rsidP="00B245D1">
      <w:pPr>
        <w:keepNext/>
        <w:suppressAutoHyphens w:val="0"/>
        <w:rPr>
          <w:noProof/>
          <w:lang w:eastAsia="en-US"/>
        </w:rPr>
      </w:pPr>
    </w:p>
    <w:p w:rsidR="009B11F4" w:rsidRDefault="009B11F4" w:rsidP="00B245D1">
      <w:pPr>
        <w:keepNext/>
        <w:suppressAutoHyphens w:val="0"/>
        <w:rPr>
          <w:noProof/>
          <w:lang w:eastAsia="en-US"/>
        </w:rPr>
      </w:pPr>
    </w:p>
    <w:p w:rsidR="00B245D1" w:rsidRDefault="009B11F4" w:rsidP="009B11F4">
      <w:pPr>
        <w:keepNext/>
        <w:suppressAutoHyphens w:val="0"/>
        <w:jc w:val="center"/>
      </w:pPr>
      <w:r w:rsidRPr="009B11F4">
        <w:rPr>
          <w:noProof/>
          <w:lang w:eastAsia="en-US"/>
        </w:rPr>
        <w:drawing>
          <wp:inline distT="0" distB="0" distL="0" distR="0" wp14:anchorId="2E5EE875" wp14:editId="0A08A9D2">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p>
    <w:p w:rsidR="00EC7461" w:rsidRPr="00B245D1" w:rsidRDefault="00B245D1" w:rsidP="00B245D1">
      <w:pPr>
        <w:pStyle w:val="Caption"/>
      </w:pPr>
      <w:bookmarkStart w:id="410" w:name="_Toc40822907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38</w:t>
      </w:r>
      <w:r w:rsidRPr="00B245D1">
        <w:rPr>
          <w:rStyle w:val="FigureNumbersChar"/>
          <w:b/>
          <w:color w:val="auto"/>
        </w:rPr>
        <w:fldChar w:fldCharType="end"/>
      </w:r>
      <w:bookmarkStart w:id="411"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411"/>
      <w:bookmarkEnd w:id="410"/>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412" w:name="_Toc165054795"/>
      <w:bookmarkStart w:id="413" w:name="_Toc168975594"/>
      <w:bookmarkStart w:id="414" w:name="_Toc295315362"/>
      <w:bookmarkStart w:id="415" w:name="_Toc295322033"/>
      <w:bookmarkStart w:id="416" w:name="_Toc298233369"/>
      <w:bookmarkStart w:id="417" w:name="_Toc408232590"/>
      <w:r w:rsidRPr="00100CBE">
        <w:rPr>
          <w:rFonts w:ascii="Arial" w:eastAsia="ヒラギノ明朝 Pro W6" w:hAnsi="Arial"/>
          <w:b/>
          <w:bCs/>
          <w:color w:val="000000"/>
          <w:kern w:val="1"/>
          <w:sz w:val="36"/>
          <w:szCs w:val="36"/>
        </w:rPr>
        <w:t>STATISTICAL STANDARDS</w:t>
      </w:r>
      <w:bookmarkEnd w:id="417"/>
    </w:p>
    <w:p w:rsidR="000E1787" w:rsidRDefault="000E1787" w:rsidP="000E1787"/>
    <w:p w:rsidR="000E1787" w:rsidRPr="001D4584" w:rsidRDefault="000E1787" w:rsidP="000E1787">
      <w:pPr>
        <w:jc w:val="center"/>
      </w:pPr>
    </w:p>
    <w:p w:rsidR="000E1787" w:rsidRPr="004A3CBF" w:rsidRDefault="000E1787" w:rsidP="006969A5">
      <w:pPr>
        <w:pStyle w:val="Heading2"/>
      </w:pPr>
      <w:bookmarkStart w:id="418" w:name="_S-1_Modeled_Results"/>
      <w:bookmarkStart w:id="419" w:name="_Toc165054821"/>
      <w:bookmarkStart w:id="420" w:name="_Toc168975621"/>
      <w:bookmarkStart w:id="421" w:name="_Toc295315389"/>
      <w:bookmarkStart w:id="422" w:name="_Toc295322061"/>
      <w:bookmarkStart w:id="423" w:name="_Toc298233396"/>
      <w:bookmarkStart w:id="424" w:name="_Toc408232591"/>
      <w:bookmarkEnd w:id="418"/>
      <w:r w:rsidRPr="004A3CBF">
        <w:t>S-1</w:t>
      </w:r>
      <w:r w:rsidRPr="004A3CBF">
        <w:tab/>
        <w:t>Modeled Results and Goodness-of-Fit</w:t>
      </w:r>
      <w:bookmarkEnd w:id="419"/>
      <w:bookmarkEnd w:id="420"/>
      <w:bookmarkEnd w:id="421"/>
      <w:bookmarkEnd w:id="422"/>
      <w:bookmarkEnd w:id="423"/>
      <w:bookmarkEnd w:id="424"/>
    </w:p>
    <w:p w:rsidR="000E1787" w:rsidRPr="001D4584" w:rsidRDefault="000E1787" w:rsidP="000E1787"/>
    <w:p w:rsidR="000E1787" w:rsidRPr="004A3CBF" w:rsidRDefault="000E1787" w:rsidP="00981595">
      <w:pPr>
        <w:pStyle w:val="STText"/>
        <w:numPr>
          <w:ilvl w:val="0"/>
          <w:numId w:val="57"/>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1</w:t>
      </w:r>
      <w:r w:rsidR="0046328E">
        <w:t xml:space="preserve">3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981595">
      <w:pPr>
        <w:pStyle w:val="DiscNumber"/>
        <w:numPr>
          <w:ilvl w:val="0"/>
          <w:numId w:val="36"/>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rsidR="0082488D" w:rsidRDefault="0082488D" w:rsidP="0082488D">
      <w:pPr>
        <w:jc w:val="both"/>
      </w:pPr>
    </w:p>
    <w:p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rsidR="000E1787" w:rsidRPr="001B26AA" w:rsidRDefault="000E1787" w:rsidP="000E1787">
      <w:pPr>
        <w:jc w:val="both"/>
        <w:rPr>
          <w:highlight w:val="yellow"/>
        </w:rPr>
      </w:pPr>
    </w:p>
    <w:p w:rsidR="000E1787" w:rsidRPr="004A3CBF" w:rsidRDefault="0037193E" w:rsidP="000E1787">
      <w:pPr>
        <w:jc w:val="both"/>
      </w:pPr>
      <w:r>
        <w:fldChar w:fldCharType="begin"/>
      </w:r>
      <w:r>
        <w:instrText xml:space="preserve"> REF _Ref401595970 \h  \* MERGEFORMAT </w:instrText>
      </w:r>
      <w:r>
        <w:fldChar w:fldCharType="separate"/>
      </w:r>
      <w:r w:rsidR="0076647C" w:rsidRPr="0076647C">
        <w:t>Figure 39</w:t>
      </w:r>
      <w:r>
        <w:fldChar w:fldCharType="end"/>
      </w:r>
      <w:r w:rsidR="00C23D84">
        <w:t xml:space="preserve"> </w:t>
      </w:r>
      <w:bookmarkStart w:id="425" w:name="OLE_LINK4"/>
      <w:bookmarkStart w:id="426" w:name="OLE_LINK3"/>
      <w:r w:rsidR="00B82BAC">
        <w:t xml:space="preserve">shows the occurrence rate of both modeled and historical land-falling hurricanes in Florida. The figure shows a high level of agreement between historical and modeled occurrences. A chi-square goodness-of-fit test, for the number of years with 0, 1, and 2 or more hurricanes per year </w:t>
      </w:r>
      <w:r w:rsidR="00B82BAC">
        <w:rPr>
          <w:color w:val="000000"/>
        </w:rPr>
        <w:t>(4 bins each with 5 or more occurrences giving 3 degrees of freedom),</w:t>
      </w:r>
      <w:r w:rsidR="00B82BAC">
        <w:t xml:space="preserve"> gives a</w:t>
      </w:r>
      <w:r w:rsidR="00B82BAC">
        <w:rPr>
          <w:i/>
          <w:iCs/>
        </w:rPr>
        <w:t xml:space="preserve"> p</w:t>
      </w:r>
      <w:r w:rsidR="00B82BAC">
        <w:t xml:space="preserve">-value of approximately </w:t>
      </w:r>
      <w:r w:rsidR="00B82BAC">
        <w:rPr>
          <w:color w:val="000000"/>
        </w:rPr>
        <w:t xml:space="preserve">0.483. </w:t>
      </w:r>
      <w:r w:rsidR="00B82BAC">
        <w:t>A comparison of landfalls by region and intensity is given in Form M1. The modeled results are consistent with the historical record, especially given the large uncertainty in the historical observations</w:t>
      </w:r>
      <w:bookmarkEnd w:id="425"/>
      <w:bookmarkEnd w:id="426"/>
      <w:r w:rsidR="0082488D">
        <w:t>.</w:t>
      </w:r>
    </w:p>
    <w:p w:rsidR="000E1787" w:rsidRPr="004A3CBF" w:rsidRDefault="000E1787" w:rsidP="000E1787"/>
    <w:p w:rsidR="00B245D1" w:rsidRDefault="0082488D" w:rsidP="00B245D1">
      <w:pPr>
        <w:keepNext/>
        <w:jc w:val="center"/>
      </w:pPr>
      <w:r>
        <w:rPr>
          <w:noProof/>
          <w:lang w:eastAsia="en-US"/>
        </w:rPr>
        <w:drawing>
          <wp:inline distT="0" distB="0" distL="0" distR="0" wp14:anchorId="0967A48D" wp14:editId="68205EBB">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rsidR="000E1787" w:rsidRPr="00B245D1" w:rsidRDefault="00B245D1" w:rsidP="00B245D1">
      <w:pPr>
        <w:pStyle w:val="Caption"/>
        <w:jc w:val="center"/>
      </w:pPr>
      <w:bookmarkStart w:id="427" w:name="_Ref401595970"/>
      <w:bookmarkStart w:id="428" w:name="_Toc40822907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39</w:t>
      </w:r>
      <w:r w:rsidRPr="00B245D1">
        <w:rPr>
          <w:rStyle w:val="FigureNumbersChar"/>
          <w:b/>
          <w:color w:val="auto"/>
        </w:rPr>
        <w:fldChar w:fldCharType="end"/>
      </w:r>
      <w:bookmarkEnd w:id="427"/>
      <w:r>
        <w:t xml:space="preserve">. </w:t>
      </w:r>
      <w:r w:rsidR="000E1787" w:rsidRPr="00F13224">
        <w:rPr>
          <w:color w:val="auto"/>
          <w:sz w:val="22"/>
          <w:szCs w:val="22"/>
        </w:rPr>
        <w:t>Comparison of modeled vs. historical occurrences.</w:t>
      </w:r>
      <w:bookmarkEnd w:id="428"/>
    </w:p>
    <w:p w:rsidR="000E1787" w:rsidRDefault="000E1787" w:rsidP="000E1787"/>
    <w:p w:rsidR="000E1787" w:rsidRDefault="000E1787" w:rsidP="000E1787"/>
    <w:p w:rsidR="000E1787" w:rsidRDefault="000E1787" w:rsidP="000E1787"/>
    <w:p w:rsidR="000E1787" w:rsidRDefault="000E1787" w:rsidP="000E1787"/>
    <w:p w:rsidR="00B245D1" w:rsidRDefault="0082488D" w:rsidP="00B245D1">
      <w:pPr>
        <w:keepNext/>
        <w:jc w:val="center"/>
      </w:pPr>
      <w:r>
        <w:rPr>
          <w:b/>
          <w:noProof/>
          <w:szCs w:val="20"/>
          <w:lang w:eastAsia="en-US"/>
        </w:rPr>
        <w:drawing>
          <wp:inline distT="0" distB="0" distL="0" distR="0" wp14:anchorId="3CDF1DE6" wp14:editId="568AE4F5">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rsidR="000E1787" w:rsidRPr="00B245D1" w:rsidRDefault="00B245D1" w:rsidP="00B245D1">
      <w:pPr>
        <w:pStyle w:val="Caption"/>
        <w:jc w:val="center"/>
      </w:pPr>
      <w:bookmarkStart w:id="429" w:name="_Ref401596012"/>
      <w:bookmarkStart w:id="430" w:name="_Toc40822907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76647C">
        <w:rPr>
          <w:rStyle w:val="FigureNumbersChar"/>
          <w:b/>
          <w:noProof/>
          <w:color w:val="auto"/>
        </w:rPr>
        <w:t>40</w:t>
      </w:r>
      <w:r w:rsidRPr="00B245D1">
        <w:rPr>
          <w:rStyle w:val="FigureNumbersChar"/>
          <w:b/>
          <w:color w:val="auto"/>
        </w:rPr>
        <w:fldChar w:fldCharType="end"/>
      </w:r>
      <w:bookmarkEnd w:id="429"/>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430"/>
    </w:p>
    <w:p w:rsidR="000E1787" w:rsidRDefault="000E1787" w:rsidP="000E1787"/>
    <w:p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76647C" w:rsidRPr="0076647C">
        <w:t>Figure 40</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rsidR="000E1787" w:rsidRPr="003829C5" w:rsidRDefault="000E1787" w:rsidP="000E1787">
      <w:pPr>
        <w:ind w:left="720"/>
      </w:pPr>
    </w:p>
    <w:p w:rsidR="00A7555B" w:rsidRDefault="00A7555B" w:rsidP="00A7555B">
      <w:pPr>
        <w:ind w:left="720"/>
        <w:jc w:val="both"/>
        <w:rPr>
          <w:lang w:eastAsia="en-US"/>
        </w:rPr>
      </w:pPr>
      <w:r>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rsidR="00A7555B" w:rsidRDefault="00A7555B" w:rsidP="00A7555B">
      <w:pPr>
        <w:ind w:left="720"/>
        <w:jc w:val="both"/>
      </w:pPr>
    </w:p>
    <w:p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76647C" w:rsidRPr="0076647C">
        <w:t>Figure 41</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A7555B" w:rsidP="004335C9">
      <w:pPr>
        <w:keepNext/>
        <w:jc w:val="center"/>
      </w:pPr>
      <w:r>
        <w:rPr>
          <w:noProof/>
          <w:lang w:eastAsia="en-US"/>
        </w:rPr>
        <w:drawing>
          <wp:inline distT="0" distB="0" distL="0" distR="0" wp14:anchorId="297E7421" wp14:editId="7339E9C1">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0E1787" w:rsidRPr="004335C9" w:rsidRDefault="004335C9" w:rsidP="004335C9">
      <w:pPr>
        <w:pStyle w:val="Caption"/>
        <w:jc w:val="center"/>
      </w:pPr>
      <w:bookmarkStart w:id="431" w:name="_Ref401596042"/>
      <w:bookmarkStart w:id="432" w:name="_Toc408229073"/>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6647C">
        <w:rPr>
          <w:rStyle w:val="FigureNumbersChar"/>
          <w:b/>
          <w:noProof/>
          <w:color w:val="auto"/>
        </w:rPr>
        <w:t>41</w:t>
      </w:r>
      <w:r w:rsidRPr="004335C9">
        <w:rPr>
          <w:rStyle w:val="FigureNumbersChar"/>
          <w:b/>
          <w:color w:val="auto"/>
        </w:rPr>
        <w:fldChar w:fldCharType="end"/>
      </w:r>
      <w:bookmarkEnd w:id="431"/>
      <w:r>
        <w:t xml:space="preserve">. </w:t>
      </w:r>
      <w:r w:rsidR="000E1787" w:rsidRPr="00F13224">
        <w:rPr>
          <w:color w:val="auto"/>
          <w:sz w:val="22"/>
          <w:szCs w:val="22"/>
        </w:rPr>
        <w:t>Observed and expected distribution using a gamma distribution.</w:t>
      </w:r>
      <w:bookmarkEnd w:id="432"/>
    </w:p>
    <w:p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rsidR="005D1AC9" w:rsidRPr="004A3CBF" w:rsidRDefault="005D1AC9"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5D1AC9" w:rsidP="000E1787">
      <w:r>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rsidR="000E1787" w:rsidRPr="003829C5" w:rsidRDefault="000E1787" w:rsidP="000E1787"/>
    <w:p w:rsidR="005D1AC9" w:rsidRDefault="005D1AC9" w:rsidP="005D1AC9">
      <w:pPr>
        <w:keepNext/>
        <w:spacing w:after="144"/>
        <w:rPr>
          <w:lang w:eastAsia="en-US"/>
        </w:rPr>
      </w:pPr>
      <w:r>
        <w:t>H*WIND</w:t>
      </w:r>
    </w:p>
    <w:p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rsidR="000E1787" w:rsidRPr="00405032" w:rsidRDefault="000E1787" w:rsidP="000E1787"/>
    <w:p w:rsidR="000E1787" w:rsidRPr="00405032" w:rsidRDefault="005D1AC9" w:rsidP="000E1787">
      <w:r>
        <w:t>Based on a qualitative examination of various observing platforms and methods used to standardize observations, Powell et al. (2005) suggest that the uncertainty of the maximum wind from a given analysis ranges from 10-20% depending on the observing platform. In general the 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76647C" w:rsidRPr="0076647C">
        <w:rPr>
          <w:rFonts w:eastAsia="ヒラギノ明朝 Pro W3"/>
        </w:rPr>
        <w:t>Table 12</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76647C" w:rsidRPr="0076647C">
        <w:rPr>
          <w:rFonts w:eastAsia="ヒラギノ明朝 Pro W3"/>
        </w:rPr>
        <w:t>Table 13</w:t>
      </w:r>
      <w:r w:rsidR="000860E0">
        <w:rPr>
          <w:rFonts w:eastAsia="ヒラギノ明朝 Pro W3"/>
        </w:rPr>
        <w:fldChar w:fldCharType="end"/>
      </w:r>
      <w:r w:rsidRPr="00405032">
        <w:rPr>
          <w:rFonts w:eastAsia="ヒラギノ明朝 Pro W3"/>
        </w:rPr>
        <w:t>).</w:t>
      </w:r>
    </w:p>
    <w:p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rsidR="000E1787" w:rsidRPr="00405032" w:rsidRDefault="000E1787" w:rsidP="000E1787"/>
    <w:p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76647C" w:rsidRPr="0076647C">
        <w:t>Figure 42</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76647C" w:rsidRPr="0076647C">
        <w:t>Table 12</w:t>
      </w:r>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76647C" w:rsidRPr="0076647C">
        <w:t>Table 13</w:t>
      </w:r>
      <w:r w:rsidR="000860E0" w:rsidRPr="0037193E">
        <w:fldChar w:fldCharType="end"/>
      </w:r>
      <w:r w:rsidRPr="0037193E">
        <w:t>. This type of comparison provides an unvarnished assessment of model performance</w:t>
      </w:r>
      <w:r>
        <w:rPr>
          <w:rFonts w:eastAsia="ヒラギノ明朝 Pro W3"/>
        </w:rPr>
        <w:t>.</w:t>
      </w:r>
    </w:p>
    <w:p w:rsidR="000E1787" w:rsidRDefault="000E1787" w:rsidP="000E1787"/>
    <w:p w:rsidR="000E1787" w:rsidRDefault="000E1787" w:rsidP="000E1787"/>
    <w:p w:rsidR="004335C9" w:rsidRDefault="005D1AC9" w:rsidP="004335C9">
      <w:pPr>
        <w:keepNext/>
        <w:jc w:val="center"/>
      </w:pPr>
      <w:r>
        <w:rPr>
          <w:b/>
          <w:noProof/>
          <w:szCs w:val="20"/>
          <w:lang w:eastAsia="en-US"/>
        </w:rPr>
        <w:drawing>
          <wp:inline distT="0" distB="0" distL="0" distR="0" wp14:anchorId="0FC9942B" wp14:editId="4345DD42">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38"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en-US"/>
        </w:rPr>
        <w:drawing>
          <wp:inline distT="0" distB="0" distL="0" distR="0" wp14:anchorId="6A460A2F" wp14:editId="1C01ABC8">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39"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rsidR="000E1787" w:rsidRPr="004335C9" w:rsidRDefault="004335C9" w:rsidP="004335C9">
      <w:pPr>
        <w:pStyle w:val="Caption"/>
        <w:jc w:val="center"/>
      </w:pPr>
      <w:bookmarkStart w:id="433" w:name="_Ref401596066"/>
      <w:bookmarkStart w:id="434" w:name="_Toc40822907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6647C">
        <w:rPr>
          <w:rStyle w:val="FigureNumbersChar"/>
          <w:b/>
          <w:noProof/>
          <w:color w:val="auto"/>
        </w:rPr>
        <w:t>42</w:t>
      </w:r>
      <w:r w:rsidRPr="004335C9">
        <w:rPr>
          <w:rStyle w:val="FigureNumbersChar"/>
          <w:b/>
          <w:color w:val="auto"/>
        </w:rPr>
        <w:fldChar w:fldCharType="end"/>
      </w:r>
      <w:bookmarkEnd w:id="433"/>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434"/>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35" w:name="_Ref341099506"/>
      <w:bookmarkStart w:id="436" w:name="_Toc341089139"/>
      <w:bookmarkStart w:id="437" w:name="_Toc341090909"/>
      <w:bookmarkStart w:id="438" w:name="_Toc408229153"/>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6647C">
        <w:rPr>
          <w:rFonts w:asciiTheme="minorHAnsi" w:hAnsiTheme="minorHAnsi"/>
          <w:noProof/>
          <w:color w:val="auto"/>
          <w:sz w:val="22"/>
          <w:szCs w:val="22"/>
        </w:rPr>
        <w:t>12</w:t>
      </w:r>
      <w:r w:rsidRPr="00F13224">
        <w:rPr>
          <w:rFonts w:asciiTheme="minorHAnsi" w:hAnsiTheme="minorHAnsi"/>
          <w:color w:val="auto"/>
          <w:sz w:val="22"/>
          <w:szCs w:val="22"/>
        </w:rPr>
        <w:fldChar w:fldCharType="end"/>
      </w:r>
      <w:bookmarkEnd w:id="435"/>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436"/>
      <w:bookmarkEnd w:id="437"/>
      <w:bookmarkEnd w:id="438"/>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Model</w:t>
            </w:r>
          </w:p>
          <w:p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rsidR="005D1AC9" w:rsidRDefault="005D1AC9" w:rsidP="000D701F">
            <w:pPr>
              <w:keepNext/>
              <w:keepLines/>
              <w:jc w:val="center"/>
              <w:rPr>
                <w:sz w:val="20"/>
                <w:szCs w:val="20"/>
              </w:rPr>
            </w:pPr>
            <w:r>
              <w:rPr>
                <w:sz w:val="20"/>
                <w:szCs w:val="20"/>
              </w:rPr>
              <w:t>28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rsidR="005D1AC9" w:rsidRDefault="005D1AC9" w:rsidP="000D701F">
            <w:pPr>
              <w:keepNext/>
              <w:keepLines/>
              <w:jc w:val="center"/>
              <w:rPr>
                <w:sz w:val="20"/>
                <w:szCs w:val="20"/>
              </w:rPr>
            </w:pPr>
            <w:r>
              <w:rPr>
                <w:sz w:val="20"/>
                <w:szCs w:val="20"/>
              </w:rPr>
              <w:t>20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rsidR="005D1AC9" w:rsidRDefault="005D1AC9" w:rsidP="000D701F">
            <w:pPr>
              <w:keepNext/>
              <w:keepLines/>
              <w:jc w:val="center"/>
              <w:rPr>
                <w:sz w:val="20"/>
                <w:szCs w:val="20"/>
              </w:rPr>
            </w:pPr>
            <w:r>
              <w:rPr>
                <w:sz w:val="20"/>
                <w:szCs w:val="20"/>
              </w:rPr>
              <w:t>468</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rsidR="005D1AC9" w:rsidRDefault="005D1AC9" w:rsidP="000D701F">
            <w:pPr>
              <w:keepNext/>
              <w:keepLines/>
              <w:jc w:val="center"/>
              <w:rPr>
                <w:sz w:val="20"/>
                <w:szCs w:val="20"/>
              </w:rPr>
            </w:pPr>
            <w:r>
              <w:rPr>
                <w:sz w:val="20"/>
                <w:szCs w:val="20"/>
              </w:rPr>
              <w:t>63</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rsidR="005D1AC9" w:rsidRDefault="005D1AC9" w:rsidP="000D701F">
            <w:pPr>
              <w:keepNext/>
              <w:keepLines/>
              <w:jc w:val="center"/>
              <w:rPr>
                <w:sz w:val="20"/>
                <w:szCs w:val="20"/>
              </w:rPr>
            </w:pPr>
            <w:r>
              <w:rPr>
                <w:sz w:val="20"/>
                <w:szCs w:val="20"/>
              </w:rPr>
              <w:t>346</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rsidR="005D1AC9" w:rsidRDefault="005D1AC9" w:rsidP="000D701F">
            <w:pPr>
              <w:keepNext/>
              <w:keepLines/>
              <w:jc w:val="center"/>
              <w:rPr>
                <w:sz w:val="20"/>
                <w:szCs w:val="20"/>
              </w:rPr>
            </w:pPr>
            <w:r>
              <w:rPr>
                <w:sz w:val="20"/>
                <w:szCs w:val="20"/>
              </w:rPr>
              <w:t>24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rsidR="005D1AC9" w:rsidRDefault="005D1AC9" w:rsidP="000D701F">
            <w:pPr>
              <w:keepNext/>
              <w:keepLines/>
              <w:jc w:val="center"/>
              <w:rPr>
                <w:sz w:val="20"/>
                <w:szCs w:val="20"/>
              </w:rPr>
            </w:pPr>
            <w:r>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39" w:name="_Ref341099513"/>
      <w:bookmarkStart w:id="440" w:name="_Toc341089140"/>
      <w:bookmarkStart w:id="441" w:name="_Toc341090910"/>
      <w:bookmarkStart w:id="442" w:name="_Toc408229154"/>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6647C">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439"/>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40"/>
      <w:bookmarkEnd w:id="441"/>
      <w:bookmarkEnd w:id="442"/>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Model</w:t>
            </w:r>
          </w:p>
          <w:p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75-112</w:t>
            </w:r>
          </w:p>
          <w:p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sz w:val="20"/>
                <w:szCs w:val="20"/>
              </w:rPr>
            </w:pPr>
            <w:r>
              <w:rPr>
                <w:sz w:val="20"/>
                <w:szCs w:val="20"/>
              </w:rPr>
              <w:t>&gt;56mph H*Wind Thresh.</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1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7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5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09</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44</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MS</w:t>
            </w:r>
          </w:p>
          <w:p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0.18</w:t>
            </w:r>
          </w:p>
          <w:p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4.87</w:t>
            </w:r>
          </w:p>
          <w:p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26</w:t>
            </w:r>
          </w:p>
          <w:p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12.37</w:t>
            </w:r>
          </w:p>
          <w:p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9.75</w:t>
            </w:r>
          </w:p>
          <w:p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2.79</w:t>
            </w:r>
          </w:p>
          <w:p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71</w:t>
            </w:r>
          </w:p>
          <w:p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1.19</w:t>
            </w:r>
          </w:p>
          <w:p w:rsidR="005D1AC9" w:rsidRDefault="005D1AC9" w:rsidP="000D701F">
            <w:pPr>
              <w:jc w:val="center"/>
              <w:rPr>
                <w:rFonts w:eastAsia="Arial"/>
                <w:sz w:val="20"/>
                <w:szCs w:val="20"/>
              </w:rPr>
            </w:pPr>
            <w:r>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7C337D" w:rsidP="000E1787">
      <w:pPr>
        <w:pageBreakBefore/>
        <w:rPr>
          <w:rFonts w:eastAsia="ヒラギノ明朝 Pro W3"/>
        </w:rPr>
      </w:pPr>
      <w:r>
        <w:rPr>
          <w:rFonts w:eastAsia="ヒラギノ明朝 Pro W3"/>
        </w:rPr>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76647C" w:rsidRPr="0076647C">
        <w:rPr>
          <w:rFonts w:eastAsia="ヒラギノ明朝 Pro W3"/>
        </w:rPr>
        <w:t>Table 12</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rsidR="000E1787" w:rsidRPr="003829C5" w:rsidRDefault="000E1787" w:rsidP="000E1787">
      <w:pPr>
        <w:jc w:val="both"/>
      </w:pPr>
    </w:p>
    <w:p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rsidR="007C337D" w:rsidRDefault="007C337D" w:rsidP="007C337D">
      <w:pPr>
        <w:jc w:val="both"/>
      </w:pPr>
    </w:p>
    <w:p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7C337D" w:rsidRDefault="007C337D" w:rsidP="007C337D">
      <w:pPr>
        <w:jc w:val="both"/>
      </w:pPr>
    </w:p>
    <w:p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76647C" w:rsidRPr="0076647C">
        <w:rPr>
          <w:rFonts w:eastAsia="ヒラギノ明朝 Pro W3"/>
        </w:rPr>
        <w:t>Table 13</w:t>
      </w:r>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Erin</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France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46328E">
        <w:t xml:space="preserve">in </w:t>
      </w:r>
      <w:r w:rsidR="0046328E" w:rsidRPr="0046328E">
        <w:fldChar w:fldCharType="begin"/>
      </w:r>
      <w:r w:rsidR="0046328E" w:rsidRPr="0046328E">
        <w:instrText xml:space="preserve"> REF _Ref401596086 \h  \* MERGEFORMAT </w:instrText>
      </w:r>
      <w:r w:rsidR="0046328E" w:rsidRPr="0046328E">
        <w:fldChar w:fldCharType="separate"/>
      </w:r>
      <w:r w:rsidR="0076647C" w:rsidRPr="0076647C">
        <w:t>Figure 43</w:t>
      </w:r>
      <w:r w:rsidR="0046328E" w:rsidRPr="0046328E">
        <w:fldChar w:fldCharType="end"/>
      </w:r>
      <w:r w:rsidRPr="0046328E">
        <w:t>. The range</w:t>
      </w:r>
      <w:r w:rsidRPr="0046328E">
        <w:rPr>
          <w:rFonts w:eastAsia="ヒラギノ明朝 Pro W3"/>
        </w:rPr>
        <w:t xml:space="preserve"> of</w:t>
      </w:r>
      <w:r w:rsidRPr="00C23D84">
        <w:rPr>
          <w:rFonts w:eastAsia="ヒラギノ明朝 Pro W3"/>
        </w:rPr>
        <w:t xml:space="preserve">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76647C" w:rsidRPr="0076647C">
        <w:rPr>
          <w:rFonts w:eastAsia="ヒラギノ明朝 Pro W3"/>
        </w:rPr>
        <w:t>Table 14</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rsidR="000E1787" w:rsidRPr="00344DC1" w:rsidRDefault="000E1787" w:rsidP="000E1787"/>
    <w:p w:rsidR="000E1787" w:rsidRDefault="000E1787" w:rsidP="000E1787"/>
    <w:p w:rsidR="000E1787" w:rsidRDefault="000E1787" w:rsidP="000E1787"/>
    <w:p w:rsidR="004335C9" w:rsidRDefault="007C337D" w:rsidP="004335C9">
      <w:pPr>
        <w:keepNext/>
        <w:jc w:val="center"/>
      </w:pPr>
      <w:r>
        <w:rPr>
          <w:noProof/>
          <w:lang w:eastAsia="en-US"/>
        </w:rPr>
        <w:drawing>
          <wp:inline distT="0" distB="0" distL="0" distR="0" wp14:anchorId="0727D10E" wp14:editId="1D8BBECF">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rsidR="000E1787" w:rsidRPr="004335C9" w:rsidRDefault="004335C9" w:rsidP="004335C9">
      <w:pPr>
        <w:pStyle w:val="Caption"/>
        <w:jc w:val="center"/>
      </w:pPr>
      <w:bookmarkStart w:id="443" w:name="_Ref401596086"/>
      <w:bookmarkStart w:id="444" w:name="_Toc40822907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6647C">
        <w:rPr>
          <w:rStyle w:val="FigureNumbersChar"/>
          <w:b/>
          <w:noProof/>
          <w:color w:val="auto"/>
        </w:rPr>
        <w:t>43</w:t>
      </w:r>
      <w:r w:rsidRPr="004335C9">
        <w:rPr>
          <w:rStyle w:val="FigureNumbersChar"/>
          <w:b/>
          <w:color w:val="auto"/>
        </w:rPr>
        <w:fldChar w:fldCharType="end"/>
      </w:r>
      <w:bookmarkEnd w:id="443"/>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44"/>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445" w:name="_Ref341099682"/>
      <w:bookmarkStart w:id="446" w:name="_Toc341089141"/>
      <w:bookmarkStart w:id="447" w:name="_Toc341090911"/>
      <w:bookmarkStart w:id="448" w:name="_Toc408229155"/>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76647C">
        <w:rPr>
          <w:rFonts w:asciiTheme="minorHAnsi" w:hAnsiTheme="minorHAnsi"/>
          <w:noProof/>
          <w:color w:val="auto"/>
          <w:sz w:val="22"/>
          <w:szCs w:val="22"/>
        </w:rPr>
        <w:t>14</w:t>
      </w:r>
      <w:r w:rsidRPr="00F13224">
        <w:rPr>
          <w:rFonts w:asciiTheme="minorHAnsi" w:hAnsiTheme="minorHAnsi"/>
          <w:color w:val="auto"/>
          <w:sz w:val="22"/>
          <w:szCs w:val="22"/>
        </w:rPr>
        <w:fldChar w:fldCharType="end"/>
      </w:r>
      <w:bookmarkEnd w:id="445"/>
      <w:r w:rsidRPr="00F13224">
        <w:rPr>
          <w:rFonts w:asciiTheme="minorHAnsi" w:hAnsiTheme="minorHAnsi"/>
          <w:color w:val="auto"/>
          <w:sz w:val="22"/>
          <w:szCs w:val="22"/>
        </w:rPr>
        <w:t>. 95% Confidence intervals for mean loss for selected counties (based on 5</w:t>
      </w:r>
      <w:r w:rsidR="002A3081">
        <w:rPr>
          <w:rFonts w:asciiTheme="minorHAnsi" w:hAnsiTheme="minorHAnsi"/>
          <w:color w:val="auto"/>
          <w:sz w:val="22"/>
          <w:szCs w:val="22"/>
        </w:rPr>
        <w:t>7</w:t>
      </w:r>
      <w:r w:rsidRPr="00F13224">
        <w:rPr>
          <w:rFonts w:asciiTheme="minorHAnsi" w:hAnsiTheme="minorHAnsi"/>
          <w:color w:val="auto"/>
          <w:sz w:val="22"/>
          <w:szCs w:val="22"/>
        </w:rPr>
        <w:t>,000) year simulation.</w:t>
      </w:r>
      <w:bookmarkEnd w:id="446"/>
      <w:bookmarkEnd w:id="447"/>
      <w:bookmarkEnd w:id="448"/>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rsidTr="009E7CA2">
        <w:trPr>
          <w:trHeight w:val="144"/>
        </w:trPr>
        <w:tc>
          <w:tcPr>
            <w:tcW w:w="1617" w:type="dxa"/>
            <w:tcBorders>
              <w:top w:val="single" w:sz="4" w:space="0" w:color="000000"/>
              <w:left w:val="single" w:sz="4" w:space="0" w:color="000000"/>
              <w:bottom w:val="single" w:sz="4" w:space="0" w:color="000000"/>
            </w:tcBorders>
            <w:vAlign w:val="center"/>
          </w:tcPr>
          <w:p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9E7CA2" w:rsidP="000E1787">
      <w:pPr>
        <w:pStyle w:val="ListParagraph"/>
        <w:ind w:left="0"/>
      </w:pPr>
      <w:r w:rsidRPr="004A3CBF">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76647C" w:rsidRPr="0076647C">
        <w:t>Figure 39</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2A3081">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1"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1</w:t>
        </w:r>
      </w:hyperlink>
      <w:r w:rsidR="00CE0A9C">
        <w:t xml:space="preserve"> </w:t>
      </w:r>
      <w:r w:rsidRPr="004A3CBF">
        <w:t>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2A"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2A</w:t>
        </w:r>
      </w:hyperlink>
      <w:r w:rsidR="00CE0A9C">
        <w:t xml:space="preserve"> </w:t>
      </w:r>
      <w:r w:rsidRPr="004A3CBF">
        <w:t>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r w:rsidRPr="00D1710D">
        <w:t>Please see completed</w:t>
      </w:r>
      <w:r w:rsidR="00DA6333">
        <w:t xml:space="preserve"> </w:t>
      </w:r>
      <w:hyperlink w:anchor="_Form_S-2B:_Examples" w:history="1">
        <w:r w:rsidR="00DA6333" w:rsidRPr="00DA6333">
          <w:rPr>
            <w:rStyle w:val="Hyperlink"/>
          </w:rPr>
          <w:t>Form S-2B</w:t>
        </w:r>
      </w:hyperlink>
      <w:r w:rsidR="00DA6333">
        <w:t xml:space="preserve"> at</w:t>
      </w:r>
      <w:r w:rsidRPr="00D1710D">
        <w:t xml:space="preserve"> the end of this section.</w:t>
      </w:r>
      <w:r w:rsidR="000E1787">
        <w:br w:type="page"/>
      </w:r>
    </w:p>
    <w:p w:rsidR="000E1787" w:rsidRPr="004A3CBF" w:rsidRDefault="000E1787" w:rsidP="006969A5">
      <w:pPr>
        <w:pStyle w:val="Heading2"/>
      </w:pPr>
      <w:bookmarkStart w:id="449" w:name="_Toc165054822"/>
      <w:bookmarkStart w:id="450" w:name="_Toc168975622"/>
      <w:bookmarkStart w:id="451" w:name="_Toc295315390"/>
      <w:bookmarkStart w:id="452" w:name="_Toc295322062"/>
      <w:bookmarkStart w:id="453" w:name="_Toc298233397"/>
      <w:bookmarkStart w:id="454" w:name="_Toc408232592"/>
      <w:r w:rsidRPr="004A3CBF">
        <w:t>S-2</w:t>
      </w:r>
      <w:r w:rsidRPr="004A3CBF">
        <w:tab/>
        <w:t>Sensitivity Analysis for Model Output</w:t>
      </w:r>
      <w:bookmarkEnd w:id="449"/>
      <w:bookmarkEnd w:id="450"/>
      <w:bookmarkEnd w:id="451"/>
      <w:bookmarkEnd w:id="452"/>
      <w:bookmarkEnd w:id="453"/>
      <w:bookmarkEnd w:id="454"/>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981595">
      <w:pPr>
        <w:pStyle w:val="DiscNumber"/>
        <w:numPr>
          <w:ilvl w:val="0"/>
          <w:numId w:val="37"/>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rsidR="0076647C">
        <w:t>Figure 44</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en-US"/>
        </w:rPr>
        <w:drawing>
          <wp:inline distT="0" distB="0" distL="0" distR="0" wp14:anchorId="1523D1EF" wp14:editId="1A398349">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455" w:name="_Ref401596213"/>
      <w:bookmarkStart w:id="456" w:name="_Toc408229076"/>
      <w:r>
        <w:t xml:space="preserve">Figure </w:t>
      </w:r>
      <w:r w:rsidR="00064FE9">
        <w:fldChar w:fldCharType="begin"/>
      </w:r>
      <w:r w:rsidR="00064FE9">
        <w:instrText xml:space="preserve"> SEQ Figure \* ARABIC </w:instrText>
      </w:r>
      <w:r w:rsidR="00064FE9">
        <w:fldChar w:fldCharType="separate"/>
      </w:r>
      <w:r w:rsidR="0076647C">
        <w:rPr>
          <w:noProof/>
        </w:rPr>
        <w:t>44</w:t>
      </w:r>
      <w:r w:rsidR="00064FE9">
        <w:rPr>
          <w:noProof/>
        </w:rPr>
        <w:fldChar w:fldCharType="end"/>
      </w:r>
      <w:bookmarkEnd w:id="455"/>
      <w:r>
        <w:t xml:space="preserve">. </w:t>
      </w:r>
      <w:r w:rsidR="00D30F71" w:rsidRPr="00D30F71">
        <w:t>SRCs for Expected Loss Cost for all Input Variables for all Hurricane Categories.</w:t>
      </w:r>
      <w:bookmarkEnd w:id="456"/>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0E1787" w:rsidRPr="00FC1EBB" w:rsidRDefault="000E1787" w:rsidP="000E1787">
      <w:pPr>
        <w:tabs>
          <w:tab w:val="left" w:pos="-1440"/>
        </w:tabs>
        <w:jc w:val="both"/>
      </w:pPr>
      <w:r w:rsidRPr="00D4373B">
        <w:t xml:space="preserve"> </w:t>
      </w:r>
      <w:r w:rsidR="00D30F71" w:rsidRPr="00D30F71">
        <w:t xml:space="preserve">Please see the completed </w:t>
      </w:r>
      <w:hyperlink w:anchor="FormS6" w:history="1">
        <w:r w:rsidR="001853FB" w:rsidRPr="001853FB">
          <w:rPr>
            <w:rStyle w:val="Hyperlink"/>
          </w:rPr>
          <w:t>Form S-6</w:t>
        </w:r>
      </w:hyperlink>
      <w:r w:rsidR="001853FB">
        <w:t xml:space="preserve"> </w:t>
      </w:r>
      <w:r w:rsidR="00D30F71" w:rsidRPr="00D30F71">
        <w:t>at the end of this section.</w:t>
      </w:r>
    </w:p>
    <w:p w:rsidR="000E1787" w:rsidRDefault="000E1787" w:rsidP="000E1787"/>
    <w:p w:rsidR="000E1787" w:rsidRDefault="000E1787" w:rsidP="000E1787">
      <w:r>
        <w:br w:type="page"/>
      </w:r>
    </w:p>
    <w:p w:rsidR="000E1787" w:rsidRPr="004A3CBF" w:rsidRDefault="000E1787" w:rsidP="006969A5">
      <w:pPr>
        <w:pStyle w:val="Heading2"/>
      </w:pPr>
      <w:bookmarkStart w:id="457" w:name="_Toc165054823"/>
      <w:bookmarkStart w:id="458" w:name="_Toc168975623"/>
      <w:bookmarkStart w:id="459" w:name="_Toc295315391"/>
      <w:bookmarkStart w:id="460" w:name="_Toc295322063"/>
      <w:bookmarkStart w:id="461" w:name="_Toc298233398"/>
      <w:bookmarkStart w:id="462" w:name="_Toc408232593"/>
      <w:r w:rsidRPr="004A3CBF">
        <w:t>S-3</w:t>
      </w:r>
      <w:r w:rsidRPr="004A3CBF">
        <w:tab/>
        <w:t>Uncertainty Analysis for Model Output</w:t>
      </w:r>
      <w:bookmarkEnd w:id="457"/>
      <w:bookmarkEnd w:id="458"/>
      <w:bookmarkEnd w:id="459"/>
      <w:bookmarkEnd w:id="460"/>
      <w:bookmarkEnd w:id="461"/>
      <w:bookmarkEnd w:id="462"/>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981595">
      <w:pPr>
        <w:pStyle w:val="DiscNumber"/>
        <w:numPr>
          <w:ilvl w:val="0"/>
          <w:numId w:val="38"/>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7193E" w:rsidP="000E1787">
      <w:pPr>
        <w:tabs>
          <w:tab w:val="left" w:pos="1260"/>
        </w:tabs>
        <w:rPr>
          <w:szCs w:val="28"/>
        </w:rPr>
      </w:pPr>
      <w:r>
        <w:fldChar w:fldCharType="begin"/>
      </w:r>
      <w:r>
        <w:instrText xml:space="preserve"> REF _Ref401596229 \h  \* MERGEFORMAT </w:instrText>
      </w:r>
      <w:r>
        <w:fldChar w:fldCharType="separate"/>
      </w:r>
      <w:r w:rsidR="0076647C" w:rsidRPr="0076647C">
        <w:t>Figure 45</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en-US"/>
        </w:rPr>
        <w:drawing>
          <wp:inline distT="0" distB="0" distL="0" distR="0" wp14:anchorId="2B6E499C" wp14:editId="410AA117">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463" w:name="_Ref401596229"/>
      <w:bookmarkStart w:id="464" w:name="_Toc40822907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6647C">
        <w:rPr>
          <w:rStyle w:val="FigureNumbersChar"/>
          <w:b/>
          <w:noProof/>
          <w:color w:val="auto"/>
        </w:rPr>
        <w:t>45</w:t>
      </w:r>
      <w:r w:rsidRPr="004335C9">
        <w:rPr>
          <w:rStyle w:val="FigureNumbersChar"/>
          <w:b/>
          <w:color w:val="auto"/>
        </w:rPr>
        <w:fldChar w:fldCharType="end"/>
      </w:r>
      <w:bookmarkEnd w:id="463"/>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64"/>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0E1787" w:rsidRPr="004A3CBF" w:rsidRDefault="003E267A" w:rsidP="000E1787">
      <w:pPr>
        <w:tabs>
          <w:tab w:val="left" w:pos="-2610"/>
        </w:tabs>
        <w:jc w:val="both"/>
        <w:rPr>
          <w:bCs/>
          <w:iCs/>
          <w:color w:val="000000"/>
        </w:rPr>
      </w:pPr>
      <w:r w:rsidRPr="003E267A">
        <w:rPr>
          <w:bCs/>
          <w:iCs/>
          <w:color w:val="000000"/>
        </w:rPr>
        <w:t xml:space="preserve">Please see the completed </w:t>
      </w:r>
      <w:hyperlink w:anchor="FormS6" w:history="1">
        <w:r w:rsidR="001853FB" w:rsidRPr="001853FB">
          <w:rPr>
            <w:rStyle w:val="Hyperlink"/>
            <w:bCs/>
            <w:iCs/>
          </w:rPr>
          <w:t>Form S-6</w:t>
        </w:r>
      </w:hyperlink>
      <w:r w:rsidR="001853FB">
        <w:rPr>
          <w:bCs/>
          <w:iCs/>
          <w:color w:val="000000"/>
        </w:rPr>
        <w:t xml:space="preserve"> </w:t>
      </w:r>
      <w:r w:rsidRPr="003E267A">
        <w:rPr>
          <w:bCs/>
          <w:iCs/>
          <w:color w:val="000000"/>
        </w:rPr>
        <w:t>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465" w:name="_Toc165054824"/>
      <w:bookmarkStart w:id="466" w:name="_Toc168975624"/>
      <w:bookmarkStart w:id="467" w:name="_Toc295315392"/>
      <w:bookmarkStart w:id="468" w:name="_Toc295322064"/>
      <w:bookmarkStart w:id="469" w:name="_Toc298233399"/>
      <w:bookmarkStart w:id="470" w:name="_Toc408232594"/>
      <w:r w:rsidRPr="004A3CBF">
        <w:t>S-4</w:t>
      </w:r>
      <w:r w:rsidRPr="004A3CBF">
        <w:tab/>
        <w:t>County Level Aggregation</w:t>
      </w:r>
      <w:bookmarkEnd w:id="465"/>
      <w:bookmarkEnd w:id="466"/>
      <w:bookmarkEnd w:id="467"/>
      <w:bookmarkEnd w:id="468"/>
      <w:bookmarkEnd w:id="469"/>
      <w:bookmarkEnd w:id="470"/>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81595">
      <w:pPr>
        <w:pStyle w:val="DiscNumber"/>
        <w:numPr>
          <w:ilvl w:val="0"/>
          <w:numId w:val="47"/>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049" type="#_x0000_t75" style="width:14.5pt;height:14.5pt" o:ole="">
            <v:imagedata r:id="rId143" o:title=""/>
          </v:shape>
          <o:OLEObject Type="Embed" ProgID="Equation.3" ShapeID="_x0000_i1049" DrawAspect="Content" ObjectID="_1481977861" r:id="rId144"/>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7F2C27" w:rsidP="00CA79B3">
      <w:pPr>
        <w:ind w:left="2880" w:firstLine="720"/>
      </w:pPr>
      <w:r w:rsidRPr="00A12D0E">
        <w:rPr>
          <w:position w:val="-32"/>
        </w:rPr>
        <w:object w:dxaOrig="1820" w:dyaOrig="800">
          <v:shape id="_x0000_i1050" type="#_x0000_t75" style="width:86.5pt;height:43.5pt" o:ole="" filled="t">
            <v:fill color2="black"/>
            <v:imagedata r:id="rId145" o:title=""/>
          </v:shape>
          <o:OLEObject Type="Embed" ProgID="Equation.3" ShapeID="_x0000_i1050" DrawAspect="Content" ObjectID="_1481977862" r:id="rId146"/>
        </w:object>
      </w:r>
      <w:r w:rsidR="00CA79B3">
        <w:t xml:space="preserve"> </w:t>
      </w:r>
    </w:p>
    <w:p w:rsidR="000E1787" w:rsidRDefault="007E7833" w:rsidP="00CA79B3">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rPr>
          <w:rFonts w:eastAsia="ヒラギノ角ゴ Pro W6"/>
        </w:rPr>
      </w:pPr>
      <w:bookmarkStart w:id="471" w:name="_Toc165054825"/>
      <w:bookmarkStart w:id="472" w:name="_Toc168975625"/>
      <w:bookmarkStart w:id="473" w:name="_Toc295315393"/>
      <w:bookmarkStart w:id="474" w:name="_Toc295322065"/>
      <w:bookmarkStart w:id="475" w:name="_Toc298233400"/>
      <w:bookmarkStart w:id="476" w:name="_Toc408232595"/>
      <w:r w:rsidRPr="004A3CBF">
        <w:rPr>
          <w:rFonts w:eastAsia="ヒラギノ角ゴ Pro W6"/>
        </w:rPr>
        <w:t>S-5</w:t>
      </w:r>
      <w:r w:rsidRPr="004A3CBF">
        <w:rPr>
          <w:rFonts w:eastAsia="ヒラギノ角ゴ Pro W6"/>
        </w:rPr>
        <w:tab/>
        <w:t>Replication of Known Hurricane Losses</w:t>
      </w:r>
      <w:bookmarkEnd w:id="471"/>
      <w:bookmarkEnd w:id="472"/>
      <w:bookmarkEnd w:id="473"/>
      <w:bookmarkEnd w:id="474"/>
      <w:bookmarkEnd w:id="475"/>
      <w:bookmarkEnd w:id="476"/>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695DEB" w:rsidP="000E1787">
      <w:pPr>
        <w:autoSpaceDE w:val="0"/>
        <w:spacing w:line="240" w:lineRule="atLeast"/>
      </w:pPr>
      <w:r>
        <w:fldChar w:fldCharType="begin"/>
      </w:r>
      <w:r>
        <w:instrText xml:space="preserve"> REF _Ref341099714 \h  \* MERGEFORMAT </w:instrText>
      </w:r>
      <w:r>
        <w:fldChar w:fldCharType="separate"/>
      </w:r>
      <w:r w:rsidR="0076647C" w:rsidRPr="0076647C">
        <w:t>Table 15</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873731" w:rsidRPr="00873731">
        <w:fldChar w:fldCharType="begin"/>
      </w:r>
      <w:r w:rsidR="00873731" w:rsidRPr="00873731">
        <w:instrText xml:space="preserve"> REF _Ref401919521 \h  \* MERGEFORMAT </w:instrText>
      </w:r>
      <w:r w:rsidR="00873731" w:rsidRPr="00873731">
        <w:fldChar w:fldCharType="separate"/>
      </w:r>
      <w:r w:rsidR="0076647C" w:rsidRPr="0076647C">
        <w:t>Figure 46</w:t>
      </w:r>
      <w:r w:rsidR="00873731" w:rsidRPr="00873731">
        <w:fldChar w:fldCharType="end"/>
      </w:r>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981595">
      <w:pPr>
        <w:pStyle w:val="DiscNumber"/>
        <w:numPr>
          <w:ilvl w:val="0"/>
          <w:numId w:val="39"/>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76647C" w:rsidRPr="0076647C">
        <w:t>Table 15</w:t>
      </w:r>
      <w:r w:rsidR="00695DEB">
        <w:fldChar w:fldCharType="end"/>
      </w:r>
      <w:r>
        <w:t xml:space="preserve">.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477" w:name="_Ref341099714"/>
      <w:bookmarkStart w:id="478" w:name="_Toc341089142"/>
      <w:bookmarkStart w:id="479" w:name="_Toc341090912"/>
      <w:bookmarkStart w:id="480" w:name="_Toc408229156"/>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76647C">
        <w:rPr>
          <w:rFonts w:cs="Times New Roman"/>
          <w:noProof/>
          <w:color w:val="auto"/>
          <w:sz w:val="22"/>
          <w:szCs w:val="22"/>
        </w:rPr>
        <w:t>15</w:t>
      </w:r>
      <w:r w:rsidRPr="00F13224">
        <w:rPr>
          <w:rFonts w:cs="Times New Roman"/>
          <w:color w:val="auto"/>
          <w:sz w:val="22"/>
          <w:szCs w:val="22"/>
        </w:rPr>
        <w:fldChar w:fldCharType="end"/>
      </w:r>
      <w:bookmarkEnd w:id="477"/>
      <w:r w:rsidRPr="00F13224">
        <w:rPr>
          <w:rFonts w:cs="Times New Roman"/>
          <w:color w:val="auto"/>
          <w:sz w:val="22"/>
          <w:szCs w:val="22"/>
        </w:rPr>
        <w:t>. Total Actual vs. Total Modeled Losses</w:t>
      </w:r>
      <w:bookmarkEnd w:id="478"/>
      <w:bookmarkEnd w:id="479"/>
      <w:r w:rsidR="00873731">
        <w:rPr>
          <w:rFonts w:cs="Times New Roman"/>
          <w:color w:val="auto"/>
          <w:sz w:val="22"/>
          <w:szCs w:val="22"/>
        </w:rPr>
        <w:t>.</w:t>
      </w:r>
      <w:bookmarkEnd w:id="480"/>
    </w:p>
    <w:tbl>
      <w:tblPr>
        <w:tblStyle w:val="TableGrid"/>
        <w:tblW w:w="9445" w:type="dxa"/>
        <w:jc w:val="center"/>
        <w:tblLook w:val="04A0" w:firstRow="1" w:lastRow="0" w:firstColumn="1" w:lastColumn="0" w:noHBand="0" w:noVBand="1"/>
      </w:tblPr>
      <w:tblGrid>
        <w:gridCol w:w="1820"/>
        <w:gridCol w:w="1550"/>
        <w:gridCol w:w="1960"/>
        <w:gridCol w:w="1955"/>
        <w:gridCol w:w="2160"/>
      </w:tblGrid>
      <w:tr w:rsidR="000E1787" w:rsidRPr="00AB0757" w:rsidTr="00886AFB">
        <w:trPr>
          <w:trHeight w:val="350"/>
          <w:jc w:val="center"/>
        </w:trPr>
        <w:tc>
          <w:tcPr>
            <w:tcW w:w="1820" w:type="dxa"/>
            <w:noWrap/>
            <w:vAlign w:val="center"/>
            <w:hideMark/>
          </w:tcPr>
          <w:p w:rsidR="000E1787" w:rsidRPr="00886AFB" w:rsidRDefault="000E1787" w:rsidP="0065559D">
            <w:pPr>
              <w:pStyle w:val="V31Tables"/>
            </w:pPr>
            <w:r w:rsidRPr="00886AFB">
              <w:t>Company Name</w:t>
            </w:r>
          </w:p>
        </w:tc>
        <w:tc>
          <w:tcPr>
            <w:tcW w:w="1550" w:type="dxa"/>
            <w:noWrap/>
            <w:vAlign w:val="center"/>
            <w:hideMark/>
          </w:tcPr>
          <w:p w:rsidR="000E1787" w:rsidRPr="00886AFB" w:rsidRDefault="000E1787" w:rsidP="003343BD">
            <w:pPr>
              <w:pStyle w:val="V31Tables"/>
            </w:pPr>
            <w:r w:rsidRPr="003343BD">
              <w:t>Event</w:t>
            </w:r>
          </w:p>
        </w:tc>
        <w:tc>
          <w:tcPr>
            <w:tcW w:w="1960" w:type="dxa"/>
            <w:noWrap/>
            <w:vAlign w:val="center"/>
            <w:hideMark/>
          </w:tcPr>
          <w:p w:rsidR="000E1787" w:rsidRPr="00886AFB" w:rsidRDefault="000E1787" w:rsidP="0065559D">
            <w:pPr>
              <w:pStyle w:val="V31Tables"/>
            </w:pPr>
            <w:r w:rsidRPr="00886AFB">
              <w:t>Total Exposure</w:t>
            </w:r>
          </w:p>
        </w:tc>
        <w:tc>
          <w:tcPr>
            <w:tcW w:w="1955" w:type="dxa"/>
            <w:noWrap/>
            <w:vAlign w:val="center"/>
            <w:hideMark/>
          </w:tcPr>
          <w:p w:rsidR="000E1787" w:rsidRPr="00886AFB" w:rsidRDefault="000E1787" w:rsidP="0065559D">
            <w:pPr>
              <w:pStyle w:val="V31Tables"/>
            </w:pPr>
            <w:r w:rsidRPr="00886AFB">
              <w:t>Total Actual Loss</w:t>
            </w:r>
          </w:p>
        </w:tc>
        <w:tc>
          <w:tcPr>
            <w:tcW w:w="2160" w:type="dxa"/>
            <w:noWrap/>
            <w:vAlign w:val="center"/>
            <w:hideMark/>
          </w:tcPr>
          <w:p w:rsidR="000E1787" w:rsidRPr="00886AFB" w:rsidRDefault="000E1787" w:rsidP="0065559D">
            <w:pPr>
              <w:pStyle w:val="V31Tables"/>
            </w:pPr>
            <w:r w:rsidRPr="00886AFB">
              <w:t>Total Modeled Loss</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4572357458.00</w:t>
            </w:r>
          </w:p>
        </w:tc>
        <w:tc>
          <w:tcPr>
            <w:tcW w:w="1955" w:type="dxa"/>
            <w:noWrap/>
            <w:vAlign w:val="bottom"/>
            <w:hideMark/>
          </w:tcPr>
          <w:p w:rsidR="00886AFB" w:rsidRPr="00886AFB" w:rsidRDefault="00886AFB" w:rsidP="00886AFB">
            <w:pPr>
              <w:jc w:val="center"/>
              <w:rPr>
                <w:sz w:val="22"/>
                <w:szCs w:val="22"/>
              </w:rPr>
            </w:pPr>
            <w:r w:rsidRPr="00886AFB">
              <w:rPr>
                <w:sz w:val="22"/>
                <w:szCs w:val="22"/>
              </w:rPr>
              <w:t>274702333.00</w:t>
            </w:r>
          </w:p>
        </w:tc>
        <w:tc>
          <w:tcPr>
            <w:tcW w:w="2160" w:type="dxa"/>
            <w:noWrap/>
            <w:vAlign w:val="bottom"/>
            <w:hideMark/>
          </w:tcPr>
          <w:p w:rsidR="00886AFB" w:rsidRPr="00886AFB" w:rsidRDefault="00886AFB" w:rsidP="00886AFB">
            <w:pPr>
              <w:jc w:val="center"/>
              <w:rPr>
                <w:sz w:val="22"/>
                <w:szCs w:val="22"/>
              </w:rPr>
            </w:pPr>
            <w:r w:rsidRPr="00886AFB">
              <w:rPr>
                <w:sz w:val="22"/>
                <w:szCs w:val="22"/>
              </w:rPr>
              <w:t>198737119.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9613407332.00</w:t>
            </w:r>
          </w:p>
        </w:tc>
        <w:tc>
          <w:tcPr>
            <w:tcW w:w="1955" w:type="dxa"/>
            <w:noWrap/>
            <w:vAlign w:val="bottom"/>
            <w:hideMark/>
          </w:tcPr>
          <w:p w:rsidR="00886AFB" w:rsidRPr="00886AFB" w:rsidRDefault="00886AFB" w:rsidP="00886AFB">
            <w:pPr>
              <w:jc w:val="center"/>
              <w:rPr>
                <w:sz w:val="22"/>
                <w:szCs w:val="22"/>
              </w:rPr>
            </w:pPr>
            <w:r w:rsidRPr="00886AFB">
              <w:rPr>
                <w:sz w:val="22"/>
                <w:szCs w:val="22"/>
              </w:rPr>
              <w:t>224656954.00</w:t>
            </w:r>
          </w:p>
        </w:tc>
        <w:tc>
          <w:tcPr>
            <w:tcW w:w="2160" w:type="dxa"/>
            <w:noWrap/>
            <w:vAlign w:val="bottom"/>
            <w:hideMark/>
          </w:tcPr>
          <w:p w:rsidR="00886AFB" w:rsidRPr="00886AFB" w:rsidRDefault="00886AFB" w:rsidP="00886AFB">
            <w:pPr>
              <w:jc w:val="center"/>
              <w:rPr>
                <w:sz w:val="22"/>
                <w:szCs w:val="22"/>
              </w:rPr>
            </w:pPr>
            <w:r w:rsidRPr="00886AFB">
              <w:rPr>
                <w:sz w:val="22"/>
                <w:szCs w:val="22"/>
              </w:rPr>
              <w:t>141606296.1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7155996653.00</w:t>
            </w:r>
          </w:p>
        </w:tc>
        <w:tc>
          <w:tcPr>
            <w:tcW w:w="1955" w:type="dxa"/>
            <w:noWrap/>
            <w:vAlign w:val="bottom"/>
            <w:hideMark/>
          </w:tcPr>
          <w:p w:rsidR="00886AFB" w:rsidRPr="00886AFB" w:rsidRDefault="00886AFB" w:rsidP="00886AFB">
            <w:pPr>
              <w:jc w:val="center"/>
              <w:rPr>
                <w:sz w:val="22"/>
                <w:szCs w:val="22"/>
              </w:rPr>
            </w:pPr>
            <w:r w:rsidRPr="00886AFB">
              <w:rPr>
                <w:sz w:val="22"/>
                <w:szCs w:val="22"/>
              </w:rPr>
              <w:t>110471361.00</w:t>
            </w:r>
          </w:p>
        </w:tc>
        <w:tc>
          <w:tcPr>
            <w:tcW w:w="2160" w:type="dxa"/>
            <w:noWrap/>
            <w:vAlign w:val="bottom"/>
            <w:hideMark/>
          </w:tcPr>
          <w:p w:rsidR="00886AFB" w:rsidRPr="00886AFB" w:rsidRDefault="00886AFB" w:rsidP="00886AFB">
            <w:pPr>
              <w:jc w:val="center"/>
              <w:rPr>
                <w:sz w:val="22"/>
                <w:szCs w:val="22"/>
              </w:rPr>
            </w:pPr>
            <w:r w:rsidRPr="00886AFB">
              <w:rPr>
                <w:sz w:val="22"/>
                <w:szCs w:val="22"/>
              </w:rPr>
              <w:t>124580043.6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47430290.00</w:t>
            </w:r>
          </w:p>
        </w:tc>
        <w:tc>
          <w:tcPr>
            <w:tcW w:w="1955" w:type="dxa"/>
            <w:noWrap/>
            <w:vAlign w:val="bottom"/>
            <w:hideMark/>
          </w:tcPr>
          <w:p w:rsidR="00886AFB" w:rsidRPr="00886AFB" w:rsidRDefault="00886AFB" w:rsidP="00886AFB">
            <w:pPr>
              <w:jc w:val="center"/>
              <w:rPr>
                <w:sz w:val="22"/>
                <w:szCs w:val="22"/>
              </w:rPr>
            </w:pPr>
            <w:r w:rsidRPr="00886AFB">
              <w:rPr>
                <w:sz w:val="22"/>
                <w:szCs w:val="22"/>
              </w:rPr>
              <w:t>20201407.00</w:t>
            </w:r>
          </w:p>
        </w:tc>
        <w:tc>
          <w:tcPr>
            <w:tcW w:w="2160" w:type="dxa"/>
            <w:noWrap/>
            <w:vAlign w:val="bottom"/>
            <w:hideMark/>
          </w:tcPr>
          <w:p w:rsidR="00886AFB" w:rsidRPr="00886AFB" w:rsidRDefault="00886AFB" w:rsidP="00886AFB">
            <w:pPr>
              <w:jc w:val="center"/>
              <w:rPr>
                <w:sz w:val="22"/>
                <w:szCs w:val="22"/>
              </w:rPr>
            </w:pPr>
            <w:r w:rsidRPr="00886AFB">
              <w:rPr>
                <w:sz w:val="22"/>
                <w:szCs w:val="22"/>
              </w:rPr>
              <w:t>61591326.4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7568302239.00</w:t>
            </w:r>
          </w:p>
        </w:tc>
        <w:tc>
          <w:tcPr>
            <w:tcW w:w="1955" w:type="dxa"/>
            <w:noWrap/>
            <w:vAlign w:val="bottom"/>
            <w:hideMark/>
          </w:tcPr>
          <w:p w:rsidR="00886AFB" w:rsidRPr="00886AFB" w:rsidRDefault="00886AFB" w:rsidP="00886AFB">
            <w:pPr>
              <w:jc w:val="center"/>
              <w:rPr>
                <w:sz w:val="22"/>
                <w:szCs w:val="22"/>
              </w:rPr>
            </w:pPr>
            <w:r w:rsidRPr="00886AFB">
              <w:rPr>
                <w:sz w:val="22"/>
                <w:szCs w:val="22"/>
              </w:rPr>
              <w:t>526544555.00</w:t>
            </w:r>
          </w:p>
        </w:tc>
        <w:tc>
          <w:tcPr>
            <w:tcW w:w="2160" w:type="dxa"/>
            <w:noWrap/>
            <w:vAlign w:val="bottom"/>
            <w:hideMark/>
          </w:tcPr>
          <w:p w:rsidR="00886AFB" w:rsidRPr="00886AFB" w:rsidRDefault="00886AFB" w:rsidP="00886AFB">
            <w:pPr>
              <w:jc w:val="center"/>
              <w:rPr>
                <w:sz w:val="22"/>
                <w:szCs w:val="22"/>
              </w:rPr>
            </w:pPr>
            <w:r w:rsidRPr="00886AFB">
              <w:rPr>
                <w:sz w:val="22"/>
                <w:szCs w:val="22"/>
              </w:rPr>
              <w:t>328479701.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858384208.00</w:t>
            </w:r>
          </w:p>
        </w:tc>
        <w:tc>
          <w:tcPr>
            <w:tcW w:w="1955" w:type="dxa"/>
            <w:noWrap/>
            <w:vAlign w:val="bottom"/>
            <w:hideMark/>
          </w:tcPr>
          <w:p w:rsidR="00886AFB" w:rsidRPr="00886AFB" w:rsidRDefault="00886AFB" w:rsidP="00886AFB">
            <w:pPr>
              <w:jc w:val="center"/>
              <w:rPr>
                <w:sz w:val="22"/>
                <w:szCs w:val="22"/>
              </w:rPr>
            </w:pPr>
            <w:r w:rsidRPr="00886AFB">
              <w:rPr>
                <w:sz w:val="22"/>
                <w:szCs w:val="22"/>
              </w:rPr>
              <w:t>20384468.00</w:t>
            </w:r>
          </w:p>
        </w:tc>
        <w:tc>
          <w:tcPr>
            <w:tcW w:w="2160" w:type="dxa"/>
            <w:noWrap/>
            <w:vAlign w:val="bottom"/>
            <w:hideMark/>
          </w:tcPr>
          <w:p w:rsidR="00886AFB" w:rsidRPr="00886AFB" w:rsidRDefault="00886AFB" w:rsidP="00886AFB">
            <w:pPr>
              <w:jc w:val="center"/>
              <w:rPr>
                <w:sz w:val="22"/>
                <w:szCs w:val="22"/>
              </w:rPr>
            </w:pPr>
            <w:r w:rsidRPr="00886AFB">
              <w:rPr>
                <w:sz w:val="22"/>
                <w:szCs w:val="22"/>
              </w:rPr>
              <w:t>55684738.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20091682728.00</w:t>
            </w:r>
          </w:p>
        </w:tc>
        <w:tc>
          <w:tcPr>
            <w:tcW w:w="1955" w:type="dxa"/>
            <w:noWrap/>
            <w:vAlign w:val="bottom"/>
            <w:hideMark/>
          </w:tcPr>
          <w:p w:rsidR="00886AFB" w:rsidRPr="00886AFB" w:rsidRDefault="00886AFB" w:rsidP="00886AFB">
            <w:pPr>
              <w:jc w:val="center"/>
              <w:rPr>
                <w:sz w:val="22"/>
                <w:szCs w:val="22"/>
              </w:rPr>
            </w:pPr>
            <w:r w:rsidRPr="00886AFB">
              <w:rPr>
                <w:sz w:val="22"/>
                <w:szCs w:val="22"/>
              </w:rPr>
              <w:t>392510598.00</w:t>
            </w:r>
          </w:p>
        </w:tc>
        <w:tc>
          <w:tcPr>
            <w:tcW w:w="2160" w:type="dxa"/>
            <w:noWrap/>
            <w:vAlign w:val="bottom"/>
            <w:hideMark/>
          </w:tcPr>
          <w:p w:rsidR="00886AFB" w:rsidRPr="00886AFB" w:rsidRDefault="00886AFB" w:rsidP="00886AFB">
            <w:pPr>
              <w:jc w:val="center"/>
              <w:rPr>
                <w:sz w:val="22"/>
                <w:szCs w:val="22"/>
              </w:rPr>
            </w:pPr>
            <w:r w:rsidRPr="00886AFB">
              <w:rPr>
                <w:sz w:val="22"/>
                <w:szCs w:val="22"/>
              </w:rPr>
              <w:t>272506470.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9525022665.00</w:t>
            </w:r>
          </w:p>
        </w:tc>
        <w:tc>
          <w:tcPr>
            <w:tcW w:w="1955" w:type="dxa"/>
            <w:noWrap/>
            <w:vAlign w:val="bottom"/>
            <w:hideMark/>
          </w:tcPr>
          <w:p w:rsidR="00886AFB" w:rsidRPr="00886AFB" w:rsidRDefault="00886AFB" w:rsidP="00886AFB">
            <w:pPr>
              <w:jc w:val="center"/>
              <w:rPr>
                <w:sz w:val="22"/>
                <w:szCs w:val="22"/>
              </w:rPr>
            </w:pPr>
            <w:r w:rsidRPr="00886AFB">
              <w:rPr>
                <w:sz w:val="22"/>
                <w:szCs w:val="22"/>
              </w:rPr>
              <w:t>177552030.00</w:t>
            </w:r>
          </w:p>
        </w:tc>
        <w:tc>
          <w:tcPr>
            <w:tcW w:w="2160" w:type="dxa"/>
            <w:noWrap/>
            <w:vAlign w:val="bottom"/>
            <w:hideMark/>
          </w:tcPr>
          <w:p w:rsidR="00886AFB" w:rsidRPr="00886AFB" w:rsidRDefault="00886AFB" w:rsidP="00886AFB">
            <w:pPr>
              <w:jc w:val="center"/>
              <w:rPr>
                <w:sz w:val="22"/>
                <w:szCs w:val="22"/>
              </w:rPr>
            </w:pPr>
            <w:r w:rsidRPr="00886AFB">
              <w:rPr>
                <w:sz w:val="22"/>
                <w:szCs w:val="22"/>
              </w:rPr>
              <w:t>401863199.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232468582.00</w:t>
            </w:r>
          </w:p>
        </w:tc>
        <w:tc>
          <w:tcPr>
            <w:tcW w:w="1955" w:type="dxa"/>
            <w:noWrap/>
            <w:vAlign w:val="bottom"/>
            <w:hideMark/>
          </w:tcPr>
          <w:p w:rsidR="00886AFB" w:rsidRPr="00886AFB" w:rsidRDefault="00886AFB" w:rsidP="00886AFB">
            <w:pPr>
              <w:jc w:val="center"/>
              <w:rPr>
                <w:sz w:val="22"/>
                <w:szCs w:val="22"/>
              </w:rPr>
            </w:pPr>
            <w:r w:rsidRPr="00886AFB">
              <w:rPr>
                <w:sz w:val="22"/>
                <w:szCs w:val="22"/>
              </w:rPr>
              <w:t>19712702.00</w:t>
            </w:r>
          </w:p>
        </w:tc>
        <w:tc>
          <w:tcPr>
            <w:tcW w:w="2160" w:type="dxa"/>
            <w:noWrap/>
            <w:vAlign w:val="bottom"/>
            <w:hideMark/>
          </w:tcPr>
          <w:p w:rsidR="00886AFB" w:rsidRPr="00886AFB" w:rsidRDefault="00886AFB" w:rsidP="00886AFB">
            <w:pPr>
              <w:jc w:val="center"/>
              <w:rPr>
                <w:sz w:val="22"/>
                <w:szCs w:val="22"/>
              </w:rPr>
            </w:pPr>
            <w:r w:rsidRPr="00886AFB">
              <w:rPr>
                <w:sz w:val="22"/>
                <w:szCs w:val="22"/>
              </w:rPr>
              <w:t>79909488.9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39461443904.00</w:t>
            </w:r>
          </w:p>
        </w:tc>
        <w:tc>
          <w:tcPr>
            <w:tcW w:w="1955" w:type="dxa"/>
            <w:noWrap/>
            <w:vAlign w:val="bottom"/>
            <w:hideMark/>
          </w:tcPr>
          <w:p w:rsidR="00886AFB" w:rsidRPr="00886AFB" w:rsidRDefault="00886AFB" w:rsidP="00886AFB">
            <w:pPr>
              <w:jc w:val="center"/>
              <w:rPr>
                <w:sz w:val="22"/>
                <w:szCs w:val="22"/>
              </w:rPr>
            </w:pPr>
            <w:r w:rsidRPr="00886AFB">
              <w:rPr>
                <w:sz w:val="22"/>
                <w:szCs w:val="22"/>
              </w:rPr>
              <w:t>340628254.00</w:t>
            </w:r>
          </w:p>
        </w:tc>
        <w:tc>
          <w:tcPr>
            <w:tcW w:w="2160" w:type="dxa"/>
            <w:noWrap/>
            <w:vAlign w:val="bottom"/>
            <w:hideMark/>
          </w:tcPr>
          <w:p w:rsidR="00886AFB" w:rsidRPr="00886AFB" w:rsidRDefault="00886AFB" w:rsidP="00886AFB">
            <w:pPr>
              <w:jc w:val="center"/>
              <w:rPr>
                <w:sz w:val="22"/>
                <w:szCs w:val="22"/>
              </w:rPr>
            </w:pPr>
            <w:r w:rsidRPr="00886AFB">
              <w:rPr>
                <w:sz w:val="22"/>
                <w:szCs w:val="22"/>
              </w:rPr>
              <w:t>543021524.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77700566.00</w:t>
            </w:r>
          </w:p>
        </w:tc>
        <w:tc>
          <w:tcPr>
            <w:tcW w:w="1955" w:type="dxa"/>
            <w:noWrap/>
            <w:vAlign w:val="bottom"/>
            <w:hideMark/>
          </w:tcPr>
          <w:p w:rsidR="00886AFB" w:rsidRPr="00886AFB" w:rsidRDefault="00886AFB" w:rsidP="00886AFB">
            <w:pPr>
              <w:jc w:val="center"/>
              <w:rPr>
                <w:sz w:val="22"/>
                <w:szCs w:val="22"/>
              </w:rPr>
            </w:pPr>
            <w:r w:rsidRPr="00886AFB">
              <w:rPr>
                <w:sz w:val="22"/>
                <w:szCs w:val="22"/>
              </w:rPr>
              <w:t>63889029.00</w:t>
            </w:r>
          </w:p>
        </w:tc>
        <w:tc>
          <w:tcPr>
            <w:tcW w:w="2160" w:type="dxa"/>
            <w:noWrap/>
            <w:vAlign w:val="bottom"/>
            <w:hideMark/>
          </w:tcPr>
          <w:p w:rsidR="00886AFB" w:rsidRPr="00886AFB" w:rsidRDefault="00886AFB" w:rsidP="00886AFB">
            <w:pPr>
              <w:jc w:val="center"/>
              <w:rPr>
                <w:sz w:val="22"/>
                <w:szCs w:val="22"/>
              </w:rPr>
            </w:pPr>
            <w:r w:rsidRPr="00886AFB">
              <w:rPr>
                <w:sz w:val="22"/>
                <w:szCs w:val="22"/>
              </w:rPr>
              <w:t>22384465.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309535304.00</w:t>
            </w:r>
          </w:p>
        </w:tc>
        <w:tc>
          <w:tcPr>
            <w:tcW w:w="1955" w:type="dxa"/>
            <w:noWrap/>
            <w:vAlign w:val="bottom"/>
            <w:hideMark/>
          </w:tcPr>
          <w:p w:rsidR="00886AFB" w:rsidRPr="00886AFB" w:rsidRDefault="00886AFB" w:rsidP="00886AFB">
            <w:pPr>
              <w:jc w:val="center"/>
              <w:rPr>
                <w:sz w:val="22"/>
                <w:szCs w:val="22"/>
              </w:rPr>
            </w:pPr>
            <w:r w:rsidRPr="00886AFB">
              <w:rPr>
                <w:sz w:val="22"/>
                <w:szCs w:val="22"/>
              </w:rPr>
              <w:t>122776727.00</w:t>
            </w:r>
          </w:p>
        </w:tc>
        <w:tc>
          <w:tcPr>
            <w:tcW w:w="2160" w:type="dxa"/>
            <w:noWrap/>
            <w:vAlign w:val="bottom"/>
            <w:hideMark/>
          </w:tcPr>
          <w:p w:rsidR="00886AFB" w:rsidRPr="00886AFB" w:rsidRDefault="00886AFB" w:rsidP="00886AFB">
            <w:pPr>
              <w:jc w:val="center"/>
              <w:rPr>
                <w:sz w:val="22"/>
                <w:szCs w:val="22"/>
              </w:rPr>
            </w:pPr>
            <w:r w:rsidRPr="00886AFB">
              <w:rPr>
                <w:sz w:val="22"/>
                <w:szCs w:val="22"/>
              </w:rPr>
              <w:t>7403463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35580184.00</w:t>
            </w:r>
          </w:p>
        </w:tc>
        <w:tc>
          <w:tcPr>
            <w:tcW w:w="1955" w:type="dxa"/>
            <w:noWrap/>
            <w:vAlign w:val="bottom"/>
            <w:hideMark/>
          </w:tcPr>
          <w:p w:rsidR="00886AFB" w:rsidRPr="00886AFB" w:rsidRDefault="00886AFB" w:rsidP="00886AFB">
            <w:pPr>
              <w:jc w:val="center"/>
              <w:rPr>
                <w:sz w:val="22"/>
                <w:szCs w:val="22"/>
              </w:rPr>
            </w:pPr>
            <w:r w:rsidRPr="00886AFB">
              <w:rPr>
                <w:sz w:val="22"/>
                <w:szCs w:val="22"/>
              </w:rPr>
              <w:t>952353.00</w:t>
            </w:r>
          </w:p>
        </w:tc>
        <w:tc>
          <w:tcPr>
            <w:tcW w:w="2160" w:type="dxa"/>
            <w:noWrap/>
            <w:vAlign w:val="bottom"/>
            <w:hideMark/>
          </w:tcPr>
          <w:p w:rsidR="00886AFB" w:rsidRPr="00886AFB" w:rsidRDefault="00886AFB" w:rsidP="00886AFB">
            <w:pPr>
              <w:jc w:val="center"/>
              <w:rPr>
                <w:sz w:val="22"/>
                <w:szCs w:val="22"/>
              </w:rPr>
            </w:pPr>
            <w:r w:rsidRPr="00886AFB">
              <w:rPr>
                <w:sz w:val="22"/>
                <w:szCs w:val="22"/>
              </w:rPr>
              <w:t>66453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16894463.00</w:t>
            </w:r>
          </w:p>
        </w:tc>
        <w:tc>
          <w:tcPr>
            <w:tcW w:w="1955" w:type="dxa"/>
            <w:noWrap/>
            <w:vAlign w:val="bottom"/>
            <w:hideMark/>
          </w:tcPr>
          <w:p w:rsidR="00886AFB" w:rsidRPr="00886AFB" w:rsidRDefault="00886AFB" w:rsidP="00886AFB">
            <w:pPr>
              <w:jc w:val="center"/>
              <w:rPr>
                <w:sz w:val="22"/>
                <w:szCs w:val="22"/>
              </w:rPr>
            </w:pPr>
            <w:r w:rsidRPr="00886AFB">
              <w:rPr>
                <w:sz w:val="22"/>
                <w:szCs w:val="22"/>
              </w:rPr>
              <w:t>10007410.00</w:t>
            </w:r>
          </w:p>
        </w:tc>
        <w:tc>
          <w:tcPr>
            <w:tcW w:w="2160" w:type="dxa"/>
            <w:noWrap/>
            <w:vAlign w:val="bottom"/>
            <w:hideMark/>
          </w:tcPr>
          <w:p w:rsidR="00886AFB" w:rsidRPr="00886AFB" w:rsidRDefault="00886AFB" w:rsidP="00886AFB">
            <w:pPr>
              <w:jc w:val="center"/>
              <w:rPr>
                <w:sz w:val="22"/>
                <w:szCs w:val="22"/>
              </w:rPr>
            </w:pPr>
            <w:r w:rsidRPr="00886AFB">
              <w:rPr>
                <w:sz w:val="22"/>
                <w:szCs w:val="22"/>
              </w:rPr>
              <w:t>4201793.1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498971217.00</w:t>
            </w:r>
          </w:p>
        </w:tc>
        <w:tc>
          <w:tcPr>
            <w:tcW w:w="1955" w:type="dxa"/>
            <w:noWrap/>
            <w:vAlign w:val="bottom"/>
            <w:hideMark/>
          </w:tcPr>
          <w:p w:rsidR="00886AFB" w:rsidRPr="00886AFB" w:rsidRDefault="00886AFB" w:rsidP="00886AFB">
            <w:pPr>
              <w:jc w:val="center"/>
              <w:rPr>
                <w:sz w:val="22"/>
                <w:szCs w:val="22"/>
              </w:rPr>
            </w:pPr>
            <w:r w:rsidRPr="00886AFB">
              <w:rPr>
                <w:sz w:val="22"/>
                <w:szCs w:val="22"/>
              </w:rPr>
              <w:t>113313510.00</w:t>
            </w:r>
          </w:p>
        </w:tc>
        <w:tc>
          <w:tcPr>
            <w:tcW w:w="2160" w:type="dxa"/>
            <w:noWrap/>
            <w:vAlign w:val="bottom"/>
            <w:hideMark/>
          </w:tcPr>
          <w:p w:rsidR="00886AFB" w:rsidRPr="00886AFB" w:rsidRDefault="00886AFB" w:rsidP="00886AFB">
            <w:pPr>
              <w:jc w:val="center"/>
              <w:rPr>
                <w:sz w:val="22"/>
                <w:szCs w:val="22"/>
              </w:rPr>
            </w:pPr>
            <w:r w:rsidRPr="00886AFB">
              <w:rPr>
                <w:sz w:val="22"/>
                <w:szCs w:val="22"/>
              </w:rPr>
              <w:t>47276226.0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39401631.00</w:t>
            </w:r>
          </w:p>
        </w:tc>
        <w:tc>
          <w:tcPr>
            <w:tcW w:w="1955" w:type="dxa"/>
            <w:noWrap/>
            <w:vAlign w:val="bottom"/>
            <w:hideMark/>
          </w:tcPr>
          <w:p w:rsidR="00886AFB" w:rsidRPr="00886AFB" w:rsidRDefault="00886AFB" w:rsidP="00886AFB">
            <w:pPr>
              <w:jc w:val="center"/>
              <w:rPr>
                <w:sz w:val="22"/>
                <w:szCs w:val="22"/>
              </w:rPr>
            </w:pPr>
            <w:r w:rsidRPr="00886AFB">
              <w:rPr>
                <w:sz w:val="22"/>
                <w:szCs w:val="22"/>
              </w:rPr>
              <w:t>78377163.00</w:t>
            </w:r>
          </w:p>
        </w:tc>
        <w:tc>
          <w:tcPr>
            <w:tcW w:w="2160" w:type="dxa"/>
            <w:noWrap/>
            <w:vAlign w:val="bottom"/>
            <w:hideMark/>
          </w:tcPr>
          <w:p w:rsidR="00886AFB" w:rsidRPr="00886AFB" w:rsidRDefault="00886AFB" w:rsidP="00886AFB">
            <w:pPr>
              <w:jc w:val="center"/>
              <w:rPr>
                <w:sz w:val="22"/>
                <w:szCs w:val="22"/>
              </w:rPr>
            </w:pPr>
            <w:r w:rsidRPr="00886AFB">
              <w:rPr>
                <w:sz w:val="22"/>
                <w:szCs w:val="22"/>
              </w:rPr>
              <w:t>61057776.8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4307858204.00</w:t>
            </w:r>
          </w:p>
        </w:tc>
        <w:tc>
          <w:tcPr>
            <w:tcW w:w="1955" w:type="dxa"/>
            <w:noWrap/>
            <w:vAlign w:val="bottom"/>
            <w:hideMark/>
          </w:tcPr>
          <w:p w:rsidR="00886AFB" w:rsidRPr="00886AFB" w:rsidRDefault="00886AFB" w:rsidP="00886AFB">
            <w:pPr>
              <w:jc w:val="center"/>
              <w:rPr>
                <w:sz w:val="22"/>
                <w:szCs w:val="22"/>
              </w:rPr>
            </w:pPr>
            <w:r w:rsidRPr="00886AFB">
              <w:rPr>
                <w:sz w:val="22"/>
                <w:szCs w:val="22"/>
              </w:rPr>
              <w:t>40245030.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9354.4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F</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86793895.00</w:t>
            </w:r>
          </w:p>
        </w:tc>
        <w:tc>
          <w:tcPr>
            <w:tcW w:w="1955" w:type="dxa"/>
            <w:noWrap/>
            <w:vAlign w:val="bottom"/>
            <w:hideMark/>
          </w:tcPr>
          <w:p w:rsidR="00886AFB" w:rsidRPr="00886AFB" w:rsidRDefault="00886AFB" w:rsidP="00886AFB">
            <w:pPr>
              <w:jc w:val="center"/>
              <w:rPr>
                <w:sz w:val="22"/>
                <w:szCs w:val="22"/>
              </w:rPr>
            </w:pPr>
            <w:r w:rsidRPr="00886AFB">
              <w:rPr>
                <w:sz w:val="22"/>
                <w:szCs w:val="22"/>
              </w:rPr>
              <w:t>32316645.00</w:t>
            </w:r>
          </w:p>
        </w:tc>
        <w:tc>
          <w:tcPr>
            <w:tcW w:w="2160" w:type="dxa"/>
            <w:noWrap/>
            <w:vAlign w:val="bottom"/>
            <w:hideMark/>
          </w:tcPr>
          <w:p w:rsidR="00886AFB" w:rsidRPr="00886AFB" w:rsidRDefault="00886AFB" w:rsidP="00886AFB">
            <w:pPr>
              <w:jc w:val="center"/>
              <w:rPr>
                <w:sz w:val="22"/>
                <w:szCs w:val="22"/>
              </w:rPr>
            </w:pPr>
            <w:r w:rsidRPr="00886AFB">
              <w:rPr>
                <w:sz w:val="22"/>
                <w:szCs w:val="22"/>
              </w:rPr>
              <w:t>20282578.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87526292.00</w:t>
            </w:r>
          </w:p>
        </w:tc>
        <w:tc>
          <w:tcPr>
            <w:tcW w:w="1955" w:type="dxa"/>
            <w:noWrap/>
            <w:vAlign w:val="bottom"/>
            <w:hideMark/>
          </w:tcPr>
          <w:p w:rsidR="00886AFB" w:rsidRPr="00886AFB" w:rsidRDefault="00886AFB" w:rsidP="00886AFB">
            <w:pPr>
              <w:jc w:val="center"/>
              <w:rPr>
                <w:sz w:val="22"/>
                <w:szCs w:val="22"/>
              </w:rPr>
            </w:pPr>
            <w:r w:rsidRPr="00886AFB">
              <w:rPr>
                <w:sz w:val="22"/>
                <w:szCs w:val="22"/>
              </w:rPr>
              <w:t>3884930.00</w:t>
            </w:r>
          </w:p>
        </w:tc>
        <w:tc>
          <w:tcPr>
            <w:tcW w:w="2160" w:type="dxa"/>
            <w:noWrap/>
            <w:vAlign w:val="bottom"/>
            <w:hideMark/>
          </w:tcPr>
          <w:p w:rsidR="00886AFB" w:rsidRPr="00886AFB" w:rsidRDefault="00886AFB" w:rsidP="00886AFB">
            <w:pPr>
              <w:jc w:val="center"/>
              <w:rPr>
                <w:sz w:val="22"/>
                <w:szCs w:val="22"/>
              </w:rPr>
            </w:pPr>
            <w:r w:rsidRPr="00886AFB">
              <w:rPr>
                <w:sz w:val="22"/>
                <w:szCs w:val="22"/>
              </w:rPr>
              <w:t>6641333.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9912832.00</w:t>
            </w:r>
          </w:p>
        </w:tc>
        <w:tc>
          <w:tcPr>
            <w:tcW w:w="1955" w:type="dxa"/>
            <w:noWrap/>
            <w:vAlign w:val="bottom"/>
            <w:hideMark/>
          </w:tcPr>
          <w:p w:rsidR="00886AFB" w:rsidRPr="00886AFB" w:rsidRDefault="00886AFB" w:rsidP="00886AFB">
            <w:pPr>
              <w:jc w:val="center"/>
              <w:rPr>
                <w:sz w:val="22"/>
                <w:szCs w:val="22"/>
              </w:rPr>
            </w:pPr>
            <w:r w:rsidRPr="00886AFB">
              <w:rPr>
                <w:sz w:val="22"/>
                <w:szCs w:val="22"/>
              </w:rPr>
              <w:t>2918642.00</w:t>
            </w:r>
          </w:p>
        </w:tc>
        <w:tc>
          <w:tcPr>
            <w:tcW w:w="2160" w:type="dxa"/>
            <w:noWrap/>
            <w:vAlign w:val="bottom"/>
            <w:hideMark/>
          </w:tcPr>
          <w:p w:rsidR="00886AFB" w:rsidRPr="00886AFB" w:rsidRDefault="00886AFB" w:rsidP="00886AFB">
            <w:pPr>
              <w:jc w:val="center"/>
              <w:rPr>
                <w:sz w:val="22"/>
                <w:szCs w:val="22"/>
              </w:rPr>
            </w:pPr>
            <w:r w:rsidRPr="00886AFB">
              <w:rPr>
                <w:sz w:val="22"/>
                <w:szCs w:val="22"/>
              </w:rPr>
              <w:t>3730479.7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35143330.00</w:t>
            </w:r>
          </w:p>
        </w:tc>
        <w:tc>
          <w:tcPr>
            <w:tcW w:w="1955" w:type="dxa"/>
            <w:noWrap/>
            <w:vAlign w:val="bottom"/>
            <w:hideMark/>
          </w:tcPr>
          <w:p w:rsidR="00886AFB" w:rsidRPr="00886AFB" w:rsidRDefault="00886AFB" w:rsidP="00886AFB">
            <w:pPr>
              <w:jc w:val="center"/>
              <w:rPr>
                <w:sz w:val="22"/>
                <w:szCs w:val="22"/>
              </w:rPr>
            </w:pPr>
            <w:r w:rsidRPr="00886AFB">
              <w:rPr>
                <w:sz w:val="22"/>
                <w:szCs w:val="22"/>
              </w:rPr>
              <w:t>464971.00</w:t>
            </w:r>
          </w:p>
        </w:tc>
        <w:tc>
          <w:tcPr>
            <w:tcW w:w="2160" w:type="dxa"/>
            <w:noWrap/>
            <w:vAlign w:val="bottom"/>
            <w:hideMark/>
          </w:tcPr>
          <w:p w:rsidR="00886AFB" w:rsidRPr="00886AFB" w:rsidRDefault="00886AFB" w:rsidP="00886AFB">
            <w:pPr>
              <w:jc w:val="center"/>
              <w:rPr>
                <w:sz w:val="22"/>
                <w:szCs w:val="22"/>
              </w:rPr>
            </w:pPr>
            <w:r w:rsidRPr="00886AFB">
              <w:rPr>
                <w:sz w:val="22"/>
                <w:szCs w:val="22"/>
              </w:rPr>
              <w:t>858448.8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67025160.00</w:t>
            </w:r>
          </w:p>
        </w:tc>
        <w:tc>
          <w:tcPr>
            <w:tcW w:w="1955" w:type="dxa"/>
            <w:noWrap/>
            <w:vAlign w:val="bottom"/>
            <w:hideMark/>
          </w:tcPr>
          <w:p w:rsidR="00886AFB" w:rsidRPr="00886AFB" w:rsidRDefault="00886AFB" w:rsidP="00886AFB">
            <w:pPr>
              <w:jc w:val="center"/>
              <w:rPr>
                <w:sz w:val="22"/>
                <w:szCs w:val="22"/>
              </w:rPr>
            </w:pPr>
            <w:r w:rsidRPr="00886AFB">
              <w:rPr>
                <w:sz w:val="22"/>
                <w:szCs w:val="22"/>
              </w:rPr>
              <w:t>6120435.00</w:t>
            </w:r>
          </w:p>
        </w:tc>
        <w:tc>
          <w:tcPr>
            <w:tcW w:w="2160" w:type="dxa"/>
            <w:noWrap/>
            <w:vAlign w:val="bottom"/>
            <w:hideMark/>
          </w:tcPr>
          <w:p w:rsidR="00886AFB" w:rsidRPr="00886AFB" w:rsidRDefault="00886AFB" w:rsidP="00886AFB">
            <w:pPr>
              <w:jc w:val="center"/>
              <w:rPr>
                <w:sz w:val="22"/>
                <w:szCs w:val="22"/>
              </w:rPr>
            </w:pPr>
            <w:r w:rsidRPr="00886AFB">
              <w:rPr>
                <w:sz w:val="22"/>
                <w:szCs w:val="22"/>
              </w:rPr>
              <w:t>9217331.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844602098.00</w:t>
            </w:r>
          </w:p>
        </w:tc>
        <w:tc>
          <w:tcPr>
            <w:tcW w:w="1955" w:type="dxa"/>
            <w:noWrap/>
            <w:vAlign w:val="bottom"/>
            <w:hideMark/>
          </w:tcPr>
          <w:p w:rsidR="00886AFB" w:rsidRPr="00886AFB" w:rsidRDefault="00886AFB" w:rsidP="00886AFB">
            <w:pPr>
              <w:jc w:val="center"/>
              <w:rPr>
                <w:sz w:val="22"/>
                <w:szCs w:val="22"/>
              </w:rPr>
            </w:pPr>
            <w:r w:rsidRPr="00886AFB">
              <w:rPr>
                <w:sz w:val="22"/>
                <w:szCs w:val="22"/>
              </w:rPr>
              <w:t>78535467.00</w:t>
            </w:r>
          </w:p>
        </w:tc>
        <w:tc>
          <w:tcPr>
            <w:tcW w:w="2160" w:type="dxa"/>
            <w:noWrap/>
            <w:vAlign w:val="bottom"/>
            <w:hideMark/>
          </w:tcPr>
          <w:p w:rsidR="00886AFB" w:rsidRPr="00886AFB" w:rsidRDefault="00886AFB" w:rsidP="00886AFB">
            <w:pPr>
              <w:jc w:val="center"/>
              <w:rPr>
                <w:sz w:val="22"/>
                <w:szCs w:val="22"/>
              </w:rPr>
            </w:pPr>
            <w:r w:rsidRPr="00886AFB">
              <w:rPr>
                <w:sz w:val="22"/>
                <w:szCs w:val="22"/>
              </w:rPr>
              <w:t>5155723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28266337.00</w:t>
            </w:r>
          </w:p>
        </w:tc>
        <w:tc>
          <w:tcPr>
            <w:tcW w:w="1955" w:type="dxa"/>
            <w:noWrap/>
            <w:vAlign w:val="bottom"/>
            <w:hideMark/>
          </w:tcPr>
          <w:p w:rsidR="00886AFB" w:rsidRPr="00886AFB" w:rsidRDefault="00886AFB" w:rsidP="00886AFB">
            <w:pPr>
              <w:jc w:val="center"/>
              <w:rPr>
                <w:sz w:val="22"/>
                <w:szCs w:val="22"/>
              </w:rPr>
            </w:pPr>
            <w:r w:rsidRPr="00886AFB">
              <w:rPr>
                <w:sz w:val="22"/>
                <w:szCs w:val="22"/>
              </w:rPr>
              <w:t>928111.00</w:t>
            </w:r>
          </w:p>
        </w:tc>
        <w:tc>
          <w:tcPr>
            <w:tcW w:w="2160" w:type="dxa"/>
            <w:noWrap/>
            <w:vAlign w:val="bottom"/>
            <w:hideMark/>
          </w:tcPr>
          <w:p w:rsidR="00886AFB" w:rsidRPr="00886AFB" w:rsidRDefault="00886AFB" w:rsidP="00886AFB">
            <w:pPr>
              <w:jc w:val="center"/>
              <w:rPr>
                <w:sz w:val="22"/>
                <w:szCs w:val="22"/>
              </w:rPr>
            </w:pPr>
            <w:r w:rsidRPr="00886AFB">
              <w:rPr>
                <w:sz w:val="22"/>
                <w:szCs w:val="22"/>
              </w:rPr>
              <w:t>2142032.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665429117.00</w:t>
            </w:r>
          </w:p>
        </w:tc>
        <w:tc>
          <w:tcPr>
            <w:tcW w:w="1955" w:type="dxa"/>
            <w:noWrap/>
            <w:vAlign w:val="bottom"/>
            <w:hideMark/>
          </w:tcPr>
          <w:p w:rsidR="00886AFB" w:rsidRPr="00886AFB" w:rsidRDefault="00886AFB" w:rsidP="00886AFB">
            <w:pPr>
              <w:jc w:val="center"/>
              <w:rPr>
                <w:sz w:val="22"/>
                <w:szCs w:val="22"/>
              </w:rPr>
            </w:pPr>
            <w:r w:rsidRPr="00886AFB">
              <w:rPr>
                <w:sz w:val="22"/>
                <w:szCs w:val="22"/>
              </w:rPr>
              <w:t>59229372.00</w:t>
            </w:r>
          </w:p>
        </w:tc>
        <w:tc>
          <w:tcPr>
            <w:tcW w:w="2160" w:type="dxa"/>
            <w:noWrap/>
            <w:vAlign w:val="bottom"/>
            <w:hideMark/>
          </w:tcPr>
          <w:p w:rsidR="00886AFB" w:rsidRPr="00886AFB" w:rsidRDefault="00886AFB" w:rsidP="00886AFB">
            <w:pPr>
              <w:jc w:val="center"/>
              <w:rPr>
                <w:sz w:val="22"/>
                <w:szCs w:val="22"/>
              </w:rPr>
            </w:pPr>
            <w:r w:rsidRPr="00886AFB">
              <w:rPr>
                <w:sz w:val="22"/>
                <w:szCs w:val="22"/>
              </w:rPr>
              <w:t>23812263.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854530377.00</w:t>
            </w:r>
          </w:p>
        </w:tc>
        <w:tc>
          <w:tcPr>
            <w:tcW w:w="1955" w:type="dxa"/>
            <w:noWrap/>
            <w:vAlign w:val="bottom"/>
            <w:hideMark/>
          </w:tcPr>
          <w:p w:rsidR="00886AFB" w:rsidRPr="00886AFB" w:rsidRDefault="00886AFB" w:rsidP="00886AFB">
            <w:pPr>
              <w:jc w:val="center"/>
              <w:rPr>
                <w:sz w:val="22"/>
                <w:szCs w:val="22"/>
              </w:rPr>
            </w:pPr>
            <w:r w:rsidRPr="00886AFB">
              <w:rPr>
                <w:sz w:val="22"/>
                <w:szCs w:val="22"/>
              </w:rPr>
              <w:t>74983526.00</w:t>
            </w:r>
          </w:p>
        </w:tc>
        <w:tc>
          <w:tcPr>
            <w:tcW w:w="2160" w:type="dxa"/>
            <w:noWrap/>
            <w:vAlign w:val="bottom"/>
            <w:hideMark/>
          </w:tcPr>
          <w:p w:rsidR="00886AFB" w:rsidRPr="00886AFB" w:rsidRDefault="00886AFB" w:rsidP="00886AFB">
            <w:pPr>
              <w:jc w:val="center"/>
              <w:rPr>
                <w:sz w:val="22"/>
                <w:szCs w:val="22"/>
              </w:rPr>
            </w:pPr>
            <w:r w:rsidRPr="00886AFB">
              <w:rPr>
                <w:sz w:val="22"/>
                <w:szCs w:val="22"/>
              </w:rPr>
              <w:t>54296228.2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903619.00</w:t>
            </w:r>
          </w:p>
        </w:tc>
        <w:tc>
          <w:tcPr>
            <w:tcW w:w="1955" w:type="dxa"/>
            <w:noWrap/>
            <w:vAlign w:val="bottom"/>
            <w:hideMark/>
          </w:tcPr>
          <w:p w:rsidR="00886AFB" w:rsidRPr="00886AFB" w:rsidRDefault="00886AFB" w:rsidP="00886AFB">
            <w:pPr>
              <w:jc w:val="center"/>
              <w:rPr>
                <w:sz w:val="22"/>
                <w:szCs w:val="22"/>
              </w:rPr>
            </w:pPr>
            <w:r w:rsidRPr="00886AFB">
              <w:rPr>
                <w:sz w:val="22"/>
                <w:szCs w:val="22"/>
              </w:rPr>
              <w:t>330018.00</w:t>
            </w:r>
          </w:p>
        </w:tc>
        <w:tc>
          <w:tcPr>
            <w:tcW w:w="2160" w:type="dxa"/>
            <w:noWrap/>
            <w:vAlign w:val="bottom"/>
            <w:hideMark/>
          </w:tcPr>
          <w:p w:rsidR="00886AFB" w:rsidRPr="00886AFB" w:rsidRDefault="00886AFB" w:rsidP="00886AFB">
            <w:pPr>
              <w:jc w:val="center"/>
              <w:rPr>
                <w:sz w:val="22"/>
                <w:szCs w:val="22"/>
              </w:rPr>
            </w:pPr>
            <w:r w:rsidRPr="00886AFB">
              <w:rPr>
                <w:sz w:val="22"/>
                <w:szCs w:val="22"/>
              </w:rPr>
              <w:t>234998.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27865863.00</w:t>
            </w:r>
          </w:p>
        </w:tc>
        <w:tc>
          <w:tcPr>
            <w:tcW w:w="1955" w:type="dxa"/>
            <w:noWrap/>
            <w:vAlign w:val="bottom"/>
            <w:hideMark/>
          </w:tcPr>
          <w:p w:rsidR="00886AFB" w:rsidRPr="00886AFB" w:rsidRDefault="00886AFB" w:rsidP="00886AFB">
            <w:pPr>
              <w:jc w:val="center"/>
              <w:rPr>
                <w:sz w:val="22"/>
                <w:szCs w:val="22"/>
              </w:rPr>
            </w:pPr>
            <w:r w:rsidRPr="00886AFB">
              <w:rPr>
                <w:sz w:val="22"/>
                <w:szCs w:val="22"/>
              </w:rPr>
              <w:t>47056668.00</w:t>
            </w:r>
          </w:p>
        </w:tc>
        <w:tc>
          <w:tcPr>
            <w:tcW w:w="2160" w:type="dxa"/>
            <w:noWrap/>
            <w:vAlign w:val="bottom"/>
            <w:hideMark/>
          </w:tcPr>
          <w:p w:rsidR="00886AFB" w:rsidRPr="00886AFB" w:rsidRDefault="00886AFB" w:rsidP="00886AFB">
            <w:pPr>
              <w:jc w:val="center"/>
              <w:rPr>
                <w:sz w:val="22"/>
                <w:szCs w:val="22"/>
              </w:rPr>
            </w:pPr>
            <w:r w:rsidRPr="00886AFB">
              <w:rPr>
                <w:sz w:val="22"/>
                <w:szCs w:val="22"/>
              </w:rPr>
              <w:t>18797871.3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506896464.00</w:t>
            </w:r>
          </w:p>
        </w:tc>
        <w:tc>
          <w:tcPr>
            <w:tcW w:w="1955" w:type="dxa"/>
            <w:noWrap/>
            <w:vAlign w:val="bottom"/>
            <w:hideMark/>
          </w:tcPr>
          <w:p w:rsidR="00886AFB" w:rsidRPr="00886AFB" w:rsidRDefault="00886AFB" w:rsidP="00886AFB">
            <w:pPr>
              <w:jc w:val="center"/>
              <w:rPr>
                <w:sz w:val="22"/>
                <w:szCs w:val="22"/>
              </w:rPr>
            </w:pPr>
            <w:r w:rsidRPr="00886AFB">
              <w:rPr>
                <w:sz w:val="22"/>
                <w:szCs w:val="22"/>
              </w:rPr>
              <w:t>62086256.00</w:t>
            </w:r>
          </w:p>
        </w:tc>
        <w:tc>
          <w:tcPr>
            <w:tcW w:w="2160" w:type="dxa"/>
            <w:noWrap/>
            <w:vAlign w:val="bottom"/>
            <w:hideMark/>
          </w:tcPr>
          <w:p w:rsidR="00886AFB" w:rsidRPr="00886AFB" w:rsidRDefault="00886AFB" w:rsidP="00886AFB">
            <w:pPr>
              <w:jc w:val="center"/>
              <w:rPr>
                <w:sz w:val="22"/>
                <w:szCs w:val="22"/>
              </w:rPr>
            </w:pPr>
            <w:r w:rsidRPr="00886AFB">
              <w:rPr>
                <w:sz w:val="22"/>
                <w:szCs w:val="22"/>
              </w:rPr>
              <w:t>50785421.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74702419.00</w:t>
            </w:r>
          </w:p>
        </w:tc>
        <w:tc>
          <w:tcPr>
            <w:tcW w:w="1955" w:type="dxa"/>
            <w:noWrap/>
            <w:vAlign w:val="bottom"/>
            <w:hideMark/>
          </w:tcPr>
          <w:p w:rsidR="00886AFB" w:rsidRPr="00886AFB" w:rsidRDefault="00886AFB" w:rsidP="00886AFB">
            <w:pPr>
              <w:jc w:val="center"/>
              <w:rPr>
                <w:sz w:val="22"/>
                <w:szCs w:val="22"/>
              </w:rPr>
            </w:pPr>
            <w:r w:rsidRPr="00886AFB">
              <w:rPr>
                <w:sz w:val="22"/>
                <w:szCs w:val="22"/>
              </w:rPr>
              <w:t>43799401.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089.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J</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6169965775.00</w:t>
            </w:r>
          </w:p>
        </w:tc>
        <w:tc>
          <w:tcPr>
            <w:tcW w:w="1955" w:type="dxa"/>
            <w:noWrap/>
            <w:vAlign w:val="bottom"/>
            <w:hideMark/>
          </w:tcPr>
          <w:p w:rsidR="00886AFB" w:rsidRPr="00886AFB" w:rsidRDefault="00886AFB" w:rsidP="00886AFB">
            <w:pPr>
              <w:jc w:val="center"/>
              <w:rPr>
                <w:sz w:val="22"/>
                <w:szCs w:val="22"/>
              </w:rPr>
            </w:pPr>
            <w:r w:rsidRPr="00886AFB">
              <w:rPr>
                <w:sz w:val="22"/>
                <w:szCs w:val="22"/>
              </w:rPr>
              <w:t>84545829.00</w:t>
            </w:r>
          </w:p>
        </w:tc>
        <w:tc>
          <w:tcPr>
            <w:tcW w:w="2160" w:type="dxa"/>
            <w:noWrap/>
            <w:vAlign w:val="bottom"/>
            <w:hideMark/>
          </w:tcPr>
          <w:p w:rsidR="00886AFB" w:rsidRPr="00886AFB" w:rsidRDefault="00886AFB" w:rsidP="00886AFB">
            <w:pPr>
              <w:jc w:val="center"/>
              <w:rPr>
                <w:sz w:val="22"/>
                <w:szCs w:val="22"/>
              </w:rPr>
            </w:pPr>
            <w:r w:rsidRPr="00886AFB">
              <w:rPr>
                <w:sz w:val="22"/>
                <w:szCs w:val="22"/>
              </w:rPr>
              <w:t>91067794.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32092266.00</w:t>
            </w:r>
          </w:p>
        </w:tc>
        <w:tc>
          <w:tcPr>
            <w:tcW w:w="1955" w:type="dxa"/>
            <w:noWrap/>
            <w:vAlign w:val="bottom"/>
            <w:hideMark/>
          </w:tcPr>
          <w:p w:rsidR="00886AFB" w:rsidRPr="00886AFB" w:rsidRDefault="00886AFB" w:rsidP="00886AFB">
            <w:pPr>
              <w:jc w:val="center"/>
              <w:rPr>
                <w:sz w:val="22"/>
                <w:szCs w:val="22"/>
              </w:rPr>
            </w:pPr>
            <w:r w:rsidRPr="00886AFB">
              <w:rPr>
                <w:sz w:val="22"/>
                <w:szCs w:val="22"/>
              </w:rPr>
              <w:t>79751698.00</w:t>
            </w:r>
          </w:p>
        </w:tc>
        <w:tc>
          <w:tcPr>
            <w:tcW w:w="2160" w:type="dxa"/>
            <w:noWrap/>
            <w:vAlign w:val="bottom"/>
            <w:hideMark/>
          </w:tcPr>
          <w:p w:rsidR="00886AFB" w:rsidRPr="00886AFB" w:rsidRDefault="00886AFB" w:rsidP="00886AFB">
            <w:pPr>
              <w:jc w:val="center"/>
              <w:rPr>
                <w:sz w:val="22"/>
                <w:szCs w:val="22"/>
              </w:rPr>
            </w:pPr>
            <w:r w:rsidRPr="00886AFB">
              <w:rPr>
                <w:sz w:val="22"/>
                <w:szCs w:val="22"/>
              </w:rPr>
              <w:t>5701097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558106618.00</w:t>
            </w:r>
          </w:p>
        </w:tc>
        <w:tc>
          <w:tcPr>
            <w:tcW w:w="1955" w:type="dxa"/>
            <w:noWrap/>
            <w:vAlign w:val="bottom"/>
            <w:hideMark/>
          </w:tcPr>
          <w:p w:rsidR="00886AFB" w:rsidRPr="00886AFB" w:rsidRDefault="00886AFB" w:rsidP="00886AFB">
            <w:pPr>
              <w:jc w:val="center"/>
              <w:rPr>
                <w:sz w:val="22"/>
                <w:szCs w:val="22"/>
              </w:rPr>
            </w:pPr>
            <w:r w:rsidRPr="00886AFB">
              <w:rPr>
                <w:sz w:val="22"/>
                <w:szCs w:val="22"/>
              </w:rPr>
              <w:t>81552694.00</w:t>
            </w:r>
          </w:p>
        </w:tc>
        <w:tc>
          <w:tcPr>
            <w:tcW w:w="2160" w:type="dxa"/>
            <w:noWrap/>
            <w:vAlign w:val="bottom"/>
            <w:hideMark/>
          </w:tcPr>
          <w:p w:rsidR="00886AFB" w:rsidRPr="00886AFB" w:rsidRDefault="00886AFB" w:rsidP="00886AFB">
            <w:pPr>
              <w:jc w:val="center"/>
              <w:rPr>
                <w:sz w:val="22"/>
                <w:szCs w:val="22"/>
              </w:rPr>
            </w:pPr>
            <w:r w:rsidRPr="00886AFB">
              <w:rPr>
                <w:sz w:val="22"/>
                <w:szCs w:val="22"/>
              </w:rPr>
              <w:t>96710294.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1558803.00</w:t>
            </w:r>
          </w:p>
        </w:tc>
        <w:tc>
          <w:tcPr>
            <w:tcW w:w="1955" w:type="dxa"/>
            <w:noWrap/>
            <w:vAlign w:val="bottom"/>
            <w:hideMark/>
          </w:tcPr>
          <w:p w:rsidR="00886AFB" w:rsidRPr="00886AFB" w:rsidRDefault="00886AFB" w:rsidP="00886AFB">
            <w:pPr>
              <w:jc w:val="center"/>
              <w:rPr>
                <w:sz w:val="22"/>
                <w:szCs w:val="22"/>
              </w:rPr>
            </w:pPr>
            <w:r w:rsidRPr="00886AFB">
              <w:rPr>
                <w:sz w:val="22"/>
                <w:szCs w:val="22"/>
              </w:rPr>
              <w:t>4511656.00</w:t>
            </w:r>
          </w:p>
        </w:tc>
        <w:tc>
          <w:tcPr>
            <w:tcW w:w="2160" w:type="dxa"/>
            <w:noWrap/>
            <w:vAlign w:val="bottom"/>
            <w:hideMark/>
          </w:tcPr>
          <w:p w:rsidR="00886AFB" w:rsidRPr="00886AFB" w:rsidRDefault="00886AFB" w:rsidP="00886AFB">
            <w:pPr>
              <w:jc w:val="center"/>
              <w:rPr>
                <w:sz w:val="22"/>
                <w:szCs w:val="22"/>
              </w:rPr>
            </w:pPr>
            <w:r w:rsidRPr="00886AFB">
              <w:rPr>
                <w:sz w:val="22"/>
                <w:szCs w:val="22"/>
              </w:rPr>
              <w:t>2573848.3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66263166.00</w:t>
            </w:r>
          </w:p>
        </w:tc>
        <w:tc>
          <w:tcPr>
            <w:tcW w:w="1955" w:type="dxa"/>
            <w:noWrap/>
            <w:vAlign w:val="bottom"/>
            <w:hideMark/>
          </w:tcPr>
          <w:p w:rsidR="00886AFB" w:rsidRPr="00886AFB" w:rsidRDefault="00886AFB" w:rsidP="00886AFB">
            <w:pPr>
              <w:jc w:val="center"/>
              <w:rPr>
                <w:sz w:val="22"/>
                <w:szCs w:val="22"/>
              </w:rPr>
            </w:pPr>
            <w:r w:rsidRPr="00886AFB">
              <w:rPr>
                <w:sz w:val="22"/>
                <w:szCs w:val="22"/>
              </w:rPr>
              <w:t>8645559.00</w:t>
            </w:r>
          </w:p>
        </w:tc>
        <w:tc>
          <w:tcPr>
            <w:tcW w:w="2160" w:type="dxa"/>
            <w:noWrap/>
            <w:vAlign w:val="bottom"/>
            <w:hideMark/>
          </w:tcPr>
          <w:p w:rsidR="00886AFB" w:rsidRPr="00886AFB" w:rsidRDefault="00886AFB" w:rsidP="00886AFB">
            <w:pPr>
              <w:jc w:val="center"/>
              <w:rPr>
                <w:sz w:val="22"/>
                <w:szCs w:val="22"/>
              </w:rPr>
            </w:pPr>
            <w:r w:rsidRPr="00886AFB">
              <w:rPr>
                <w:sz w:val="22"/>
                <w:szCs w:val="22"/>
              </w:rPr>
              <w:t>3234270.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4908100.00</w:t>
            </w:r>
          </w:p>
        </w:tc>
        <w:tc>
          <w:tcPr>
            <w:tcW w:w="1955" w:type="dxa"/>
            <w:noWrap/>
            <w:vAlign w:val="bottom"/>
            <w:hideMark/>
          </w:tcPr>
          <w:p w:rsidR="00886AFB" w:rsidRPr="00886AFB" w:rsidRDefault="00886AFB" w:rsidP="00886AFB">
            <w:pPr>
              <w:jc w:val="center"/>
              <w:rPr>
                <w:sz w:val="22"/>
                <w:szCs w:val="22"/>
              </w:rPr>
            </w:pPr>
            <w:r w:rsidRPr="00886AFB">
              <w:rPr>
                <w:sz w:val="22"/>
                <w:szCs w:val="22"/>
              </w:rPr>
              <w:t>4009884.00</w:t>
            </w:r>
          </w:p>
        </w:tc>
        <w:tc>
          <w:tcPr>
            <w:tcW w:w="2160" w:type="dxa"/>
            <w:noWrap/>
            <w:vAlign w:val="bottom"/>
            <w:hideMark/>
          </w:tcPr>
          <w:p w:rsidR="00886AFB" w:rsidRPr="00886AFB" w:rsidRDefault="00886AFB" w:rsidP="00886AFB">
            <w:pPr>
              <w:jc w:val="center"/>
              <w:rPr>
                <w:sz w:val="22"/>
                <w:szCs w:val="22"/>
              </w:rPr>
            </w:pPr>
            <w:r w:rsidRPr="00886AFB">
              <w:rPr>
                <w:sz w:val="22"/>
                <w:szCs w:val="22"/>
              </w:rPr>
              <w:t>1431110.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8182344.00</w:t>
            </w:r>
          </w:p>
        </w:tc>
        <w:tc>
          <w:tcPr>
            <w:tcW w:w="1955" w:type="dxa"/>
            <w:noWrap/>
            <w:vAlign w:val="bottom"/>
            <w:hideMark/>
          </w:tcPr>
          <w:p w:rsidR="00886AFB" w:rsidRPr="00886AFB" w:rsidRDefault="00886AFB" w:rsidP="00886AFB">
            <w:pPr>
              <w:jc w:val="center"/>
              <w:rPr>
                <w:sz w:val="22"/>
                <w:szCs w:val="22"/>
              </w:rPr>
            </w:pPr>
            <w:r w:rsidRPr="00886AFB">
              <w:rPr>
                <w:sz w:val="22"/>
                <w:szCs w:val="22"/>
              </w:rPr>
              <w:t>11489176.00</w:t>
            </w:r>
          </w:p>
        </w:tc>
        <w:tc>
          <w:tcPr>
            <w:tcW w:w="2160" w:type="dxa"/>
            <w:noWrap/>
            <w:vAlign w:val="bottom"/>
            <w:hideMark/>
          </w:tcPr>
          <w:p w:rsidR="00886AFB" w:rsidRPr="00886AFB" w:rsidRDefault="00886AFB" w:rsidP="00886AFB">
            <w:pPr>
              <w:jc w:val="center"/>
              <w:rPr>
                <w:sz w:val="22"/>
                <w:szCs w:val="22"/>
              </w:rPr>
            </w:pPr>
            <w:r w:rsidRPr="00886AFB">
              <w:rPr>
                <w:sz w:val="22"/>
                <w:szCs w:val="22"/>
              </w:rPr>
              <w:t>5759558.4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78735391.00</w:t>
            </w:r>
          </w:p>
        </w:tc>
        <w:tc>
          <w:tcPr>
            <w:tcW w:w="1955" w:type="dxa"/>
            <w:noWrap/>
            <w:vAlign w:val="bottom"/>
            <w:hideMark/>
          </w:tcPr>
          <w:p w:rsidR="00886AFB" w:rsidRPr="00886AFB" w:rsidRDefault="00886AFB" w:rsidP="00886AFB">
            <w:pPr>
              <w:jc w:val="center"/>
              <w:rPr>
                <w:sz w:val="22"/>
                <w:szCs w:val="22"/>
              </w:rPr>
            </w:pPr>
            <w:r w:rsidRPr="00886AFB">
              <w:rPr>
                <w:sz w:val="22"/>
                <w:szCs w:val="22"/>
              </w:rPr>
              <w:t>3590284.00</w:t>
            </w:r>
          </w:p>
        </w:tc>
        <w:tc>
          <w:tcPr>
            <w:tcW w:w="2160" w:type="dxa"/>
            <w:noWrap/>
            <w:vAlign w:val="bottom"/>
            <w:hideMark/>
          </w:tcPr>
          <w:p w:rsidR="00886AFB" w:rsidRPr="00886AFB" w:rsidRDefault="00886AFB" w:rsidP="00886AFB">
            <w:pPr>
              <w:jc w:val="center"/>
              <w:rPr>
                <w:sz w:val="22"/>
                <w:szCs w:val="22"/>
              </w:rPr>
            </w:pPr>
            <w:r w:rsidRPr="00886AFB">
              <w:rPr>
                <w:sz w:val="22"/>
                <w:szCs w:val="22"/>
              </w:rPr>
              <w:t>3305877.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7104726.00</w:t>
            </w:r>
          </w:p>
        </w:tc>
        <w:tc>
          <w:tcPr>
            <w:tcW w:w="1955" w:type="dxa"/>
            <w:noWrap/>
            <w:vAlign w:val="bottom"/>
            <w:hideMark/>
          </w:tcPr>
          <w:p w:rsidR="00886AFB" w:rsidRPr="00886AFB" w:rsidRDefault="00886AFB" w:rsidP="00886AFB">
            <w:pPr>
              <w:jc w:val="center"/>
              <w:rPr>
                <w:sz w:val="22"/>
                <w:szCs w:val="22"/>
              </w:rPr>
            </w:pPr>
            <w:r w:rsidRPr="00886AFB">
              <w:rPr>
                <w:sz w:val="22"/>
                <w:szCs w:val="22"/>
              </w:rPr>
              <w:t>4812837.00</w:t>
            </w:r>
          </w:p>
        </w:tc>
        <w:tc>
          <w:tcPr>
            <w:tcW w:w="2160" w:type="dxa"/>
            <w:noWrap/>
            <w:vAlign w:val="bottom"/>
            <w:hideMark/>
          </w:tcPr>
          <w:p w:rsidR="00886AFB" w:rsidRPr="00886AFB" w:rsidRDefault="00886AFB" w:rsidP="00886AFB">
            <w:pPr>
              <w:jc w:val="center"/>
              <w:rPr>
                <w:sz w:val="22"/>
                <w:szCs w:val="22"/>
              </w:rPr>
            </w:pPr>
            <w:r w:rsidRPr="00886AFB">
              <w:rPr>
                <w:sz w:val="22"/>
                <w:szCs w:val="22"/>
              </w:rPr>
              <w:t>6090394.2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517072812.00</w:t>
            </w:r>
          </w:p>
        </w:tc>
        <w:tc>
          <w:tcPr>
            <w:tcW w:w="1955" w:type="dxa"/>
            <w:noWrap/>
            <w:vAlign w:val="bottom"/>
            <w:hideMark/>
          </w:tcPr>
          <w:p w:rsidR="00886AFB" w:rsidRPr="00886AFB" w:rsidRDefault="00886AFB" w:rsidP="00886AFB">
            <w:pPr>
              <w:jc w:val="center"/>
              <w:rPr>
                <w:sz w:val="22"/>
                <w:szCs w:val="22"/>
              </w:rPr>
            </w:pPr>
            <w:r w:rsidRPr="00886AFB">
              <w:rPr>
                <w:sz w:val="22"/>
                <w:szCs w:val="22"/>
              </w:rPr>
              <w:t>15135021.00</w:t>
            </w:r>
          </w:p>
        </w:tc>
        <w:tc>
          <w:tcPr>
            <w:tcW w:w="2160" w:type="dxa"/>
            <w:noWrap/>
            <w:vAlign w:val="bottom"/>
            <w:hideMark/>
          </w:tcPr>
          <w:p w:rsidR="00886AFB" w:rsidRPr="00886AFB" w:rsidRDefault="00886AFB" w:rsidP="00886AFB">
            <w:pPr>
              <w:jc w:val="center"/>
              <w:rPr>
                <w:sz w:val="22"/>
                <w:szCs w:val="22"/>
              </w:rPr>
            </w:pPr>
            <w:r w:rsidRPr="00886AFB">
              <w:rPr>
                <w:sz w:val="22"/>
                <w:szCs w:val="22"/>
              </w:rPr>
              <w:t>22447000.2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04861107.00</w:t>
            </w:r>
          </w:p>
        </w:tc>
        <w:tc>
          <w:tcPr>
            <w:tcW w:w="1955" w:type="dxa"/>
            <w:noWrap/>
            <w:vAlign w:val="bottom"/>
            <w:hideMark/>
          </w:tcPr>
          <w:p w:rsidR="00886AFB" w:rsidRPr="00886AFB" w:rsidRDefault="00886AFB" w:rsidP="00886AFB">
            <w:pPr>
              <w:jc w:val="center"/>
              <w:rPr>
                <w:sz w:val="22"/>
                <w:szCs w:val="22"/>
              </w:rPr>
            </w:pPr>
            <w:r w:rsidRPr="00886AFB">
              <w:rPr>
                <w:sz w:val="22"/>
                <w:szCs w:val="22"/>
              </w:rPr>
              <w:t>9399468.00</w:t>
            </w:r>
          </w:p>
        </w:tc>
        <w:tc>
          <w:tcPr>
            <w:tcW w:w="2160" w:type="dxa"/>
            <w:noWrap/>
            <w:vAlign w:val="bottom"/>
            <w:hideMark/>
          </w:tcPr>
          <w:p w:rsidR="00886AFB" w:rsidRPr="00886AFB" w:rsidRDefault="00886AFB" w:rsidP="00886AFB">
            <w:pPr>
              <w:jc w:val="center"/>
              <w:rPr>
                <w:sz w:val="22"/>
                <w:szCs w:val="22"/>
              </w:rPr>
            </w:pPr>
            <w:r w:rsidRPr="00886AFB">
              <w:rPr>
                <w:sz w:val="22"/>
                <w:szCs w:val="22"/>
              </w:rPr>
              <w:t>16536003.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272770727.00</w:t>
            </w:r>
          </w:p>
        </w:tc>
        <w:tc>
          <w:tcPr>
            <w:tcW w:w="1955" w:type="dxa"/>
            <w:noWrap/>
            <w:vAlign w:val="bottom"/>
            <w:hideMark/>
          </w:tcPr>
          <w:p w:rsidR="00886AFB" w:rsidRPr="00886AFB" w:rsidRDefault="00886AFB" w:rsidP="00886AFB">
            <w:pPr>
              <w:jc w:val="center"/>
              <w:rPr>
                <w:sz w:val="22"/>
                <w:szCs w:val="22"/>
              </w:rPr>
            </w:pPr>
            <w:r w:rsidRPr="00886AFB">
              <w:rPr>
                <w:sz w:val="22"/>
                <w:szCs w:val="22"/>
              </w:rPr>
              <w:t>9048905.00</w:t>
            </w:r>
          </w:p>
        </w:tc>
        <w:tc>
          <w:tcPr>
            <w:tcW w:w="2160" w:type="dxa"/>
            <w:noWrap/>
            <w:vAlign w:val="bottom"/>
            <w:hideMark/>
          </w:tcPr>
          <w:p w:rsidR="00886AFB" w:rsidRPr="00886AFB" w:rsidRDefault="00886AFB" w:rsidP="00886AFB">
            <w:pPr>
              <w:jc w:val="center"/>
              <w:rPr>
                <w:sz w:val="22"/>
                <w:szCs w:val="22"/>
              </w:rPr>
            </w:pPr>
            <w:r w:rsidRPr="00886AFB">
              <w:rPr>
                <w:sz w:val="22"/>
                <w:szCs w:val="22"/>
              </w:rPr>
              <w:t>27699686.4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974317521.00</w:t>
            </w:r>
          </w:p>
        </w:tc>
        <w:tc>
          <w:tcPr>
            <w:tcW w:w="1955" w:type="dxa"/>
            <w:noWrap/>
            <w:vAlign w:val="bottom"/>
            <w:hideMark/>
          </w:tcPr>
          <w:p w:rsidR="00886AFB" w:rsidRPr="00886AFB" w:rsidRDefault="00886AFB" w:rsidP="00886AFB">
            <w:pPr>
              <w:jc w:val="center"/>
              <w:rPr>
                <w:sz w:val="22"/>
                <w:szCs w:val="22"/>
              </w:rPr>
            </w:pPr>
            <w:r w:rsidRPr="00886AFB">
              <w:rPr>
                <w:sz w:val="22"/>
                <w:szCs w:val="22"/>
              </w:rPr>
              <w:t>250201871.00</w:t>
            </w:r>
          </w:p>
        </w:tc>
        <w:tc>
          <w:tcPr>
            <w:tcW w:w="2160" w:type="dxa"/>
            <w:noWrap/>
            <w:vAlign w:val="bottom"/>
            <w:hideMark/>
          </w:tcPr>
          <w:p w:rsidR="00886AFB" w:rsidRPr="00886AFB" w:rsidRDefault="00886AFB" w:rsidP="00886AFB">
            <w:pPr>
              <w:jc w:val="center"/>
              <w:rPr>
                <w:sz w:val="22"/>
                <w:szCs w:val="22"/>
              </w:rPr>
            </w:pPr>
            <w:r w:rsidRPr="00886AFB">
              <w:rPr>
                <w:sz w:val="22"/>
                <w:szCs w:val="22"/>
              </w:rPr>
              <w:t>155825974.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155340655.00</w:t>
            </w:r>
          </w:p>
        </w:tc>
        <w:tc>
          <w:tcPr>
            <w:tcW w:w="1955" w:type="dxa"/>
            <w:noWrap/>
            <w:vAlign w:val="bottom"/>
            <w:hideMark/>
          </w:tcPr>
          <w:p w:rsidR="00886AFB" w:rsidRPr="00886AFB" w:rsidRDefault="00886AFB" w:rsidP="00886AFB">
            <w:pPr>
              <w:jc w:val="center"/>
              <w:rPr>
                <w:sz w:val="22"/>
                <w:szCs w:val="22"/>
              </w:rPr>
            </w:pPr>
            <w:r w:rsidRPr="00886AFB">
              <w:rPr>
                <w:sz w:val="22"/>
                <w:szCs w:val="22"/>
              </w:rPr>
              <w:t>185676998.00</w:t>
            </w:r>
          </w:p>
        </w:tc>
        <w:tc>
          <w:tcPr>
            <w:tcW w:w="2160" w:type="dxa"/>
            <w:noWrap/>
            <w:vAlign w:val="bottom"/>
            <w:hideMark/>
          </w:tcPr>
          <w:p w:rsidR="00886AFB" w:rsidRPr="00886AFB" w:rsidRDefault="00886AFB" w:rsidP="00886AFB">
            <w:pPr>
              <w:jc w:val="center"/>
              <w:rPr>
                <w:sz w:val="22"/>
                <w:szCs w:val="22"/>
              </w:rPr>
            </w:pPr>
            <w:r w:rsidRPr="00886AFB">
              <w:rPr>
                <w:sz w:val="22"/>
                <w:szCs w:val="22"/>
              </w:rPr>
              <w:t>158122082.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5900477962.00</w:t>
            </w:r>
          </w:p>
        </w:tc>
        <w:tc>
          <w:tcPr>
            <w:tcW w:w="1955" w:type="dxa"/>
            <w:noWrap/>
            <w:vAlign w:val="bottom"/>
            <w:hideMark/>
          </w:tcPr>
          <w:p w:rsidR="00886AFB" w:rsidRPr="00886AFB" w:rsidRDefault="00886AFB" w:rsidP="00886AFB">
            <w:pPr>
              <w:jc w:val="center"/>
              <w:rPr>
                <w:sz w:val="22"/>
                <w:szCs w:val="22"/>
              </w:rPr>
            </w:pPr>
            <w:r w:rsidRPr="00886AFB">
              <w:rPr>
                <w:sz w:val="22"/>
                <w:szCs w:val="22"/>
              </w:rPr>
              <w:t>127752952.00</w:t>
            </w:r>
          </w:p>
        </w:tc>
        <w:tc>
          <w:tcPr>
            <w:tcW w:w="2160" w:type="dxa"/>
            <w:noWrap/>
            <w:vAlign w:val="bottom"/>
            <w:hideMark/>
          </w:tcPr>
          <w:p w:rsidR="00886AFB" w:rsidRPr="00886AFB" w:rsidRDefault="00886AFB" w:rsidP="00886AFB">
            <w:pPr>
              <w:jc w:val="center"/>
              <w:rPr>
                <w:sz w:val="22"/>
                <w:szCs w:val="22"/>
              </w:rPr>
            </w:pPr>
            <w:r w:rsidRPr="00886AFB">
              <w:rPr>
                <w:sz w:val="22"/>
                <w:szCs w:val="22"/>
              </w:rPr>
              <w:t>208018427.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482901644.00</w:t>
            </w:r>
          </w:p>
        </w:tc>
        <w:tc>
          <w:tcPr>
            <w:tcW w:w="1955" w:type="dxa"/>
            <w:noWrap/>
            <w:vAlign w:val="bottom"/>
            <w:hideMark/>
          </w:tcPr>
          <w:p w:rsidR="00886AFB" w:rsidRPr="00886AFB" w:rsidRDefault="00886AFB" w:rsidP="00886AFB">
            <w:pPr>
              <w:jc w:val="center"/>
              <w:rPr>
                <w:sz w:val="22"/>
                <w:szCs w:val="22"/>
              </w:rPr>
            </w:pPr>
            <w:r w:rsidRPr="00886AFB">
              <w:rPr>
                <w:sz w:val="22"/>
                <w:szCs w:val="22"/>
              </w:rPr>
              <w:t>1498112.00</w:t>
            </w:r>
          </w:p>
        </w:tc>
        <w:tc>
          <w:tcPr>
            <w:tcW w:w="2160" w:type="dxa"/>
            <w:noWrap/>
            <w:vAlign w:val="bottom"/>
            <w:hideMark/>
          </w:tcPr>
          <w:p w:rsidR="00886AFB" w:rsidRPr="00886AFB" w:rsidRDefault="00886AFB" w:rsidP="00886AFB">
            <w:pPr>
              <w:jc w:val="center"/>
              <w:rPr>
                <w:sz w:val="22"/>
                <w:szCs w:val="22"/>
              </w:rPr>
            </w:pPr>
            <w:r w:rsidRPr="00886AFB">
              <w:rPr>
                <w:sz w:val="22"/>
                <w:szCs w:val="22"/>
              </w:rPr>
              <w:t>4203642.7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13042930295.00</w:t>
            </w:r>
          </w:p>
        </w:tc>
        <w:tc>
          <w:tcPr>
            <w:tcW w:w="1955" w:type="dxa"/>
            <w:noWrap/>
            <w:vAlign w:val="bottom"/>
            <w:hideMark/>
          </w:tcPr>
          <w:p w:rsidR="00886AFB" w:rsidRPr="00886AFB" w:rsidRDefault="00886AFB" w:rsidP="00886AFB">
            <w:pPr>
              <w:jc w:val="center"/>
              <w:rPr>
                <w:sz w:val="22"/>
                <w:szCs w:val="22"/>
              </w:rPr>
            </w:pPr>
            <w:r w:rsidRPr="00886AFB">
              <w:rPr>
                <w:sz w:val="22"/>
                <w:szCs w:val="22"/>
              </w:rPr>
              <w:t>156638501.00</w:t>
            </w:r>
          </w:p>
        </w:tc>
        <w:tc>
          <w:tcPr>
            <w:tcW w:w="2160" w:type="dxa"/>
            <w:noWrap/>
            <w:vAlign w:val="bottom"/>
            <w:hideMark/>
          </w:tcPr>
          <w:p w:rsidR="00886AFB" w:rsidRPr="00886AFB" w:rsidRDefault="00886AFB" w:rsidP="00886AFB">
            <w:pPr>
              <w:jc w:val="center"/>
              <w:rPr>
                <w:sz w:val="22"/>
                <w:szCs w:val="22"/>
              </w:rPr>
            </w:pPr>
            <w:r w:rsidRPr="00886AFB">
              <w:rPr>
                <w:sz w:val="22"/>
                <w:szCs w:val="22"/>
              </w:rPr>
              <w:t>170034281.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75100767.00</w:t>
            </w:r>
          </w:p>
        </w:tc>
        <w:tc>
          <w:tcPr>
            <w:tcW w:w="1955" w:type="dxa"/>
            <w:noWrap/>
            <w:vAlign w:val="bottom"/>
            <w:hideMark/>
          </w:tcPr>
          <w:p w:rsidR="00886AFB" w:rsidRPr="00886AFB" w:rsidRDefault="00886AFB" w:rsidP="00886AFB">
            <w:pPr>
              <w:jc w:val="center"/>
              <w:rPr>
                <w:sz w:val="22"/>
                <w:szCs w:val="22"/>
              </w:rPr>
            </w:pPr>
            <w:r w:rsidRPr="00886AFB">
              <w:rPr>
                <w:sz w:val="22"/>
                <w:szCs w:val="22"/>
              </w:rPr>
              <w:t>2015902.00</w:t>
            </w:r>
          </w:p>
        </w:tc>
        <w:tc>
          <w:tcPr>
            <w:tcW w:w="2160" w:type="dxa"/>
            <w:noWrap/>
            <w:vAlign w:val="bottom"/>
            <w:hideMark/>
          </w:tcPr>
          <w:p w:rsidR="00886AFB" w:rsidRPr="00886AFB" w:rsidRDefault="00886AFB" w:rsidP="00886AFB">
            <w:pPr>
              <w:jc w:val="center"/>
              <w:rPr>
                <w:sz w:val="22"/>
                <w:szCs w:val="22"/>
              </w:rPr>
            </w:pPr>
            <w:r w:rsidRPr="00886AFB">
              <w:rPr>
                <w:sz w:val="22"/>
                <w:szCs w:val="22"/>
              </w:rPr>
              <w:t>3091625.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086978976.00</w:t>
            </w:r>
          </w:p>
        </w:tc>
        <w:tc>
          <w:tcPr>
            <w:tcW w:w="1955" w:type="dxa"/>
            <w:noWrap/>
            <w:vAlign w:val="bottom"/>
            <w:hideMark/>
          </w:tcPr>
          <w:p w:rsidR="00886AFB" w:rsidRPr="00886AFB" w:rsidRDefault="00886AFB" w:rsidP="00886AFB">
            <w:pPr>
              <w:jc w:val="center"/>
              <w:rPr>
                <w:sz w:val="22"/>
                <w:szCs w:val="22"/>
              </w:rPr>
            </w:pPr>
            <w:r w:rsidRPr="00886AFB">
              <w:rPr>
                <w:sz w:val="22"/>
                <w:szCs w:val="22"/>
              </w:rPr>
              <w:t>2659551.00</w:t>
            </w:r>
          </w:p>
        </w:tc>
        <w:tc>
          <w:tcPr>
            <w:tcW w:w="2160" w:type="dxa"/>
            <w:noWrap/>
            <w:vAlign w:val="bottom"/>
            <w:hideMark/>
          </w:tcPr>
          <w:p w:rsidR="00886AFB" w:rsidRPr="00886AFB" w:rsidRDefault="00886AFB" w:rsidP="00886AFB">
            <w:pPr>
              <w:jc w:val="center"/>
              <w:rPr>
                <w:sz w:val="22"/>
                <w:szCs w:val="22"/>
              </w:rPr>
            </w:pPr>
            <w:r w:rsidRPr="00886AFB">
              <w:rPr>
                <w:sz w:val="22"/>
                <w:szCs w:val="22"/>
              </w:rPr>
              <w:t>4903325.2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905676619.00</w:t>
            </w:r>
          </w:p>
        </w:tc>
        <w:tc>
          <w:tcPr>
            <w:tcW w:w="1955" w:type="dxa"/>
            <w:noWrap/>
            <w:vAlign w:val="bottom"/>
            <w:hideMark/>
          </w:tcPr>
          <w:p w:rsidR="00886AFB" w:rsidRPr="00886AFB" w:rsidRDefault="00886AFB" w:rsidP="00886AFB">
            <w:pPr>
              <w:jc w:val="center"/>
              <w:rPr>
                <w:sz w:val="22"/>
                <w:szCs w:val="22"/>
              </w:rPr>
            </w:pPr>
            <w:r w:rsidRPr="00886AFB">
              <w:rPr>
                <w:sz w:val="22"/>
                <w:szCs w:val="22"/>
              </w:rPr>
              <w:t>29144703.00</w:t>
            </w:r>
          </w:p>
        </w:tc>
        <w:tc>
          <w:tcPr>
            <w:tcW w:w="2160" w:type="dxa"/>
            <w:noWrap/>
            <w:vAlign w:val="bottom"/>
            <w:hideMark/>
          </w:tcPr>
          <w:p w:rsidR="00886AFB" w:rsidRPr="00886AFB" w:rsidRDefault="00886AFB" w:rsidP="00886AFB">
            <w:pPr>
              <w:jc w:val="center"/>
              <w:rPr>
                <w:sz w:val="22"/>
                <w:szCs w:val="22"/>
              </w:rPr>
            </w:pPr>
            <w:r w:rsidRPr="00886AFB">
              <w:rPr>
                <w:sz w:val="22"/>
                <w:szCs w:val="22"/>
              </w:rPr>
              <w:t>3660482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436506385.00</w:t>
            </w:r>
          </w:p>
        </w:tc>
        <w:tc>
          <w:tcPr>
            <w:tcW w:w="1955" w:type="dxa"/>
            <w:noWrap/>
            <w:vAlign w:val="bottom"/>
            <w:hideMark/>
          </w:tcPr>
          <w:p w:rsidR="00886AFB" w:rsidRPr="00886AFB" w:rsidRDefault="00886AFB" w:rsidP="00886AFB">
            <w:pPr>
              <w:jc w:val="center"/>
              <w:rPr>
                <w:sz w:val="22"/>
                <w:szCs w:val="22"/>
              </w:rPr>
            </w:pPr>
            <w:r w:rsidRPr="00886AFB">
              <w:rPr>
                <w:sz w:val="22"/>
                <w:szCs w:val="22"/>
              </w:rPr>
              <w:t>2059383.00</w:t>
            </w:r>
          </w:p>
        </w:tc>
        <w:tc>
          <w:tcPr>
            <w:tcW w:w="2160" w:type="dxa"/>
            <w:noWrap/>
            <w:vAlign w:val="bottom"/>
            <w:hideMark/>
          </w:tcPr>
          <w:p w:rsidR="00886AFB" w:rsidRPr="00886AFB" w:rsidRDefault="00886AFB" w:rsidP="00886AFB">
            <w:pPr>
              <w:jc w:val="center"/>
              <w:rPr>
                <w:sz w:val="22"/>
                <w:szCs w:val="22"/>
              </w:rPr>
            </w:pPr>
            <w:r w:rsidRPr="00886AFB">
              <w:rPr>
                <w:sz w:val="22"/>
                <w:szCs w:val="22"/>
              </w:rPr>
              <w:t>623277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P</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34049257.00</w:t>
            </w:r>
          </w:p>
        </w:tc>
        <w:tc>
          <w:tcPr>
            <w:tcW w:w="1955" w:type="dxa"/>
            <w:noWrap/>
            <w:vAlign w:val="bottom"/>
            <w:hideMark/>
          </w:tcPr>
          <w:p w:rsidR="00886AFB" w:rsidRPr="00886AFB" w:rsidRDefault="00886AFB" w:rsidP="00886AFB">
            <w:pPr>
              <w:jc w:val="center"/>
              <w:rPr>
                <w:sz w:val="22"/>
                <w:szCs w:val="22"/>
              </w:rPr>
            </w:pPr>
            <w:r w:rsidRPr="00886AFB">
              <w:rPr>
                <w:sz w:val="22"/>
                <w:szCs w:val="22"/>
              </w:rPr>
              <w:t>31066792.00</w:t>
            </w:r>
          </w:p>
        </w:tc>
        <w:tc>
          <w:tcPr>
            <w:tcW w:w="2160" w:type="dxa"/>
            <w:noWrap/>
            <w:vAlign w:val="bottom"/>
            <w:hideMark/>
          </w:tcPr>
          <w:p w:rsidR="00886AFB" w:rsidRPr="00886AFB" w:rsidRDefault="00886AFB" w:rsidP="00886AFB">
            <w:pPr>
              <w:jc w:val="center"/>
              <w:rPr>
                <w:sz w:val="22"/>
                <w:szCs w:val="22"/>
              </w:rPr>
            </w:pPr>
            <w:r w:rsidRPr="00886AFB">
              <w:rPr>
                <w:sz w:val="22"/>
                <w:szCs w:val="22"/>
              </w:rPr>
              <w:t>5223644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Andrew</w:t>
            </w:r>
          </w:p>
        </w:tc>
        <w:tc>
          <w:tcPr>
            <w:tcW w:w="1960" w:type="dxa"/>
            <w:noWrap/>
            <w:vAlign w:val="bottom"/>
            <w:hideMark/>
          </w:tcPr>
          <w:p w:rsidR="00886AFB" w:rsidRPr="00886AFB" w:rsidRDefault="00886AFB" w:rsidP="00886AFB">
            <w:pPr>
              <w:jc w:val="center"/>
              <w:rPr>
                <w:sz w:val="22"/>
                <w:szCs w:val="22"/>
              </w:rPr>
            </w:pPr>
            <w:r w:rsidRPr="00886AFB">
              <w:rPr>
                <w:sz w:val="22"/>
                <w:szCs w:val="22"/>
              </w:rPr>
              <w:t>30391564010.00</w:t>
            </w:r>
          </w:p>
        </w:tc>
        <w:tc>
          <w:tcPr>
            <w:tcW w:w="1955" w:type="dxa"/>
            <w:noWrap/>
            <w:vAlign w:val="bottom"/>
            <w:hideMark/>
          </w:tcPr>
          <w:p w:rsidR="00886AFB" w:rsidRPr="00886AFB" w:rsidRDefault="00886AFB" w:rsidP="00886AFB">
            <w:pPr>
              <w:jc w:val="center"/>
              <w:rPr>
                <w:sz w:val="22"/>
                <w:szCs w:val="22"/>
              </w:rPr>
            </w:pPr>
            <w:r w:rsidRPr="00886AFB">
              <w:rPr>
                <w:sz w:val="22"/>
                <w:szCs w:val="22"/>
              </w:rPr>
              <w:t>2984373067.00</w:t>
            </w:r>
          </w:p>
        </w:tc>
        <w:tc>
          <w:tcPr>
            <w:tcW w:w="2160" w:type="dxa"/>
            <w:noWrap/>
            <w:vAlign w:val="bottom"/>
            <w:hideMark/>
          </w:tcPr>
          <w:p w:rsidR="00886AFB" w:rsidRPr="00886AFB" w:rsidRDefault="00886AFB" w:rsidP="00886AFB">
            <w:pPr>
              <w:jc w:val="center"/>
              <w:rPr>
                <w:sz w:val="22"/>
                <w:szCs w:val="22"/>
              </w:rPr>
            </w:pPr>
            <w:r w:rsidRPr="00886AFB">
              <w:rPr>
                <w:sz w:val="22"/>
                <w:szCs w:val="22"/>
              </w:rPr>
              <w:t>2172367393.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27213972.00</w:t>
            </w:r>
          </w:p>
        </w:tc>
        <w:tc>
          <w:tcPr>
            <w:tcW w:w="1955" w:type="dxa"/>
            <w:noWrap/>
            <w:vAlign w:val="bottom"/>
            <w:hideMark/>
          </w:tcPr>
          <w:p w:rsidR="00886AFB" w:rsidRPr="00886AFB" w:rsidRDefault="00886AFB" w:rsidP="00886AFB">
            <w:pPr>
              <w:jc w:val="center"/>
              <w:rPr>
                <w:sz w:val="22"/>
                <w:szCs w:val="22"/>
              </w:rPr>
            </w:pPr>
            <w:r w:rsidRPr="00886AFB">
              <w:rPr>
                <w:sz w:val="22"/>
                <w:szCs w:val="22"/>
              </w:rPr>
              <w:t>23395988.00</w:t>
            </w:r>
          </w:p>
        </w:tc>
        <w:tc>
          <w:tcPr>
            <w:tcW w:w="2160" w:type="dxa"/>
            <w:noWrap/>
            <w:vAlign w:val="bottom"/>
            <w:hideMark/>
          </w:tcPr>
          <w:p w:rsidR="00886AFB" w:rsidRPr="00886AFB" w:rsidRDefault="00886AFB" w:rsidP="00886AFB">
            <w:pPr>
              <w:jc w:val="center"/>
              <w:rPr>
                <w:sz w:val="22"/>
                <w:szCs w:val="22"/>
              </w:rPr>
            </w:pPr>
            <w:r w:rsidRPr="00886AFB">
              <w:rPr>
                <w:sz w:val="22"/>
                <w:szCs w:val="22"/>
              </w:rPr>
              <w:t>16336023.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1283638860.00</w:t>
            </w:r>
          </w:p>
        </w:tc>
        <w:tc>
          <w:tcPr>
            <w:tcW w:w="1955" w:type="dxa"/>
            <w:noWrap/>
            <w:vAlign w:val="bottom"/>
            <w:hideMark/>
          </w:tcPr>
          <w:p w:rsidR="00886AFB" w:rsidRPr="00886AFB" w:rsidRDefault="00886AFB" w:rsidP="00886AFB">
            <w:pPr>
              <w:jc w:val="center"/>
              <w:rPr>
                <w:sz w:val="22"/>
                <w:szCs w:val="22"/>
              </w:rPr>
            </w:pPr>
            <w:r w:rsidRPr="00886AFB">
              <w:rPr>
                <w:sz w:val="22"/>
                <w:szCs w:val="22"/>
              </w:rPr>
              <w:t>1037108745.00</w:t>
            </w:r>
          </w:p>
        </w:tc>
        <w:tc>
          <w:tcPr>
            <w:tcW w:w="2160" w:type="dxa"/>
            <w:noWrap/>
            <w:vAlign w:val="bottom"/>
            <w:hideMark/>
          </w:tcPr>
          <w:p w:rsidR="00886AFB" w:rsidRPr="00886AFB" w:rsidRDefault="00886AFB" w:rsidP="00886AFB">
            <w:pPr>
              <w:jc w:val="center"/>
              <w:rPr>
                <w:sz w:val="22"/>
                <w:szCs w:val="22"/>
              </w:rPr>
            </w:pPr>
            <w:r w:rsidRPr="00886AFB">
              <w:rPr>
                <w:sz w:val="22"/>
                <w:szCs w:val="22"/>
              </w:rPr>
              <w:t>602805672.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560926395.00</w:t>
            </w:r>
          </w:p>
        </w:tc>
        <w:tc>
          <w:tcPr>
            <w:tcW w:w="1955" w:type="dxa"/>
            <w:noWrap/>
            <w:vAlign w:val="bottom"/>
            <w:hideMark/>
          </w:tcPr>
          <w:p w:rsidR="00886AFB" w:rsidRPr="00886AFB" w:rsidRDefault="00886AFB" w:rsidP="00886AFB">
            <w:pPr>
              <w:jc w:val="center"/>
              <w:rPr>
                <w:sz w:val="22"/>
                <w:szCs w:val="22"/>
              </w:rPr>
            </w:pPr>
            <w:r w:rsidRPr="00886AFB">
              <w:rPr>
                <w:sz w:val="22"/>
                <w:szCs w:val="22"/>
              </w:rPr>
              <w:t>30098559.00</w:t>
            </w:r>
          </w:p>
        </w:tc>
        <w:tc>
          <w:tcPr>
            <w:tcW w:w="2160" w:type="dxa"/>
            <w:noWrap/>
            <w:vAlign w:val="bottom"/>
            <w:hideMark/>
          </w:tcPr>
          <w:p w:rsidR="00886AFB" w:rsidRPr="00886AFB" w:rsidRDefault="00886AFB" w:rsidP="00886AFB">
            <w:pPr>
              <w:jc w:val="center"/>
              <w:rPr>
                <w:sz w:val="22"/>
                <w:szCs w:val="22"/>
              </w:rPr>
            </w:pPr>
            <w:r w:rsidRPr="00886AFB">
              <w:rPr>
                <w:sz w:val="22"/>
                <w:szCs w:val="22"/>
              </w:rPr>
              <w:t>55014031.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Erin</w:t>
            </w:r>
          </w:p>
        </w:tc>
        <w:tc>
          <w:tcPr>
            <w:tcW w:w="1960" w:type="dxa"/>
            <w:noWrap/>
            <w:vAlign w:val="bottom"/>
            <w:hideMark/>
          </w:tcPr>
          <w:p w:rsidR="00886AFB" w:rsidRPr="00886AFB" w:rsidRDefault="00886AFB" w:rsidP="00886AFB">
            <w:pPr>
              <w:jc w:val="center"/>
              <w:rPr>
                <w:sz w:val="22"/>
                <w:szCs w:val="22"/>
              </w:rPr>
            </w:pPr>
            <w:r w:rsidRPr="00886AFB">
              <w:rPr>
                <w:sz w:val="22"/>
                <w:szCs w:val="22"/>
              </w:rPr>
              <w:t>3193215496.00</w:t>
            </w:r>
          </w:p>
        </w:tc>
        <w:tc>
          <w:tcPr>
            <w:tcW w:w="1955" w:type="dxa"/>
            <w:noWrap/>
            <w:vAlign w:val="bottom"/>
            <w:hideMark/>
          </w:tcPr>
          <w:p w:rsidR="00886AFB" w:rsidRPr="00886AFB" w:rsidRDefault="00886AFB" w:rsidP="00886AFB">
            <w:pPr>
              <w:jc w:val="center"/>
              <w:rPr>
                <w:sz w:val="22"/>
                <w:szCs w:val="22"/>
              </w:rPr>
            </w:pPr>
            <w:r w:rsidRPr="00886AFB">
              <w:rPr>
                <w:sz w:val="22"/>
                <w:szCs w:val="22"/>
              </w:rPr>
              <w:t>50519119.00</w:t>
            </w:r>
          </w:p>
        </w:tc>
        <w:tc>
          <w:tcPr>
            <w:tcW w:w="2160" w:type="dxa"/>
            <w:noWrap/>
            <w:vAlign w:val="bottom"/>
            <w:hideMark/>
          </w:tcPr>
          <w:p w:rsidR="00886AFB" w:rsidRPr="00886AFB" w:rsidRDefault="00886AFB" w:rsidP="00886AFB">
            <w:pPr>
              <w:jc w:val="center"/>
              <w:rPr>
                <w:sz w:val="22"/>
                <w:szCs w:val="22"/>
              </w:rPr>
            </w:pPr>
            <w:r w:rsidRPr="00886AFB">
              <w:rPr>
                <w:sz w:val="22"/>
                <w:szCs w:val="22"/>
              </w:rPr>
              <w:t>59625732.5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82335774.00</w:t>
            </w:r>
          </w:p>
        </w:tc>
        <w:tc>
          <w:tcPr>
            <w:tcW w:w="1955" w:type="dxa"/>
            <w:noWrap/>
            <w:vAlign w:val="bottom"/>
            <w:hideMark/>
          </w:tcPr>
          <w:p w:rsidR="00886AFB" w:rsidRPr="00886AFB" w:rsidRDefault="00886AFB" w:rsidP="00886AFB">
            <w:pPr>
              <w:jc w:val="center"/>
              <w:rPr>
                <w:sz w:val="22"/>
                <w:szCs w:val="22"/>
              </w:rPr>
            </w:pPr>
            <w:r w:rsidRPr="00886AFB">
              <w:rPr>
                <w:sz w:val="22"/>
                <w:szCs w:val="22"/>
              </w:rPr>
              <w:t>18467176.00</w:t>
            </w:r>
          </w:p>
        </w:tc>
        <w:tc>
          <w:tcPr>
            <w:tcW w:w="2160" w:type="dxa"/>
            <w:noWrap/>
            <w:vAlign w:val="bottom"/>
            <w:hideMark/>
          </w:tcPr>
          <w:p w:rsidR="00886AFB" w:rsidRPr="00886AFB" w:rsidRDefault="00886AFB" w:rsidP="00886AFB">
            <w:pPr>
              <w:jc w:val="center"/>
              <w:rPr>
                <w:sz w:val="22"/>
                <w:szCs w:val="22"/>
              </w:rPr>
            </w:pPr>
            <w:r w:rsidRPr="00886AFB">
              <w:rPr>
                <w:sz w:val="22"/>
                <w:szCs w:val="22"/>
              </w:rPr>
              <w:t>790311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447006477.00</w:t>
            </w:r>
          </w:p>
        </w:tc>
        <w:tc>
          <w:tcPr>
            <w:tcW w:w="1955" w:type="dxa"/>
            <w:noWrap/>
            <w:vAlign w:val="bottom"/>
            <w:hideMark/>
          </w:tcPr>
          <w:p w:rsidR="00886AFB" w:rsidRPr="00886AFB" w:rsidRDefault="00886AFB" w:rsidP="00886AFB">
            <w:pPr>
              <w:jc w:val="center"/>
              <w:rPr>
                <w:sz w:val="22"/>
                <w:szCs w:val="22"/>
              </w:rPr>
            </w:pPr>
            <w:r w:rsidRPr="00886AFB">
              <w:rPr>
                <w:sz w:val="22"/>
                <w:szCs w:val="22"/>
              </w:rPr>
              <w:t>614006549.00</w:t>
            </w:r>
          </w:p>
        </w:tc>
        <w:tc>
          <w:tcPr>
            <w:tcW w:w="2160" w:type="dxa"/>
            <w:noWrap/>
            <w:vAlign w:val="bottom"/>
            <w:hideMark/>
          </w:tcPr>
          <w:p w:rsidR="00886AFB" w:rsidRPr="00886AFB" w:rsidRDefault="00886AFB" w:rsidP="00886AFB">
            <w:pPr>
              <w:jc w:val="center"/>
              <w:rPr>
                <w:sz w:val="22"/>
                <w:szCs w:val="22"/>
              </w:rPr>
            </w:pPr>
            <w:r w:rsidRPr="00886AFB">
              <w:rPr>
                <w:sz w:val="22"/>
                <w:szCs w:val="22"/>
              </w:rPr>
              <w:t>420792734.6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9486034141.00</w:t>
            </w:r>
          </w:p>
        </w:tc>
        <w:tc>
          <w:tcPr>
            <w:tcW w:w="1955" w:type="dxa"/>
            <w:noWrap/>
            <w:vAlign w:val="bottom"/>
            <w:hideMark/>
          </w:tcPr>
          <w:p w:rsidR="00886AFB" w:rsidRPr="00886AFB" w:rsidRDefault="00886AFB" w:rsidP="00886AFB">
            <w:pPr>
              <w:jc w:val="center"/>
              <w:rPr>
                <w:sz w:val="22"/>
                <w:szCs w:val="22"/>
              </w:rPr>
            </w:pPr>
            <w:r w:rsidRPr="00886AFB">
              <w:rPr>
                <w:sz w:val="22"/>
                <w:szCs w:val="22"/>
              </w:rPr>
              <w:t>54163254.00</w:t>
            </w:r>
          </w:p>
        </w:tc>
        <w:tc>
          <w:tcPr>
            <w:tcW w:w="2160" w:type="dxa"/>
            <w:noWrap/>
            <w:vAlign w:val="bottom"/>
            <w:hideMark/>
          </w:tcPr>
          <w:p w:rsidR="00886AFB" w:rsidRPr="00886AFB" w:rsidRDefault="00886AFB" w:rsidP="00886AFB">
            <w:pPr>
              <w:jc w:val="center"/>
              <w:rPr>
                <w:sz w:val="22"/>
                <w:szCs w:val="22"/>
              </w:rPr>
            </w:pPr>
            <w:r w:rsidRPr="00886AFB">
              <w:rPr>
                <w:sz w:val="22"/>
                <w:szCs w:val="22"/>
              </w:rPr>
              <w:t>102899060.8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80021657140.00</w:t>
            </w:r>
          </w:p>
        </w:tc>
        <w:tc>
          <w:tcPr>
            <w:tcW w:w="1955" w:type="dxa"/>
            <w:noWrap/>
            <w:vAlign w:val="bottom"/>
            <w:hideMark/>
          </w:tcPr>
          <w:p w:rsidR="00886AFB" w:rsidRPr="00886AFB" w:rsidRDefault="00886AFB" w:rsidP="00886AFB">
            <w:pPr>
              <w:jc w:val="center"/>
              <w:rPr>
                <w:sz w:val="22"/>
                <w:szCs w:val="22"/>
              </w:rPr>
            </w:pPr>
            <w:r w:rsidRPr="00886AFB">
              <w:rPr>
                <w:sz w:val="22"/>
                <w:szCs w:val="22"/>
              </w:rPr>
              <w:t>1185407656.00</w:t>
            </w:r>
          </w:p>
        </w:tc>
        <w:tc>
          <w:tcPr>
            <w:tcW w:w="2160" w:type="dxa"/>
            <w:noWrap/>
            <w:vAlign w:val="bottom"/>
            <w:hideMark/>
          </w:tcPr>
          <w:p w:rsidR="00886AFB" w:rsidRPr="00886AFB" w:rsidRDefault="00886AFB" w:rsidP="00886AFB">
            <w:pPr>
              <w:jc w:val="center"/>
              <w:rPr>
                <w:sz w:val="22"/>
                <w:szCs w:val="22"/>
              </w:rPr>
            </w:pPr>
            <w:r w:rsidRPr="00886AFB">
              <w:rPr>
                <w:sz w:val="22"/>
                <w:szCs w:val="22"/>
              </w:rPr>
              <w:t>732908955.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R</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178562197.00</w:t>
            </w:r>
          </w:p>
        </w:tc>
        <w:tc>
          <w:tcPr>
            <w:tcW w:w="1955" w:type="dxa"/>
            <w:noWrap/>
            <w:vAlign w:val="bottom"/>
            <w:hideMark/>
          </w:tcPr>
          <w:p w:rsidR="00886AFB" w:rsidRPr="00886AFB" w:rsidRDefault="00886AFB" w:rsidP="00886AFB">
            <w:pPr>
              <w:jc w:val="center"/>
              <w:rPr>
                <w:sz w:val="22"/>
                <w:szCs w:val="22"/>
              </w:rPr>
            </w:pPr>
            <w:r w:rsidRPr="00886AFB">
              <w:rPr>
                <w:sz w:val="22"/>
                <w:szCs w:val="22"/>
              </w:rPr>
              <w:t>3125588.00</w:t>
            </w:r>
          </w:p>
        </w:tc>
        <w:tc>
          <w:tcPr>
            <w:tcW w:w="2160" w:type="dxa"/>
            <w:noWrap/>
            <w:vAlign w:val="bottom"/>
            <w:hideMark/>
          </w:tcPr>
          <w:p w:rsidR="00886AFB" w:rsidRPr="00886AFB" w:rsidRDefault="00886AFB" w:rsidP="00886AFB">
            <w:pPr>
              <w:jc w:val="center"/>
              <w:rPr>
                <w:sz w:val="22"/>
                <w:szCs w:val="22"/>
              </w:rPr>
            </w:pPr>
            <w:r w:rsidRPr="00886AFB">
              <w:rPr>
                <w:sz w:val="22"/>
                <w:szCs w:val="22"/>
              </w:rPr>
              <w:t>14861814.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721434560.00</w:t>
            </w:r>
          </w:p>
        </w:tc>
        <w:tc>
          <w:tcPr>
            <w:tcW w:w="1955" w:type="dxa"/>
            <w:noWrap/>
            <w:vAlign w:val="bottom"/>
            <w:hideMark/>
          </w:tcPr>
          <w:p w:rsidR="00886AFB" w:rsidRPr="00886AFB" w:rsidRDefault="00886AFB" w:rsidP="00886AFB">
            <w:pPr>
              <w:jc w:val="center"/>
              <w:rPr>
                <w:sz w:val="22"/>
                <w:szCs w:val="22"/>
              </w:rPr>
            </w:pPr>
            <w:r w:rsidRPr="00886AFB">
              <w:rPr>
                <w:sz w:val="22"/>
                <w:szCs w:val="22"/>
              </w:rPr>
              <w:t>111013524.00</w:t>
            </w:r>
          </w:p>
        </w:tc>
        <w:tc>
          <w:tcPr>
            <w:tcW w:w="2160" w:type="dxa"/>
            <w:noWrap/>
            <w:vAlign w:val="bottom"/>
            <w:hideMark/>
          </w:tcPr>
          <w:p w:rsidR="00886AFB" w:rsidRPr="00886AFB" w:rsidRDefault="00886AFB" w:rsidP="00886AFB">
            <w:pPr>
              <w:jc w:val="center"/>
              <w:rPr>
                <w:sz w:val="22"/>
                <w:szCs w:val="22"/>
              </w:rPr>
            </w:pPr>
            <w:r w:rsidRPr="00886AFB">
              <w:rPr>
                <w:sz w:val="22"/>
                <w:szCs w:val="22"/>
              </w:rPr>
              <w:t>216617817.8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2631336130.00</w:t>
            </w:r>
          </w:p>
        </w:tc>
        <w:tc>
          <w:tcPr>
            <w:tcW w:w="1955" w:type="dxa"/>
            <w:noWrap/>
            <w:vAlign w:val="bottom"/>
            <w:hideMark/>
          </w:tcPr>
          <w:p w:rsidR="00886AFB" w:rsidRPr="00886AFB" w:rsidRDefault="00886AFB" w:rsidP="00886AFB">
            <w:pPr>
              <w:jc w:val="center"/>
              <w:rPr>
                <w:sz w:val="22"/>
                <w:szCs w:val="22"/>
              </w:rPr>
            </w:pPr>
            <w:r w:rsidRPr="00886AFB">
              <w:rPr>
                <w:sz w:val="22"/>
                <w:szCs w:val="22"/>
              </w:rPr>
              <w:t>94272660.00</w:t>
            </w:r>
          </w:p>
        </w:tc>
        <w:tc>
          <w:tcPr>
            <w:tcW w:w="2160" w:type="dxa"/>
            <w:noWrap/>
            <w:vAlign w:val="bottom"/>
            <w:hideMark/>
          </w:tcPr>
          <w:p w:rsidR="00886AFB" w:rsidRPr="00886AFB" w:rsidRDefault="00886AFB" w:rsidP="00886AFB">
            <w:pPr>
              <w:jc w:val="center"/>
              <w:rPr>
                <w:sz w:val="22"/>
                <w:szCs w:val="22"/>
              </w:rPr>
            </w:pPr>
            <w:r w:rsidRPr="00886AFB">
              <w:rPr>
                <w:sz w:val="22"/>
                <w:szCs w:val="22"/>
              </w:rPr>
              <w:t>385265228.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T</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685932544.00</w:t>
            </w:r>
          </w:p>
        </w:tc>
        <w:tc>
          <w:tcPr>
            <w:tcW w:w="1955" w:type="dxa"/>
            <w:noWrap/>
            <w:vAlign w:val="bottom"/>
            <w:hideMark/>
          </w:tcPr>
          <w:p w:rsidR="00886AFB" w:rsidRPr="00886AFB" w:rsidRDefault="00886AFB" w:rsidP="00886AFB">
            <w:pPr>
              <w:jc w:val="center"/>
              <w:rPr>
                <w:sz w:val="22"/>
                <w:szCs w:val="22"/>
              </w:rPr>
            </w:pPr>
            <w:r w:rsidRPr="00886AFB">
              <w:rPr>
                <w:sz w:val="22"/>
                <w:szCs w:val="22"/>
              </w:rPr>
              <w:t>54207520.00</w:t>
            </w:r>
          </w:p>
        </w:tc>
        <w:tc>
          <w:tcPr>
            <w:tcW w:w="2160" w:type="dxa"/>
            <w:noWrap/>
            <w:vAlign w:val="bottom"/>
            <w:hideMark/>
          </w:tcPr>
          <w:p w:rsidR="00886AFB" w:rsidRPr="00886AFB" w:rsidRDefault="00886AFB" w:rsidP="00886AFB">
            <w:pPr>
              <w:jc w:val="center"/>
              <w:rPr>
                <w:sz w:val="22"/>
                <w:szCs w:val="22"/>
              </w:rPr>
            </w:pPr>
            <w:r w:rsidRPr="00886AFB">
              <w:rPr>
                <w:sz w:val="22"/>
                <w:szCs w:val="22"/>
              </w:rPr>
              <w:t>41706065.94</w:t>
            </w:r>
          </w:p>
        </w:tc>
      </w:tr>
      <w:tr w:rsidR="00700C7D" w:rsidRPr="00AB0757" w:rsidTr="00886AFB">
        <w:trPr>
          <w:trHeight w:val="264"/>
          <w:jc w:val="center"/>
        </w:trPr>
        <w:tc>
          <w:tcPr>
            <w:tcW w:w="1820" w:type="dxa"/>
            <w:noWrap/>
            <w:vAlign w:val="bottom"/>
          </w:tcPr>
          <w:p w:rsidR="00700C7D" w:rsidRPr="00700C7D" w:rsidRDefault="00700C7D" w:rsidP="00700C7D">
            <w:pPr>
              <w:jc w:val="center"/>
              <w:rPr>
                <w:sz w:val="22"/>
                <w:szCs w:val="22"/>
              </w:rPr>
            </w:pPr>
            <w:r w:rsidRPr="00700C7D">
              <w:rPr>
                <w:sz w:val="22"/>
                <w:szCs w:val="22"/>
              </w:rPr>
              <w:t>T</w:t>
            </w:r>
          </w:p>
        </w:tc>
        <w:tc>
          <w:tcPr>
            <w:tcW w:w="1550" w:type="dxa"/>
            <w:noWrap/>
            <w:vAlign w:val="bottom"/>
          </w:tcPr>
          <w:p w:rsidR="00700C7D" w:rsidRPr="00700C7D" w:rsidRDefault="00700C7D" w:rsidP="00700C7D">
            <w:pPr>
              <w:jc w:val="center"/>
              <w:rPr>
                <w:sz w:val="22"/>
                <w:szCs w:val="22"/>
              </w:rPr>
            </w:pPr>
            <w:r w:rsidRPr="00700C7D">
              <w:rPr>
                <w:sz w:val="22"/>
                <w:szCs w:val="22"/>
              </w:rPr>
              <w:t>Frances</w:t>
            </w:r>
          </w:p>
        </w:tc>
        <w:tc>
          <w:tcPr>
            <w:tcW w:w="1960" w:type="dxa"/>
            <w:noWrap/>
            <w:vAlign w:val="bottom"/>
          </w:tcPr>
          <w:p w:rsidR="00700C7D" w:rsidRPr="00700C7D" w:rsidRDefault="00700C7D" w:rsidP="00700C7D">
            <w:pPr>
              <w:jc w:val="center"/>
              <w:rPr>
                <w:sz w:val="22"/>
                <w:szCs w:val="22"/>
              </w:rPr>
            </w:pPr>
            <w:r w:rsidRPr="00700C7D">
              <w:rPr>
                <w:sz w:val="22"/>
                <w:szCs w:val="22"/>
              </w:rPr>
              <w:t>3554743715.00</w:t>
            </w:r>
          </w:p>
        </w:tc>
        <w:tc>
          <w:tcPr>
            <w:tcW w:w="1955" w:type="dxa"/>
            <w:noWrap/>
            <w:vAlign w:val="bottom"/>
          </w:tcPr>
          <w:p w:rsidR="00700C7D" w:rsidRPr="00700C7D" w:rsidRDefault="00700C7D" w:rsidP="00700C7D">
            <w:pPr>
              <w:jc w:val="center"/>
              <w:rPr>
                <w:sz w:val="22"/>
                <w:szCs w:val="22"/>
              </w:rPr>
            </w:pPr>
            <w:r w:rsidRPr="00700C7D">
              <w:rPr>
                <w:sz w:val="22"/>
                <w:szCs w:val="22"/>
              </w:rPr>
              <w:t>121893725.00</w:t>
            </w:r>
          </w:p>
        </w:tc>
        <w:tc>
          <w:tcPr>
            <w:tcW w:w="2160" w:type="dxa"/>
            <w:noWrap/>
            <w:vAlign w:val="bottom"/>
          </w:tcPr>
          <w:p w:rsidR="00700C7D" w:rsidRPr="00700C7D" w:rsidRDefault="00700C7D" w:rsidP="00700C7D">
            <w:pPr>
              <w:jc w:val="center"/>
              <w:rPr>
                <w:sz w:val="22"/>
                <w:szCs w:val="22"/>
              </w:rPr>
            </w:pPr>
            <w:r w:rsidRPr="00700C7D">
              <w:rPr>
                <w:sz w:val="22"/>
                <w:szCs w:val="22"/>
              </w:rPr>
              <w:t>52474757.28</w:t>
            </w:r>
          </w:p>
        </w:tc>
      </w:tr>
    </w:tbl>
    <w:p w:rsidR="000E1787" w:rsidRDefault="000E1787" w:rsidP="000E1787"/>
    <w:p w:rsidR="000E1787" w:rsidRDefault="000E1787" w:rsidP="000E1787"/>
    <w:p w:rsidR="000E1787" w:rsidRDefault="00726478" w:rsidP="000E1787">
      <w:pPr>
        <w:widowControl w:val="0"/>
        <w:autoSpaceDE w:val="0"/>
        <w:autoSpaceDN w:val="0"/>
        <w:adjustRightInd w:val="0"/>
      </w:pPr>
      <w:r w:rsidRPr="00873731">
        <w:fldChar w:fldCharType="begin"/>
      </w:r>
      <w:r w:rsidRPr="00873731">
        <w:instrText xml:space="preserve"> REF _Ref401919521 \h  \* MERGEFORMAT </w:instrText>
      </w:r>
      <w:r w:rsidRPr="00873731">
        <w:fldChar w:fldCharType="separate"/>
      </w:r>
      <w:r w:rsidR="0076647C" w:rsidRPr="0076647C">
        <w:t>Figure 46</w:t>
      </w:r>
      <w:r w:rsidRPr="00873731">
        <w:fldChar w:fldCharType="end"/>
      </w:r>
      <w:r w:rsidR="004D7EDD">
        <w:rPr>
          <w:rFonts w:eastAsia="PMingLiU"/>
        </w:rPr>
        <w:t xml:space="preserve"> </w:t>
      </w:r>
      <w:r w:rsidR="003343BD" w:rsidRPr="00000E52">
        <w:t>provides a comparison of total actual losses vs. total modeled losses for different hurricanes. The comparison indicates a reasonable agreement between the actual and modeled losses. The correlation between actual and mod</w:t>
      </w:r>
      <w:r w:rsidR="003343BD">
        <w:t>eled losses is found to be 0.970</w:t>
      </w:r>
      <w:r w:rsidR="003343BD" w:rsidRPr="00000E52">
        <w:t>, which shows a strong positive linear relationship between actual and modeled losses. We tested</w:t>
      </w:r>
      <w:r w:rsidR="003343BD" w:rsidRPr="00000E52">
        <w:rPr>
          <w:rFonts w:eastAsia="PMingLiU"/>
        </w:rPr>
        <w:t xml:space="preserve"> whether </w:t>
      </w:r>
      <w:r w:rsidR="003343BD" w:rsidRPr="00000E52">
        <w:t xml:space="preserve">the difference in paired mean values </w:t>
      </w:r>
      <w:r w:rsidR="003343BD" w:rsidRPr="001657A1">
        <w:t>equals zero using the paired t test (t = 1.4387, df = 65, p-value = 0.155) and Wilcoxon signed rank test   (Z = 0.9454, p-value = 0.3444</w:t>
      </w:r>
      <w:r w:rsidR="003343BD" w:rsidRPr="001657A1">
        <w:rPr>
          <w:bCs/>
          <w:color w:val="000000"/>
        </w:rPr>
        <w:t>).</w:t>
      </w:r>
      <w:r w:rsidR="003343BD" w:rsidRPr="001657A1">
        <w:t xml:space="preserve"> Based on these tests, we failed to reject the null hypothesis of equality of paired means and concluded</w:t>
      </w:r>
      <w:r w:rsidR="003343BD" w:rsidRPr="00000E52">
        <w:t xml:space="preserve"> that there is insufficient evidence to suggest a</w:t>
      </w:r>
      <w:r w:rsidR="003343BD" w:rsidRPr="00FF3138">
        <w:t xml:space="preserve"> difference between actual and modeled</w:t>
      </w:r>
      <w:r w:rsidR="003343BD" w:rsidRPr="00A322C3">
        <w:t xml:space="preserve"> losses. </w:t>
      </w:r>
      <w:r w:rsidR="003343BD">
        <w:rPr>
          <w:rFonts w:eastAsia="PMingLiU"/>
        </w:rPr>
        <w:t>We also observe</w:t>
      </w:r>
      <w:r w:rsidR="003343BD" w:rsidRPr="00A322C3">
        <w:rPr>
          <w:rFonts w:eastAsia="PMingLiU"/>
        </w:rPr>
        <w:t xml:space="preserve"> from</w:t>
      </w:r>
      <w:r w:rsidR="000E1787" w:rsidRPr="00344DC1">
        <w:rPr>
          <w:rFonts w:eastAsia="PMingLiU"/>
        </w:rPr>
        <w:t xml:space="preserve"> </w:t>
      </w:r>
      <w:r>
        <w:fldChar w:fldCharType="begin"/>
      </w:r>
      <w:r>
        <w:instrText xml:space="preserve"> REF _Ref341099714 \h  \* MERGEFORMAT </w:instrText>
      </w:r>
      <w:r>
        <w:fldChar w:fldCharType="separate"/>
      </w:r>
      <w:r w:rsidR="0076647C" w:rsidRPr="0076647C">
        <w:t>Table 15</w:t>
      </w:r>
      <w:r>
        <w:fldChar w:fldCharType="end"/>
      </w:r>
      <w:r w:rsidR="000E1787" w:rsidRPr="00344DC1">
        <w:rPr>
          <w:rFonts w:eastAsia="PMingLiU"/>
        </w:rPr>
        <w:t xml:space="preserve"> </w:t>
      </w:r>
      <w:r w:rsidR="003343BD">
        <w:rPr>
          <w:rFonts w:eastAsia="PMingLiU"/>
        </w:rPr>
        <w:t xml:space="preserve">that about </w:t>
      </w:r>
      <w:r w:rsidR="006522F8">
        <w:rPr>
          <w:rFonts w:eastAsia="PMingLiU"/>
        </w:rPr>
        <w:t>52</w:t>
      </w:r>
      <w:r w:rsidR="003343BD" w:rsidRPr="00A322C3">
        <w:rPr>
          <w:rFonts w:eastAsia="PMingLiU"/>
        </w:rPr>
        <w:t>% of the actual losses are more than the corr</w:t>
      </w:r>
      <w:r w:rsidR="003343BD">
        <w:rPr>
          <w:rFonts w:eastAsia="PMingLiU"/>
        </w:rPr>
        <w:t xml:space="preserve">esponding modeled losses, and </w:t>
      </w:r>
      <w:r w:rsidR="006522F8">
        <w:rPr>
          <w:rFonts w:eastAsia="PMingLiU"/>
        </w:rPr>
        <w:t>48</w:t>
      </w:r>
      <w:r w:rsidR="003343BD" w:rsidRPr="00A322C3">
        <w:rPr>
          <w:rFonts w:eastAsia="PMingLiU"/>
        </w:rPr>
        <w:t xml:space="preserve">% of the modeled losses are more than the corresponding actual losses. This shows that our modeling process is not biased. </w:t>
      </w:r>
      <w:r w:rsidR="003343BD" w:rsidRPr="00A322C3">
        <w:t>Following Lin (1989), the bias correction factor (measure o</w:t>
      </w:r>
      <w:r w:rsidR="003343BD">
        <w:t>f accuracy) is obtained as 0.946</w:t>
      </w:r>
      <w:r w:rsidR="003343BD" w:rsidRPr="00A322C3">
        <w:t xml:space="preserve">, and the sample concordance correlation </w:t>
      </w:r>
      <w:r w:rsidR="003343BD">
        <w:t>coefficient is found to be 0.918</w:t>
      </w:r>
      <w:r w:rsidR="003343BD" w:rsidRPr="00A322C3">
        <w:t>,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3343BD" w:rsidP="000E1787">
      <w:pPr>
        <w:jc w:val="both"/>
      </w:pPr>
      <w:r w:rsidRPr="009F78C0">
        <w:t>Due to the lack of a sufficient body of claims data for commercial losses, extensive statistical tests were not conducted to validate the model losses. However, a tabular comparison of the modeled vs. actual commercial insured loss costs in</w:t>
      </w:r>
      <w:r w:rsidR="000E1787" w:rsidRPr="00AC0B6F">
        <w:t xml:space="preserve"> </w:t>
      </w:r>
      <w:r w:rsidR="00726478" w:rsidRPr="00344DC1">
        <w:rPr>
          <w:rFonts w:eastAsia="PMingLiU"/>
        </w:rPr>
        <w:fldChar w:fldCharType="begin"/>
      </w:r>
      <w:r w:rsidR="00726478" w:rsidRPr="00344DC1">
        <w:rPr>
          <w:rFonts w:eastAsia="PMingLiU"/>
        </w:rPr>
        <w:instrText xml:space="preserve"> REF _Ref341099749 \h </w:instrText>
      </w:r>
      <w:r w:rsidR="00726478">
        <w:rPr>
          <w:rFonts w:eastAsia="PMingLiU"/>
        </w:rPr>
        <w:instrText xml:space="preserve"> \* MERGEFORMAT </w:instrText>
      </w:r>
      <w:r w:rsidR="00726478" w:rsidRPr="00344DC1">
        <w:rPr>
          <w:rFonts w:eastAsia="PMingLiU"/>
        </w:rPr>
      </w:r>
      <w:r w:rsidR="00726478" w:rsidRPr="00344DC1">
        <w:rPr>
          <w:rFonts w:eastAsia="PMingLiU"/>
        </w:rPr>
        <w:fldChar w:fldCharType="separate"/>
      </w:r>
      <w:r w:rsidR="0076647C" w:rsidRPr="0076647C">
        <w:t>Table 16</w:t>
      </w:r>
      <w:r w:rsidR="00726478" w:rsidRPr="00344DC1">
        <w:rPr>
          <w:rFonts w:eastAsia="PMingLiU"/>
        </w:rPr>
        <w:fldChar w:fldCharType="end"/>
      </w:r>
      <w:r w:rsidR="000E1787" w:rsidRPr="00344DC1">
        <w:t xml:space="preserve"> </w:t>
      </w:r>
      <w:r w:rsidRPr="009F78C0">
        <w:t xml:space="preserve">shows a reasonable agreement (Wilcoxon Signed Rank Test Statistic = </w:t>
      </w:r>
      <w:r>
        <w:t>26</w:t>
      </w:r>
      <w:r w:rsidRPr="009F78C0">
        <w:t>, p-value = 0. 0.</w:t>
      </w:r>
      <w:r>
        <w:t>3125</w:t>
      </w:r>
      <w:r w:rsidRPr="009F78C0">
        <w:t>) between the two. The correlation coefficient between Actual and Modeled losses is 0.954</w:t>
      </w:r>
      <w:r w:rsidR="000E1787" w:rsidRPr="00AC0B6F">
        <w:t>.</w:t>
      </w:r>
    </w:p>
    <w:p w:rsidR="000E1787" w:rsidRDefault="000E1787" w:rsidP="000E1787"/>
    <w:p w:rsidR="000E1787" w:rsidRPr="00726478" w:rsidRDefault="000E1787" w:rsidP="000E1787">
      <w:pPr>
        <w:pStyle w:val="Caption"/>
        <w:keepNext/>
        <w:jc w:val="center"/>
        <w:rPr>
          <w:rFonts w:cs="Times New Roman"/>
          <w:color w:val="auto"/>
          <w:sz w:val="22"/>
          <w:szCs w:val="22"/>
        </w:rPr>
      </w:pPr>
      <w:bookmarkStart w:id="481" w:name="_Ref341099749"/>
      <w:bookmarkStart w:id="482" w:name="_Toc341089143"/>
      <w:bookmarkStart w:id="483" w:name="_Toc341090913"/>
      <w:bookmarkStart w:id="484" w:name="_Toc408229157"/>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76647C">
        <w:rPr>
          <w:rFonts w:cs="Times New Roman"/>
          <w:noProof/>
          <w:color w:val="auto"/>
          <w:sz w:val="22"/>
          <w:szCs w:val="22"/>
        </w:rPr>
        <w:t>16</w:t>
      </w:r>
      <w:r w:rsidRPr="00F13224">
        <w:rPr>
          <w:rFonts w:cs="Times New Roman"/>
          <w:color w:val="auto"/>
          <w:sz w:val="22"/>
          <w:szCs w:val="22"/>
        </w:rPr>
        <w:fldChar w:fldCharType="end"/>
      </w:r>
      <w:bookmarkEnd w:id="481"/>
      <w:r w:rsidRPr="00F13224">
        <w:rPr>
          <w:rFonts w:cs="Times New Roman"/>
          <w:color w:val="auto"/>
          <w:sz w:val="22"/>
          <w:szCs w:val="22"/>
        </w:rPr>
        <w:t xml:space="preserve">. </w:t>
      </w:r>
      <w:bookmarkEnd w:id="482"/>
      <w:bookmarkEnd w:id="483"/>
      <w:r w:rsidR="00726478" w:rsidRPr="00726478">
        <w:rPr>
          <w:rFonts w:cs="Times New Roman"/>
          <w:color w:val="auto"/>
          <w:sz w:val="22"/>
          <w:szCs w:val="22"/>
        </w:rPr>
        <w:t>Comparison of Total vs. Actual Losses - Commercial Residential</w:t>
      </w:r>
      <w:bookmarkEnd w:id="484"/>
    </w:p>
    <w:tbl>
      <w:tblPr>
        <w:tblStyle w:val="TableGrid"/>
        <w:tblW w:w="0" w:type="auto"/>
        <w:jc w:val="center"/>
        <w:tblLook w:val="04A0" w:firstRow="1" w:lastRow="0" w:firstColumn="1" w:lastColumn="0" w:noHBand="0" w:noVBand="1"/>
      </w:tblPr>
      <w:tblGrid>
        <w:gridCol w:w="1368"/>
        <w:gridCol w:w="1170"/>
        <w:gridCol w:w="2278"/>
        <w:gridCol w:w="2109"/>
        <w:gridCol w:w="2250"/>
      </w:tblGrid>
      <w:tr w:rsidR="000E1787" w:rsidRPr="00852D05" w:rsidTr="003343BD">
        <w:trPr>
          <w:trHeight w:val="264"/>
          <w:jc w:val="center"/>
        </w:trPr>
        <w:tc>
          <w:tcPr>
            <w:tcW w:w="1368" w:type="dxa"/>
            <w:noWrap/>
            <w:vAlign w:val="center"/>
            <w:hideMark/>
          </w:tcPr>
          <w:p w:rsidR="000E1787" w:rsidRPr="00852D05" w:rsidRDefault="000E1787" w:rsidP="0065559D">
            <w:pPr>
              <w:jc w:val="center"/>
              <w:rPr>
                <w:b/>
                <w:bCs/>
              </w:rPr>
            </w:pPr>
            <w:r w:rsidRPr="00852D05">
              <w:rPr>
                <w:b/>
                <w:bCs/>
              </w:rPr>
              <w:t>Company</w:t>
            </w:r>
          </w:p>
        </w:tc>
        <w:tc>
          <w:tcPr>
            <w:tcW w:w="1170" w:type="dxa"/>
            <w:noWrap/>
            <w:vAlign w:val="center"/>
            <w:hideMark/>
          </w:tcPr>
          <w:p w:rsidR="000E1787" w:rsidRPr="00852D05" w:rsidRDefault="000E1787" w:rsidP="0065559D">
            <w:pPr>
              <w:jc w:val="center"/>
              <w:rPr>
                <w:b/>
                <w:bCs/>
              </w:rPr>
            </w:pPr>
            <w:r w:rsidRPr="00852D05">
              <w:rPr>
                <w:b/>
                <w:bCs/>
              </w:rPr>
              <w:t>Event</w:t>
            </w:r>
          </w:p>
        </w:tc>
        <w:tc>
          <w:tcPr>
            <w:tcW w:w="2278"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Exposure</w:t>
            </w:r>
          </w:p>
        </w:tc>
        <w:tc>
          <w:tcPr>
            <w:tcW w:w="2109"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Actual</w:t>
            </w:r>
            <w:r w:rsidR="003343BD">
              <w:rPr>
                <w:b/>
                <w:bCs/>
              </w:rPr>
              <w:t xml:space="preserve"> </w:t>
            </w:r>
            <w:r w:rsidRPr="00852D05">
              <w:rPr>
                <w:b/>
                <w:bCs/>
              </w:rPr>
              <w:t>Loss</w:t>
            </w:r>
          </w:p>
        </w:tc>
        <w:tc>
          <w:tcPr>
            <w:tcW w:w="2250"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Modeled</w:t>
            </w:r>
            <w:r w:rsidR="003343BD">
              <w:rPr>
                <w:b/>
                <w:bCs/>
              </w:rPr>
              <w:t xml:space="preserve"> </w:t>
            </w:r>
            <w:r w:rsidRPr="00852D05">
              <w:rPr>
                <w:b/>
                <w:bCs/>
              </w:rPr>
              <w:t>Loss</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Charley</w:t>
            </w:r>
          </w:p>
        </w:tc>
        <w:tc>
          <w:tcPr>
            <w:tcW w:w="2278" w:type="dxa"/>
            <w:noWrap/>
            <w:vAlign w:val="center"/>
            <w:hideMark/>
          </w:tcPr>
          <w:p w:rsidR="003343BD" w:rsidRPr="003343BD" w:rsidRDefault="003343BD" w:rsidP="003343BD">
            <w:pPr>
              <w:jc w:val="center"/>
              <w:rPr>
                <w:sz w:val="22"/>
                <w:szCs w:val="22"/>
              </w:rPr>
            </w:pPr>
            <w:r w:rsidRPr="003343BD">
              <w:rPr>
                <w:sz w:val="22"/>
                <w:szCs w:val="22"/>
              </w:rPr>
              <w:t>$       2,265,520,808.00</w:t>
            </w:r>
          </w:p>
        </w:tc>
        <w:tc>
          <w:tcPr>
            <w:tcW w:w="2109" w:type="dxa"/>
            <w:noWrap/>
            <w:vAlign w:val="center"/>
            <w:hideMark/>
          </w:tcPr>
          <w:p w:rsidR="003343BD" w:rsidRPr="003343BD" w:rsidRDefault="003343BD" w:rsidP="003343BD">
            <w:pPr>
              <w:jc w:val="center"/>
              <w:rPr>
                <w:sz w:val="22"/>
                <w:szCs w:val="22"/>
              </w:rPr>
            </w:pPr>
            <w:r w:rsidRPr="003343BD">
              <w:rPr>
                <w:sz w:val="22"/>
                <w:szCs w:val="22"/>
              </w:rPr>
              <w:t>$      64,378,393.00</w:t>
            </w:r>
          </w:p>
        </w:tc>
        <w:tc>
          <w:tcPr>
            <w:tcW w:w="2250" w:type="dxa"/>
            <w:noWrap/>
            <w:vAlign w:val="center"/>
            <w:hideMark/>
          </w:tcPr>
          <w:p w:rsidR="003343BD" w:rsidRPr="003343BD" w:rsidRDefault="003343BD" w:rsidP="003343BD">
            <w:pPr>
              <w:jc w:val="center"/>
              <w:rPr>
                <w:sz w:val="22"/>
                <w:szCs w:val="22"/>
              </w:rPr>
            </w:pPr>
            <w:r w:rsidRPr="003343BD">
              <w:rPr>
                <w:sz w:val="22"/>
                <w:szCs w:val="22"/>
              </w:rPr>
              <w:t>$      23,801,365.8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4,866,082,786.00</w:t>
            </w:r>
          </w:p>
        </w:tc>
        <w:tc>
          <w:tcPr>
            <w:tcW w:w="2109" w:type="dxa"/>
            <w:noWrap/>
            <w:vAlign w:val="center"/>
            <w:hideMark/>
          </w:tcPr>
          <w:p w:rsidR="003343BD" w:rsidRPr="003343BD" w:rsidRDefault="003343BD" w:rsidP="003343BD">
            <w:pPr>
              <w:jc w:val="center"/>
              <w:rPr>
                <w:sz w:val="22"/>
                <w:szCs w:val="22"/>
              </w:rPr>
            </w:pPr>
            <w:r w:rsidRPr="003343BD">
              <w:rPr>
                <w:sz w:val="22"/>
                <w:szCs w:val="22"/>
              </w:rPr>
              <w:t>$      34,826,257.00</w:t>
            </w:r>
          </w:p>
        </w:tc>
        <w:tc>
          <w:tcPr>
            <w:tcW w:w="2250" w:type="dxa"/>
            <w:noWrap/>
            <w:vAlign w:val="center"/>
            <w:hideMark/>
          </w:tcPr>
          <w:p w:rsidR="003343BD" w:rsidRPr="003343BD" w:rsidRDefault="003343BD" w:rsidP="003343BD">
            <w:pPr>
              <w:jc w:val="center"/>
              <w:rPr>
                <w:sz w:val="22"/>
                <w:szCs w:val="22"/>
              </w:rPr>
            </w:pPr>
            <w:r w:rsidRPr="003343BD">
              <w:rPr>
                <w:sz w:val="22"/>
                <w:szCs w:val="22"/>
              </w:rPr>
              <w:t xml:space="preserve">$ </w:t>
            </w:r>
            <w:r w:rsidRPr="003343BD">
              <w:rPr>
                <w:rFonts w:ascii="Calibri" w:hAnsi="Calibri" w:cs="Calibri"/>
                <w:color w:val="000000"/>
                <w:sz w:val="22"/>
                <w:szCs w:val="22"/>
              </w:rPr>
              <w:t xml:space="preserve">      53,490,692.38</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6,489,785,877.00</w:t>
            </w:r>
          </w:p>
        </w:tc>
        <w:tc>
          <w:tcPr>
            <w:tcW w:w="2109" w:type="dxa"/>
            <w:noWrap/>
            <w:vAlign w:val="center"/>
            <w:hideMark/>
          </w:tcPr>
          <w:p w:rsidR="003343BD" w:rsidRPr="003343BD" w:rsidRDefault="003343BD" w:rsidP="003343BD">
            <w:pPr>
              <w:jc w:val="center"/>
              <w:rPr>
                <w:sz w:val="22"/>
                <w:szCs w:val="22"/>
              </w:rPr>
            </w:pPr>
            <w:r w:rsidRPr="003343BD">
              <w:rPr>
                <w:sz w:val="22"/>
                <w:szCs w:val="22"/>
              </w:rPr>
              <w:t>$      11,846,697.00</w:t>
            </w:r>
          </w:p>
        </w:tc>
        <w:tc>
          <w:tcPr>
            <w:tcW w:w="2250" w:type="dxa"/>
            <w:noWrap/>
            <w:vAlign w:val="center"/>
            <w:hideMark/>
          </w:tcPr>
          <w:p w:rsidR="003343BD" w:rsidRPr="003343BD" w:rsidRDefault="003343BD" w:rsidP="003343BD">
            <w:pPr>
              <w:jc w:val="center"/>
              <w:rPr>
                <w:sz w:val="22"/>
                <w:szCs w:val="22"/>
              </w:rPr>
            </w:pPr>
            <w:r w:rsidRPr="003343BD">
              <w:rPr>
                <w:sz w:val="22"/>
                <w:szCs w:val="22"/>
              </w:rPr>
              <w:t>$      33,373,321.5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0,490,736,703.00</w:t>
            </w:r>
          </w:p>
        </w:tc>
        <w:tc>
          <w:tcPr>
            <w:tcW w:w="2109" w:type="dxa"/>
            <w:noWrap/>
            <w:vAlign w:val="center"/>
            <w:hideMark/>
          </w:tcPr>
          <w:p w:rsidR="003343BD" w:rsidRPr="003343BD" w:rsidRDefault="003343BD" w:rsidP="003343BD">
            <w:pPr>
              <w:jc w:val="center"/>
              <w:rPr>
                <w:sz w:val="22"/>
                <w:szCs w:val="22"/>
              </w:rPr>
            </w:pPr>
            <w:r w:rsidRPr="003343BD">
              <w:rPr>
                <w:sz w:val="22"/>
                <w:szCs w:val="22"/>
              </w:rPr>
              <w:t>$    318,671,056.00</w:t>
            </w:r>
          </w:p>
        </w:tc>
        <w:tc>
          <w:tcPr>
            <w:tcW w:w="2250" w:type="dxa"/>
            <w:noWrap/>
            <w:vAlign w:val="center"/>
            <w:hideMark/>
          </w:tcPr>
          <w:p w:rsidR="003343BD" w:rsidRPr="003343BD" w:rsidRDefault="003343BD" w:rsidP="003343BD">
            <w:pPr>
              <w:jc w:val="center"/>
              <w:rPr>
                <w:sz w:val="22"/>
                <w:szCs w:val="22"/>
              </w:rPr>
            </w:pPr>
            <w:r w:rsidRPr="003343BD">
              <w:rPr>
                <w:sz w:val="22"/>
                <w:szCs w:val="22"/>
              </w:rPr>
              <w:t>$    189,960,358.7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Frances</w:t>
            </w:r>
          </w:p>
        </w:tc>
        <w:tc>
          <w:tcPr>
            <w:tcW w:w="2278" w:type="dxa"/>
            <w:noWrap/>
            <w:vAlign w:val="center"/>
            <w:hideMark/>
          </w:tcPr>
          <w:p w:rsidR="003343BD" w:rsidRPr="003343BD" w:rsidRDefault="003343BD" w:rsidP="003343BD">
            <w:pPr>
              <w:jc w:val="center"/>
              <w:rPr>
                <w:sz w:val="22"/>
                <w:szCs w:val="22"/>
              </w:rPr>
            </w:pPr>
            <w:r w:rsidRPr="003343BD">
              <w:rPr>
                <w:sz w:val="22"/>
                <w:szCs w:val="22"/>
              </w:rPr>
              <w:t>$          863,784,392.00</w:t>
            </w:r>
          </w:p>
        </w:tc>
        <w:tc>
          <w:tcPr>
            <w:tcW w:w="2109" w:type="dxa"/>
            <w:noWrap/>
            <w:vAlign w:val="center"/>
            <w:hideMark/>
          </w:tcPr>
          <w:p w:rsidR="003343BD" w:rsidRPr="003343BD" w:rsidRDefault="003343BD" w:rsidP="003343BD">
            <w:pPr>
              <w:jc w:val="center"/>
              <w:rPr>
                <w:sz w:val="22"/>
                <w:szCs w:val="22"/>
              </w:rPr>
            </w:pPr>
            <w:r w:rsidRPr="003343BD">
              <w:rPr>
                <w:sz w:val="22"/>
                <w:szCs w:val="22"/>
              </w:rPr>
              <w:t>$      41,726,240.00</w:t>
            </w:r>
          </w:p>
        </w:tc>
        <w:tc>
          <w:tcPr>
            <w:tcW w:w="2250" w:type="dxa"/>
            <w:noWrap/>
            <w:vAlign w:val="center"/>
            <w:hideMark/>
          </w:tcPr>
          <w:p w:rsidR="003343BD" w:rsidRPr="003343BD" w:rsidRDefault="003343BD" w:rsidP="003343BD">
            <w:pPr>
              <w:jc w:val="center"/>
              <w:rPr>
                <w:sz w:val="22"/>
                <w:szCs w:val="22"/>
              </w:rPr>
            </w:pPr>
            <w:r w:rsidRPr="003343BD">
              <w:rPr>
                <w:sz w:val="22"/>
                <w:szCs w:val="22"/>
              </w:rPr>
              <w:t>$      11,611,244.2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1,021,543,325.00</w:t>
            </w:r>
          </w:p>
        </w:tc>
        <w:tc>
          <w:tcPr>
            <w:tcW w:w="2109" w:type="dxa"/>
            <w:noWrap/>
            <w:vAlign w:val="center"/>
            <w:hideMark/>
          </w:tcPr>
          <w:p w:rsidR="003343BD" w:rsidRPr="003343BD" w:rsidRDefault="003343BD" w:rsidP="003343BD">
            <w:pPr>
              <w:jc w:val="center"/>
              <w:rPr>
                <w:sz w:val="22"/>
                <w:szCs w:val="22"/>
              </w:rPr>
            </w:pPr>
            <w:r w:rsidRPr="003343BD">
              <w:rPr>
                <w:sz w:val="22"/>
                <w:szCs w:val="22"/>
              </w:rPr>
              <w:t>$        8,373,620.00</w:t>
            </w:r>
          </w:p>
        </w:tc>
        <w:tc>
          <w:tcPr>
            <w:tcW w:w="2250" w:type="dxa"/>
            <w:noWrap/>
            <w:vAlign w:val="center"/>
            <w:hideMark/>
          </w:tcPr>
          <w:p w:rsidR="003343BD" w:rsidRPr="003343BD" w:rsidRDefault="003343BD" w:rsidP="003343BD">
            <w:pPr>
              <w:jc w:val="center"/>
              <w:rPr>
                <w:sz w:val="22"/>
                <w:szCs w:val="22"/>
              </w:rPr>
            </w:pPr>
            <w:r w:rsidRPr="003343BD">
              <w:rPr>
                <w:sz w:val="22"/>
                <w:szCs w:val="22"/>
              </w:rPr>
              <w:t>$      12,610,775.4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224,012,300.00</w:t>
            </w:r>
          </w:p>
        </w:tc>
        <w:tc>
          <w:tcPr>
            <w:tcW w:w="2109" w:type="dxa"/>
            <w:noWrap/>
            <w:vAlign w:val="center"/>
            <w:hideMark/>
          </w:tcPr>
          <w:p w:rsidR="003343BD" w:rsidRPr="003343BD" w:rsidRDefault="003343BD" w:rsidP="003343BD">
            <w:pPr>
              <w:jc w:val="center"/>
              <w:rPr>
                <w:sz w:val="22"/>
                <w:szCs w:val="22"/>
              </w:rPr>
            </w:pPr>
            <w:r w:rsidRPr="003343BD">
              <w:rPr>
                <w:sz w:val="22"/>
                <w:szCs w:val="22"/>
              </w:rPr>
              <w:t>$        2,175,895.00</w:t>
            </w:r>
          </w:p>
        </w:tc>
        <w:tc>
          <w:tcPr>
            <w:tcW w:w="2250" w:type="dxa"/>
            <w:noWrap/>
            <w:vAlign w:val="center"/>
            <w:hideMark/>
          </w:tcPr>
          <w:p w:rsidR="003343BD" w:rsidRPr="003343BD" w:rsidRDefault="003343BD" w:rsidP="003343BD">
            <w:pPr>
              <w:jc w:val="center"/>
              <w:rPr>
                <w:sz w:val="22"/>
                <w:szCs w:val="22"/>
              </w:rPr>
            </w:pPr>
            <w:r w:rsidRPr="003343BD">
              <w:rPr>
                <w:sz w:val="22"/>
                <w:szCs w:val="22"/>
              </w:rPr>
              <w:t>$        8,062,579.65</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423,163,266.00</w:t>
            </w:r>
          </w:p>
        </w:tc>
        <w:tc>
          <w:tcPr>
            <w:tcW w:w="2109" w:type="dxa"/>
            <w:noWrap/>
            <w:vAlign w:val="center"/>
            <w:hideMark/>
          </w:tcPr>
          <w:p w:rsidR="003343BD" w:rsidRPr="003343BD" w:rsidRDefault="003343BD" w:rsidP="003343BD">
            <w:pPr>
              <w:jc w:val="center"/>
              <w:rPr>
                <w:sz w:val="22"/>
                <w:szCs w:val="22"/>
              </w:rPr>
            </w:pPr>
            <w:r w:rsidRPr="003343BD">
              <w:rPr>
                <w:sz w:val="22"/>
                <w:szCs w:val="22"/>
              </w:rPr>
              <w:t>$      60,926,510.00</w:t>
            </w:r>
          </w:p>
        </w:tc>
        <w:tc>
          <w:tcPr>
            <w:tcW w:w="2250" w:type="dxa"/>
            <w:noWrap/>
            <w:vAlign w:val="center"/>
            <w:hideMark/>
          </w:tcPr>
          <w:p w:rsidR="003343BD" w:rsidRPr="003343BD" w:rsidRDefault="003343BD" w:rsidP="003343BD">
            <w:pPr>
              <w:jc w:val="center"/>
              <w:rPr>
                <w:sz w:val="22"/>
                <w:szCs w:val="22"/>
              </w:rPr>
            </w:pPr>
            <w:r w:rsidRPr="003343BD">
              <w:rPr>
                <w:sz w:val="22"/>
                <w:szCs w:val="22"/>
              </w:rPr>
              <w:t>$      19,019,913.40</w:t>
            </w:r>
          </w:p>
        </w:tc>
      </w:tr>
    </w:tbl>
    <w:p w:rsidR="000E1787" w:rsidRDefault="000E1787" w:rsidP="000E1787"/>
    <w:p w:rsidR="000E1787" w:rsidRDefault="000E1787" w:rsidP="000E1787"/>
    <w:p w:rsidR="004335C9" w:rsidRDefault="00726478" w:rsidP="004335C9">
      <w:pPr>
        <w:keepNext/>
        <w:jc w:val="center"/>
      </w:pPr>
      <w:r>
        <w:rPr>
          <w:noProof/>
          <w:lang w:eastAsia="en-US"/>
        </w:rPr>
        <w:drawing>
          <wp:inline distT="0" distB="0" distL="0" distR="0" wp14:anchorId="4FD2CAC4" wp14:editId="64B9B21E">
            <wp:extent cx="3570605" cy="356616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570605" cy="3566160"/>
                    </a:xfrm>
                    <a:prstGeom prst="rect">
                      <a:avLst/>
                    </a:prstGeom>
                    <a:noFill/>
                    <a:ln>
                      <a:noFill/>
                    </a:ln>
                  </pic:spPr>
                </pic:pic>
              </a:graphicData>
            </a:graphic>
          </wp:inline>
        </w:drawing>
      </w:r>
    </w:p>
    <w:p w:rsidR="00873731" w:rsidRDefault="004335C9" w:rsidP="00873731">
      <w:pPr>
        <w:pStyle w:val="Caption"/>
        <w:spacing w:after="0"/>
        <w:jc w:val="center"/>
        <w:rPr>
          <w:rFonts w:asciiTheme="minorHAnsi" w:hAnsiTheme="minorHAnsi"/>
          <w:color w:val="auto"/>
          <w:sz w:val="22"/>
          <w:szCs w:val="22"/>
        </w:rPr>
      </w:pPr>
      <w:bookmarkStart w:id="485" w:name="_Ref401919521"/>
      <w:bookmarkStart w:id="486" w:name="_Toc40822907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6647C">
        <w:rPr>
          <w:rStyle w:val="FigureNumbersChar"/>
          <w:b/>
          <w:noProof/>
          <w:color w:val="auto"/>
        </w:rPr>
        <w:t>46</w:t>
      </w:r>
      <w:r w:rsidRPr="004335C9">
        <w:rPr>
          <w:rStyle w:val="FigureNumbersChar"/>
          <w:b/>
          <w:color w:val="auto"/>
        </w:rPr>
        <w:fldChar w:fldCharType="end"/>
      </w:r>
      <w:bookmarkEnd w:id="485"/>
      <w:r w:rsidRPr="004335C9">
        <w:rPr>
          <w:rStyle w:val="FigureNumbersChar"/>
          <w:b/>
          <w:color w:val="auto"/>
        </w:rPr>
        <w:t>.</w:t>
      </w:r>
      <w:r w:rsidRPr="004335C9">
        <w:rPr>
          <w:color w:val="auto"/>
        </w:rPr>
        <w:t xml:space="preserve"> </w:t>
      </w:r>
      <w:r w:rsidR="00107330" w:rsidRPr="00107330">
        <w:rPr>
          <w:rFonts w:asciiTheme="minorHAnsi" w:hAnsiTheme="minorHAnsi"/>
          <w:color w:val="auto"/>
          <w:sz w:val="22"/>
          <w:szCs w:val="22"/>
        </w:rPr>
        <w:t>Scatter plot between total actual vs. total modeled losses</w:t>
      </w:r>
      <w:bookmarkEnd w:id="486"/>
    </w:p>
    <w:p w:rsidR="000E1787" w:rsidRPr="00873731" w:rsidRDefault="00873731" w:rsidP="004335C9">
      <w:pPr>
        <w:pStyle w:val="Caption"/>
        <w:jc w:val="center"/>
        <w:rPr>
          <w:rFonts w:asciiTheme="minorHAnsi" w:hAnsiTheme="minorHAnsi"/>
          <w:color w:val="auto"/>
          <w:sz w:val="22"/>
          <w:szCs w:val="22"/>
        </w:rPr>
      </w:pPr>
      <w:r w:rsidRPr="00873731">
        <w:rPr>
          <w:rFonts w:asciiTheme="minorHAnsi" w:hAnsiTheme="minorHAnsi"/>
          <w:color w:val="auto"/>
          <w:sz w:val="22"/>
          <w:szCs w:val="22"/>
        </w:rPr>
        <w:t>(Personal Residential)</w:t>
      </w:r>
      <w:r w:rsidR="000E1787" w:rsidRPr="00F13224">
        <w:rPr>
          <w:rFonts w:asciiTheme="minorHAnsi" w:hAnsiTheme="minorHAnsi"/>
          <w:color w:val="auto"/>
          <w:sz w:val="22"/>
          <w:szCs w:val="22"/>
        </w:rPr>
        <w:t>.</w:t>
      </w:r>
    </w:p>
    <w:p w:rsidR="000E1787" w:rsidRDefault="00726478" w:rsidP="00726478">
      <w:pPr>
        <w:pStyle w:val="DiscNumber"/>
        <w:numPr>
          <w:ilvl w:val="0"/>
          <w:numId w:val="0"/>
        </w:numPr>
        <w:jc w:val="center"/>
        <w:rPr>
          <w:rFonts w:eastAsia="Times New Roman" w:cs="Times New Roman"/>
          <w:b w:val="0"/>
          <w:i w:val="0"/>
          <w:szCs w:val="24"/>
        </w:rPr>
      </w:pPr>
      <w:r>
        <w:rPr>
          <w:noProof/>
        </w:rPr>
        <w:drawing>
          <wp:inline distT="0" distB="0" distL="0" distR="0" wp14:anchorId="42F31ED6" wp14:editId="03F2CDD7">
            <wp:extent cx="3691890" cy="353504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48">
                      <a:extLst>
                        <a:ext uri="{28A0092B-C50C-407E-A947-70E740481C1C}">
                          <a14:useLocalDpi xmlns:a14="http://schemas.microsoft.com/office/drawing/2010/main" val="0"/>
                        </a:ext>
                      </a:extLst>
                    </a:blip>
                    <a:srcRect t="4133"/>
                    <a:stretch/>
                  </pic:blipFill>
                  <pic:spPr bwMode="auto">
                    <a:xfrm>
                      <a:off x="0" y="0"/>
                      <a:ext cx="3691890" cy="3535045"/>
                    </a:xfrm>
                    <a:prstGeom prst="rect">
                      <a:avLst/>
                    </a:prstGeom>
                    <a:noFill/>
                    <a:ln>
                      <a:noFill/>
                    </a:ln>
                    <a:extLst>
                      <a:ext uri="{53640926-AAD7-44D8-BBD7-CCE9431645EC}">
                        <a14:shadowObscured xmlns:a14="http://schemas.microsoft.com/office/drawing/2010/main"/>
                      </a:ext>
                    </a:extLst>
                  </pic:spPr>
                </pic:pic>
              </a:graphicData>
            </a:graphic>
          </wp:inline>
        </w:drawing>
      </w:r>
    </w:p>
    <w:p w:rsidR="00726478" w:rsidRDefault="00726478" w:rsidP="00726478">
      <w:pPr>
        <w:pStyle w:val="Caption"/>
        <w:spacing w:after="0"/>
        <w:jc w:val="center"/>
        <w:rPr>
          <w:rFonts w:asciiTheme="minorHAnsi" w:hAnsiTheme="minorHAnsi"/>
          <w:color w:val="auto"/>
          <w:sz w:val="22"/>
          <w:szCs w:val="22"/>
        </w:rPr>
      </w:pPr>
      <w:bookmarkStart w:id="487" w:name="_Toc408229079"/>
      <w:r w:rsidRPr="00726478">
        <w:rPr>
          <w:rFonts w:asciiTheme="minorHAnsi" w:hAnsiTheme="minorHAnsi"/>
          <w:color w:val="auto"/>
          <w:sz w:val="22"/>
          <w:szCs w:val="22"/>
        </w:rPr>
        <w:t xml:space="preserve">Figure </w:t>
      </w:r>
      <w:r w:rsidRPr="00726478">
        <w:rPr>
          <w:rFonts w:asciiTheme="minorHAnsi" w:hAnsiTheme="minorHAnsi"/>
          <w:color w:val="auto"/>
          <w:sz w:val="22"/>
          <w:szCs w:val="22"/>
        </w:rPr>
        <w:fldChar w:fldCharType="begin"/>
      </w:r>
      <w:r w:rsidRPr="00726478">
        <w:rPr>
          <w:rFonts w:asciiTheme="minorHAnsi" w:hAnsiTheme="minorHAnsi"/>
          <w:color w:val="auto"/>
          <w:sz w:val="22"/>
          <w:szCs w:val="22"/>
        </w:rPr>
        <w:instrText xml:space="preserve"> SEQ Figure \* ARABIC </w:instrText>
      </w:r>
      <w:r w:rsidRPr="00726478">
        <w:rPr>
          <w:rFonts w:asciiTheme="minorHAnsi" w:hAnsiTheme="minorHAnsi"/>
          <w:color w:val="auto"/>
          <w:sz w:val="22"/>
          <w:szCs w:val="22"/>
        </w:rPr>
        <w:fldChar w:fldCharType="separate"/>
      </w:r>
      <w:r w:rsidR="0076647C">
        <w:rPr>
          <w:rFonts w:asciiTheme="minorHAnsi" w:hAnsiTheme="minorHAnsi"/>
          <w:noProof/>
          <w:color w:val="auto"/>
          <w:sz w:val="22"/>
          <w:szCs w:val="22"/>
        </w:rPr>
        <w:t>47</w:t>
      </w:r>
      <w:r w:rsidRPr="00726478">
        <w:rPr>
          <w:rFonts w:asciiTheme="minorHAnsi" w:hAnsiTheme="minorHAnsi"/>
          <w:color w:val="auto"/>
          <w:sz w:val="22"/>
          <w:szCs w:val="22"/>
        </w:rPr>
        <w:fldChar w:fldCharType="end"/>
      </w:r>
      <w:r w:rsidRPr="00726478">
        <w:rPr>
          <w:rFonts w:asciiTheme="minorHAnsi" w:hAnsiTheme="minorHAnsi"/>
          <w:color w:val="auto"/>
          <w:sz w:val="22"/>
          <w:szCs w:val="22"/>
        </w:rPr>
        <w:t>. Scatter plot between actual vs modeled losses</w:t>
      </w:r>
      <w:bookmarkEnd w:id="487"/>
    </w:p>
    <w:p w:rsidR="00726478" w:rsidRPr="00726478" w:rsidRDefault="00726478" w:rsidP="00726478">
      <w:pPr>
        <w:pStyle w:val="Caption"/>
        <w:spacing w:after="0"/>
        <w:jc w:val="center"/>
        <w:rPr>
          <w:rFonts w:asciiTheme="minorHAnsi" w:hAnsiTheme="minorHAnsi"/>
          <w:color w:val="auto"/>
          <w:sz w:val="22"/>
          <w:szCs w:val="22"/>
        </w:rPr>
      </w:pPr>
      <w:r w:rsidRPr="00726478">
        <w:rPr>
          <w:rFonts w:asciiTheme="minorHAnsi" w:hAnsiTheme="minorHAnsi"/>
          <w:color w:val="auto"/>
          <w:sz w:val="22"/>
          <w:szCs w:val="22"/>
        </w:rPr>
        <w:t xml:space="preserve"> (Commercial Residential)</w:t>
      </w:r>
    </w:p>
    <w:p w:rsidR="00726478" w:rsidRDefault="00726478" w:rsidP="000E1787">
      <w:pPr>
        <w:pStyle w:val="DiscNumber"/>
        <w:numPr>
          <w:ilvl w:val="0"/>
          <w:numId w:val="0"/>
        </w:numPr>
        <w:rPr>
          <w:rFonts w:eastAsia="Times New Roman" w:cs="Times New Roman"/>
          <w:b w:val="0"/>
          <w:i w:val="0"/>
          <w:szCs w:val="24"/>
        </w:rPr>
      </w:pPr>
    </w:p>
    <w:p w:rsidR="00107330" w:rsidRDefault="00107330"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t>Provide a completed Form S-4, Validation Comparisons.</w:t>
      </w:r>
      <w:r>
        <w:t xml:space="preserve"> Provide a link to the location of the form here.</w:t>
      </w:r>
    </w:p>
    <w:p w:rsidR="000E1787" w:rsidRPr="00A322C3" w:rsidRDefault="000E1787" w:rsidP="000E1787">
      <w:pPr>
        <w:jc w:val="both"/>
      </w:pPr>
    </w:p>
    <w:p w:rsidR="00726478" w:rsidRDefault="00726478" w:rsidP="00726478">
      <w:pPr>
        <w:rPr>
          <w:lang w:eastAsia="en-US"/>
        </w:rPr>
      </w:pPr>
      <w:bookmarkStart w:id="488" w:name="_Hlk199733185"/>
      <w:bookmarkEnd w:id="488"/>
      <w:r>
        <w:t xml:space="preserve">Please see the completed </w:t>
      </w:r>
      <w:hyperlink w:anchor="FormS4" w:history="1">
        <w:r w:rsidR="001853FB" w:rsidRPr="001853FB">
          <w:rPr>
            <w:rStyle w:val="Hyperlink"/>
          </w:rPr>
          <w:t>Form S-4</w:t>
        </w:r>
      </w:hyperlink>
      <w:r w:rsidR="001853FB">
        <w:t xml:space="preserve"> </w:t>
      </w:r>
      <w:r>
        <w:t>at the end of this section.</w:t>
      </w:r>
    </w:p>
    <w:p w:rsidR="00726478" w:rsidRDefault="00726478" w:rsidP="00726478">
      <w:r>
        <w:t>Reference:</w:t>
      </w:r>
    </w:p>
    <w:p w:rsidR="00726478" w:rsidRDefault="00726478" w:rsidP="00726478">
      <w:pPr>
        <w:ind w:left="720" w:hanging="720"/>
        <w:rPr>
          <w:rFonts w:eastAsiaTheme="minorEastAsia"/>
        </w:rPr>
      </w:pPr>
    </w:p>
    <w:p w:rsidR="00726478" w:rsidRDefault="00726478" w:rsidP="00726478">
      <w:pPr>
        <w:ind w:left="720" w:hanging="720"/>
      </w:pPr>
      <w:r>
        <w:rPr>
          <w:rFonts w:eastAsiaTheme="minorEastAsia"/>
        </w:rPr>
        <w:fldChar w:fldCharType="begin" w:fldLock="1"/>
      </w:r>
      <w:r>
        <w:rPr>
          <w:rFonts w:eastAsiaTheme="minorEastAsia"/>
        </w:rPr>
        <w:instrText xml:space="preserve"> BIBLIOGRAPHY </w:instrText>
      </w:r>
      <w:r>
        <w:rPr>
          <w:rFonts w:eastAsiaTheme="minorEastAsia"/>
        </w:rPr>
        <w:fldChar w:fldCharType="separate"/>
      </w:r>
      <w:r>
        <w:rPr>
          <w:rFonts w:eastAsiaTheme="minorEastAsia"/>
        </w:rPr>
        <w:t xml:space="preserve">Lin, L. I. (1989). A concordance correlation coefficient to evaluate reproducibility. </w:t>
      </w:r>
      <w:r>
        <w:rPr>
          <w:rFonts w:eastAsiaTheme="minorEastAsia"/>
          <w:i/>
        </w:rPr>
        <w:t>Biometrics</w:t>
      </w:r>
      <w:r>
        <w:rPr>
          <w:rFonts w:eastAsiaTheme="minorEastAsia"/>
        </w:rPr>
        <w:t>, 45(1), 255-268.</w:t>
      </w:r>
    </w:p>
    <w:p w:rsidR="000E1787" w:rsidRPr="004A3CBF" w:rsidRDefault="00726478" w:rsidP="00726478">
      <w:r>
        <w:rPr>
          <w:rFonts w:eastAsiaTheme="minorHAnsi"/>
          <w:lang w:eastAsia="en-US"/>
        </w:rPr>
        <w:fldChar w:fldCharType="end"/>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489" w:name="_Toc165054826"/>
      <w:bookmarkStart w:id="490" w:name="_Toc168975626"/>
      <w:bookmarkStart w:id="491" w:name="_Toc295315394"/>
      <w:bookmarkStart w:id="492" w:name="_Toc295322066"/>
      <w:bookmarkStart w:id="493" w:name="_Toc298233401"/>
      <w:bookmarkStart w:id="494" w:name="_Toc408232596"/>
      <w:r w:rsidRPr="004A3CBF">
        <w:t>S-6</w:t>
      </w:r>
      <w:r w:rsidRPr="004A3CBF">
        <w:tab/>
        <w:t>Comparison of Projected Hurricane Loss Costs</w:t>
      </w:r>
      <w:bookmarkEnd w:id="489"/>
      <w:bookmarkEnd w:id="490"/>
      <w:bookmarkEnd w:id="491"/>
      <w:bookmarkEnd w:id="492"/>
      <w:bookmarkEnd w:id="493"/>
      <w:bookmarkEnd w:id="494"/>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FA0894" w:rsidP="000E1787">
      <w:pPr>
        <w:pStyle w:val="StandardIntroText"/>
      </w:pPr>
      <w:r>
        <w:rPr>
          <w:rFonts w:cs="Arial"/>
        </w:rPr>
        <w:t>The difference, due to uncertainty, between historical and modeled annual average statewide loss costs shall be reasonable, given the body of data, by established statistical expectations and norms</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FA0894" w:rsidP="000E1787">
      <w:r w:rsidRPr="004A3CBF">
        <w:t>The difference, due to uncertainty, between historical and modeled annual average statewide loss costs is reasonable as shown in the following description</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FA0894" w:rsidP="00981595">
      <w:pPr>
        <w:pStyle w:val="DiscNumber"/>
        <w:numPr>
          <w:ilvl w:val="0"/>
          <w:numId w:val="40"/>
        </w:numPr>
      </w:pPr>
      <w:r w:rsidRPr="000913A5">
        <w:t>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w:t>
      </w:r>
      <w:r w:rsidR="000E1787" w:rsidRPr="004A3CBF">
        <w:t xml:space="preserve">. </w:t>
      </w:r>
    </w:p>
    <w:p w:rsidR="000E1787" w:rsidRPr="004A3CBF" w:rsidRDefault="000E1787" w:rsidP="000E1787">
      <w:pPr>
        <w:tabs>
          <w:tab w:val="left" w:pos="-1440"/>
        </w:tabs>
        <w:ind w:left="720"/>
        <w:jc w:val="both"/>
        <w:rPr>
          <w:b/>
        </w:rPr>
      </w:pPr>
    </w:p>
    <w:p w:rsidR="000E1787" w:rsidRDefault="00FA0894" w:rsidP="000E1787">
      <w:pPr>
        <w:autoSpaceDE w:val="0"/>
        <w:rPr>
          <w:rFonts w:cs="TimesNewRomanPSMT"/>
        </w:rPr>
      </w:pPr>
      <w:r w:rsidRPr="000913A5">
        <w:rPr>
          <w:rFonts w:cs="TimesNewRomanPSMT"/>
        </w:rPr>
        <w:t>Loss costs are generated using a simulated number of hurricanes. The number of years used in the simulations was calculated as described in Standard S-4, and was found to be 5</w:t>
      </w:r>
      <w:r>
        <w:rPr>
          <w:rFonts w:cs="TimesNewRomanPSMT"/>
        </w:rPr>
        <w:t>7</w:t>
      </w:r>
      <w:r w:rsidRPr="000913A5">
        <w:rPr>
          <w:rFonts w:cs="TimesNewRomanPSMT"/>
        </w:rPr>
        <w:t>,000. The standard errors are within 2.5% of the means for all counties. From Form S-5 we found that the 95% confidence interval on the difference between the mean of the losses from the historical and modeled contains 0, indicating that there is no statistically significant difference</w:t>
      </w:r>
      <w:r w:rsidRPr="000D4A4B">
        <w:rPr>
          <w:rFonts w:cs="TimesNewRomanPSMT"/>
        </w:rPr>
        <w:t>.  In addition, as shown in Standard S-5, modeled loss costs have also been validated against insurance company data and are in reasonable agreement with the same</w:t>
      </w:r>
      <w:r w:rsidR="000E1787">
        <w:rPr>
          <w:rFonts w:cs="TimesNewRomanPSMT"/>
        </w:rPr>
        <w:t>.</w:t>
      </w:r>
    </w:p>
    <w:p w:rsidR="000E1787" w:rsidRPr="004A3CBF" w:rsidRDefault="000E1787" w:rsidP="000E1787">
      <w:pPr>
        <w:tabs>
          <w:tab w:val="left" w:pos="-1440"/>
        </w:tabs>
        <w:ind w:left="1440"/>
        <w:jc w:val="both"/>
      </w:pPr>
    </w:p>
    <w:p w:rsidR="000E1787" w:rsidRPr="004A3CBF" w:rsidRDefault="00FA0894" w:rsidP="000E1787">
      <w:pPr>
        <w:pStyle w:val="DiscNumber"/>
        <w:ind w:left="360"/>
      </w:pPr>
      <w:r w:rsidRPr="000913A5">
        <w:t>Identify and justify differences, if any, in how the model produces loss costs for specific historical events versus loss costs for events in the stochastic hurricane set</w:t>
      </w:r>
      <w:r w:rsidR="000E1787" w:rsidRPr="004A3CBF">
        <w:t xml:space="preserve">.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FA0894" w:rsidP="000E1787">
      <w:pPr>
        <w:autoSpaceDE w:val="0"/>
      </w:pPr>
      <w:r>
        <w:t>The historical and stochastic storm loss costs are treated the same</w:t>
      </w:r>
      <w:r w:rsidR="000E1787">
        <w:t>.</w:t>
      </w:r>
    </w:p>
    <w:p w:rsidR="000E1787" w:rsidRPr="004A3CBF" w:rsidRDefault="000E1787" w:rsidP="000E1787">
      <w:pPr>
        <w:autoSpaceDE w:val="0"/>
        <w:rPr>
          <w:rFonts w:ascii="TimesNewRomanPSMT" w:hAnsi="TimesNewRomanPSMT" w:cs="TimesNewRomanPSMT"/>
        </w:rPr>
      </w:pPr>
    </w:p>
    <w:p w:rsidR="000E1787" w:rsidRPr="004A3CBF" w:rsidRDefault="00FA0894" w:rsidP="000E1787">
      <w:pPr>
        <w:pStyle w:val="DiscNumber"/>
        <w:ind w:left="360"/>
      </w:pPr>
      <w:r w:rsidRPr="000913A5">
        <w:t>Provide a completed Form S-5, Average Annual Zero Deductible Statewide Loss Costs – Historical versus Modeled. Provide a link to the location of the form here</w:t>
      </w:r>
      <w:r w:rsidR="000E1787">
        <w:t>.</w:t>
      </w:r>
    </w:p>
    <w:p w:rsidR="000E1787" w:rsidRDefault="000E1787" w:rsidP="000E1787"/>
    <w:p w:rsidR="000E1787" w:rsidRPr="004A3CBF" w:rsidRDefault="000E1787" w:rsidP="000E1787">
      <w:r>
        <w:t>Please s</w:t>
      </w:r>
      <w:r w:rsidRPr="004A3CBF">
        <w:t xml:space="preserve">ee </w:t>
      </w:r>
      <w:r>
        <w:t>the completed</w:t>
      </w:r>
      <w:r w:rsidR="001853FB">
        <w:t xml:space="preserve"> </w:t>
      </w:r>
      <w:hyperlink w:anchor="FormS5" w:history="1">
        <w:r w:rsidR="001853FB" w:rsidRPr="001853FB">
          <w:rPr>
            <w:rStyle w:val="Hyperlink"/>
          </w:rPr>
          <w:t>Form 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rPr>
          <w:rFonts w:cs="Arial"/>
          <w:bCs/>
        </w:rPr>
      </w:pPr>
      <w:bookmarkStart w:id="495" w:name="FormS1"/>
      <w:bookmarkStart w:id="496" w:name="_Toc165054827"/>
      <w:bookmarkStart w:id="497" w:name="_Toc168975627"/>
      <w:bookmarkStart w:id="498" w:name="_Toc295315395"/>
      <w:bookmarkStart w:id="499" w:name="_Toc295322067"/>
      <w:bookmarkStart w:id="500" w:name="_Toc298233402"/>
      <w:bookmarkStart w:id="501" w:name="_Toc408232597"/>
      <w:r>
        <w:t>Form S-1</w:t>
      </w:r>
      <w:bookmarkEnd w:id="495"/>
      <w:r>
        <w:t xml:space="preserve">:  </w:t>
      </w:r>
      <w:r w:rsidRPr="008D137B">
        <w:t>Probability and Frequency of Florida Landfalling Hurricanes per Year</w:t>
      </w:r>
      <w:bookmarkEnd w:id="496"/>
      <w:bookmarkEnd w:id="497"/>
      <w:bookmarkEnd w:id="498"/>
      <w:bookmarkEnd w:id="499"/>
      <w:bookmarkEnd w:id="500"/>
      <w:bookmarkEnd w:id="501"/>
    </w:p>
    <w:p w:rsidR="000E1787" w:rsidRDefault="000E1787" w:rsidP="000E1787"/>
    <w:p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rsidR="0034377B" w:rsidRPr="0034377B" w:rsidRDefault="0034377B" w:rsidP="0034377B">
      <w:pPr>
        <w:jc w:val="both"/>
        <w:rPr>
          <w:i/>
        </w:rPr>
      </w:pPr>
    </w:p>
    <w:p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rsidR="000E1787" w:rsidRDefault="000E1787" w:rsidP="000E1787">
      <w:pPr>
        <w:jc w:val="both"/>
      </w:pPr>
    </w:p>
    <w:p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34377B">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6522F8">
        <w:trPr>
          <w:trHeight w:val="870"/>
          <w:jc w:val="center"/>
        </w:trPr>
        <w:tc>
          <w:tcPr>
            <w:tcW w:w="1705" w:type="dxa"/>
            <w:tcBorders>
              <w:top w:val="single" w:sz="12" w:space="0" w:color="auto"/>
              <w:left w:val="single" w:sz="12"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Number</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Of Hurricanes</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Per Year</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Historical</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highlight w:val="yellow"/>
              </w:rPr>
            </w:pPr>
            <w:r w:rsidRPr="006522F8">
              <w:rPr>
                <w:b/>
              </w:rPr>
              <w:t>Probabilities</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Modeled</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6522F8">
              <w:rPr>
                <w:b/>
              </w:rPr>
              <w:t>Probabilities</w:t>
            </w:r>
          </w:p>
        </w:tc>
        <w:tc>
          <w:tcPr>
            <w:tcW w:w="1781"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jc w:val="center"/>
              <w:rPr>
                <w:b/>
              </w:rPr>
            </w:pPr>
            <w:r w:rsidRPr="006522F8">
              <w:rPr>
                <w:b/>
              </w:rPr>
              <w:t>Historical</w:t>
            </w:r>
          </w:p>
          <w:p w:rsidR="000E1787" w:rsidRPr="006522F8" w:rsidRDefault="000E1787" w:rsidP="0065559D">
            <w:pPr>
              <w:jc w:val="center"/>
            </w:pPr>
            <w:r w:rsidRPr="006522F8">
              <w:rPr>
                <w:b/>
              </w:rPr>
              <w:t>Frequencies</w:t>
            </w:r>
          </w:p>
        </w:tc>
        <w:tc>
          <w:tcPr>
            <w:tcW w:w="1782" w:type="dxa"/>
            <w:tcBorders>
              <w:top w:val="single" w:sz="12" w:space="0" w:color="auto"/>
              <w:left w:val="single" w:sz="4" w:space="0" w:color="auto"/>
              <w:bottom w:val="single" w:sz="12" w:space="0" w:color="auto"/>
              <w:right w:val="single" w:sz="12" w:space="0" w:color="auto"/>
            </w:tcBorders>
            <w:vAlign w:val="center"/>
          </w:tcPr>
          <w:p w:rsidR="000E1787" w:rsidRPr="006522F8" w:rsidRDefault="000E1787" w:rsidP="0065559D">
            <w:pPr>
              <w:jc w:val="center"/>
              <w:rPr>
                <w:b/>
              </w:rPr>
            </w:pPr>
            <w:r w:rsidRPr="006522F8">
              <w:rPr>
                <w:b/>
              </w:rPr>
              <w:t>Modeled</w:t>
            </w:r>
          </w:p>
          <w:p w:rsidR="000E1787" w:rsidRPr="006522F8" w:rsidRDefault="000E1787" w:rsidP="0065559D">
            <w:pPr>
              <w:jc w:val="center"/>
            </w:pPr>
            <w:r w:rsidRPr="006522F8">
              <w:rPr>
                <w:b/>
              </w:rPr>
              <w:t>Frequencies</w:t>
            </w:r>
          </w:p>
        </w:tc>
      </w:tr>
      <w:tr w:rsidR="0034377B" w:rsidRPr="00CC05E1" w:rsidTr="0034377B">
        <w:trPr>
          <w:jc w:val="center"/>
        </w:trPr>
        <w:tc>
          <w:tcPr>
            <w:tcW w:w="1705" w:type="dxa"/>
            <w:tcBorders>
              <w:top w:val="single" w:sz="12"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72</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236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2372</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27</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2</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122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92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026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341</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4</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4</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78</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5</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6</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7</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9</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w:t>
      </w:r>
      <w:r w:rsidR="00FF0BB5">
        <w:rPr>
          <w:rFonts w:eastAsiaTheme="minorEastAsia"/>
        </w:rPr>
        <w:t>4</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6969A5">
      <w:pPr>
        <w:pStyle w:val="Heading2"/>
        <w:rPr>
          <w:noProof/>
        </w:rPr>
      </w:pPr>
      <w:bookmarkStart w:id="502" w:name="FormS2A"/>
      <w:bookmarkStart w:id="503" w:name="_Toc165054828"/>
      <w:bookmarkStart w:id="504" w:name="_Toc168975628"/>
      <w:bookmarkStart w:id="505" w:name="_Toc295315396"/>
      <w:bookmarkStart w:id="506" w:name="_Toc295322068"/>
      <w:bookmarkStart w:id="507" w:name="_Toc298233403"/>
      <w:bookmarkStart w:id="508" w:name="_Toc408232598"/>
      <w:r>
        <w:rPr>
          <w:noProof/>
        </w:rPr>
        <w:t>Form S-2</w:t>
      </w:r>
      <w:r w:rsidR="00C8218C">
        <w:rPr>
          <w:noProof/>
        </w:rPr>
        <w:t>A</w:t>
      </w:r>
      <w:bookmarkEnd w:id="502"/>
      <w:r>
        <w:rPr>
          <w:noProof/>
        </w:rPr>
        <w:t xml:space="preserve">:  </w:t>
      </w:r>
      <w:r w:rsidRPr="008D137B">
        <w:rPr>
          <w:noProof/>
        </w:rPr>
        <w:t>Examples of Loss Exceedance Estimates</w:t>
      </w:r>
      <w:bookmarkEnd w:id="503"/>
      <w:bookmarkEnd w:id="504"/>
      <w:bookmarkEnd w:id="505"/>
      <w:bookmarkEnd w:id="506"/>
      <w:bookmarkEnd w:id="507"/>
      <w:r w:rsidR="00C8218C">
        <w:rPr>
          <w:noProof/>
        </w:rPr>
        <w:t xml:space="preserve"> (2007 </w:t>
      </w:r>
      <w:r w:rsidR="00C8218C" w:rsidRPr="00C8218C">
        <w:rPr>
          <w:noProof/>
        </w:rPr>
        <w:t xml:space="preserve">FHCF </w:t>
      </w:r>
      <w:r w:rsidR="00C8218C">
        <w:rPr>
          <w:noProof/>
        </w:rPr>
        <w:t>Exposure Data)</w:t>
      </w:r>
      <w:bookmarkEnd w:id="508"/>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34377B">
      <w:pPr>
        <w:pStyle w:val="FormDes"/>
      </w:pPr>
      <w:r w:rsidRPr="00C8218C">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rsidTr="0034377B">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lang w:eastAsia="en-US"/>
              </w:rPr>
            </w:pPr>
            <w:r>
              <w:rPr>
                <w:b/>
                <w:bCs/>
                <w:color w:val="000000"/>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Estimated Personal and Commercial Residential Loss FHCF Data Set</w:t>
            </w:r>
          </w:p>
        </w:tc>
      </w:tr>
      <w:tr w:rsidR="000D701F" w:rsidRPr="00BD51ED" w:rsidTr="0034377B">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NA</w:t>
            </w:r>
          </w:p>
        </w:tc>
        <w:tc>
          <w:tcPr>
            <w:tcW w:w="2250"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1,188,324,301</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1%</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2,108,67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9,926,973,207</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2%</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6,415,8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2,079,258,0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5%</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8,481,152</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94,752,851,302</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1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3,545,403</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7,006,706,865</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2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8,311,5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5,122,095,408</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4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3,498,855</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7,066,612,98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6,507,00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4,736,801,014</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1,362,926</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4,361,285,21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4,137,5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028,683,4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525,4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9,087,304,505</w:t>
            </w:r>
          </w:p>
        </w:tc>
      </w:tr>
      <w:tr w:rsidR="000D701F" w:rsidRPr="00BD51ED" w:rsidTr="0034377B">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26,284,740</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rsidTr="000D701F">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lang w:eastAsia="en-US"/>
              </w:rPr>
            </w:pPr>
            <w:r>
              <w:rPr>
                <w:b/>
                <w:bCs/>
                <w:color w:val="000000"/>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215,999,80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53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566,844,815</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583,103,97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509" w:name="_Toc165054829"/>
      <w:bookmarkStart w:id="510" w:name="_Toc168975629"/>
      <w:bookmarkStart w:id="511" w:name="_Toc295315397"/>
      <w:bookmarkStart w:id="512" w:name="_Toc295322069"/>
      <w:bookmarkStart w:id="513" w:name="_Toc298233404"/>
      <w:r>
        <w:rPr>
          <w:noProof/>
        </w:rPr>
        <w:br w:type="page"/>
      </w:r>
    </w:p>
    <w:p w:rsidR="00C8218C" w:rsidRDefault="00C8218C" w:rsidP="006969A5">
      <w:pPr>
        <w:pStyle w:val="Heading2"/>
        <w:rPr>
          <w:noProof/>
        </w:rPr>
      </w:pPr>
      <w:bookmarkStart w:id="514" w:name="_Form_S-2B:_Examples"/>
      <w:bookmarkStart w:id="515" w:name="FormS2B"/>
      <w:bookmarkStart w:id="516" w:name="_Toc408232599"/>
      <w:bookmarkEnd w:id="514"/>
      <w:r>
        <w:rPr>
          <w:noProof/>
        </w:rPr>
        <w:t>Form S-2B</w:t>
      </w:r>
      <w:bookmarkEnd w:id="515"/>
      <w:r>
        <w:rPr>
          <w:noProof/>
        </w:rPr>
        <w:t>: Examples of Loss Exceedance Estimates (2012 FHCF Exposure Data)</w:t>
      </w:r>
      <w:bookmarkEnd w:id="516"/>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0D701F" w:rsidRPr="00B31F95" w:rsidTr="00B97779">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Estimated Personal and Commercial Residential Loss FHCF Data Set</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NA</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9,082,126,453</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1%</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2,108,67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10,236,675,63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2%</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6,415,8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03,093,769,689</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5%</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8,481,152</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8,726,426,770</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1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3,545,403</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1,929,996,92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2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8,311,5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0,593,232,41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4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3,498,855</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3,014,590,53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6,507,00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1,220,150,59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1,362,926</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1,661,348,3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137,5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8,316,328,1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525,4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8,053,148,377</w:t>
            </w:r>
          </w:p>
        </w:tc>
      </w:tr>
      <w:tr w:rsidR="000D701F" w:rsidRPr="00B31F95" w:rsidTr="00B97779">
        <w:trPr>
          <w:trHeight w:val="249"/>
        </w:trPr>
        <w:tc>
          <w:tcPr>
            <w:tcW w:w="1890" w:type="dxa"/>
            <w:tcBorders>
              <w:top w:val="nil"/>
              <w:left w:val="single" w:sz="4" w:space="0" w:color="auto"/>
              <w:bottom w:val="single" w:sz="4" w:space="0" w:color="auto"/>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132,720,438</w:t>
            </w:r>
          </w:p>
        </w:tc>
      </w:tr>
    </w:tbl>
    <w:p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3600"/>
        <w:gridCol w:w="2610"/>
        <w:gridCol w:w="2880"/>
      </w:tblGrid>
      <w:tr w:rsidR="00B97779" w:rsidRPr="00B31F95" w:rsidTr="00B97779">
        <w:trPr>
          <w:trHeight w:val="25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an (Total Average Annual Lo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2,418,765</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4,928,676,541</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dia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64</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tandard Deviatio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549,37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0,862,493,939</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Interquartile Rang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25,907</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3,451,849,482</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ample Siz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r>
    </w:tbl>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6969A5">
      <w:pPr>
        <w:pStyle w:val="Heading2"/>
        <w:rPr>
          <w:noProof/>
        </w:rPr>
      </w:pPr>
      <w:bookmarkStart w:id="517" w:name="FormS3"/>
      <w:bookmarkStart w:id="518" w:name="_Toc408232600"/>
      <w:r>
        <w:rPr>
          <w:noProof/>
        </w:rPr>
        <w:t>Form S-3</w:t>
      </w:r>
      <w:bookmarkEnd w:id="517"/>
      <w:r>
        <w:rPr>
          <w:noProof/>
        </w:rPr>
        <w:t>:</w:t>
      </w:r>
      <w:r w:rsidRPr="008D137B">
        <w:rPr>
          <w:noProof/>
        </w:rPr>
        <w:t xml:space="preserve"> </w:t>
      </w:r>
      <w:r>
        <w:rPr>
          <w:noProof/>
        </w:rPr>
        <w:t xml:space="preserve"> </w:t>
      </w:r>
      <w:r w:rsidRPr="008D137B">
        <w:rPr>
          <w:noProof/>
        </w:rPr>
        <w:t>Distributions of Stochastic Hurricane Parameters</w:t>
      </w:r>
      <w:bookmarkEnd w:id="509"/>
      <w:bookmarkEnd w:id="510"/>
      <w:bookmarkEnd w:id="511"/>
      <w:bookmarkEnd w:id="512"/>
      <w:bookmarkEnd w:id="513"/>
      <w:bookmarkEnd w:id="518"/>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Pr="00895580" w:rsidRDefault="00D31BCA"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D31BCA">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rsidR="00D31BCA" w:rsidRPr="00EB1C1D"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Ho et al. (1987) , supplemented by the extended best track data of DeMaria (Penington 2000), NOAA HRD research flight data, and NOAA-HRD H*Wind analyses (Powell et al. 1996, 1998).</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2</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120).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smartTag w:uri="urn:schemas-microsoft-com:office:smarttags" w:element="City">
              <w:smartTag w:uri="urn:schemas-microsoft-com:office:smarttags" w:element="place">
                <w:r>
                  <w:t>Normal</w:t>
                </w:r>
              </w:smartTag>
            </w:smartTag>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Vickery (2005)</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From Vickery (2005)</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loca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locations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mo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motion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change in motion and intensity distributions</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Empiric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URDAT</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0-2013</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ampling from historical data</w:t>
            </w: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6969A5">
      <w:pPr>
        <w:pStyle w:val="Heading2"/>
        <w:rPr>
          <w:noProof/>
        </w:rPr>
      </w:pPr>
      <w:bookmarkStart w:id="519" w:name="FormS4"/>
      <w:bookmarkStart w:id="520" w:name="_Toc300677783"/>
      <w:bookmarkStart w:id="521" w:name="_Toc408232601"/>
      <w:r>
        <w:rPr>
          <w:noProof/>
        </w:rPr>
        <w:t>Form S-4</w:t>
      </w:r>
      <w:bookmarkEnd w:id="519"/>
      <w:r>
        <w:rPr>
          <w:noProof/>
        </w:rPr>
        <w:t xml:space="preserve">:  </w:t>
      </w:r>
      <w:r w:rsidRPr="00975CBB">
        <w:rPr>
          <w:noProof/>
        </w:rPr>
        <w:t>Validation Comparisons</w:t>
      </w:r>
      <w:bookmarkEnd w:id="520"/>
      <w:bookmarkEnd w:id="521"/>
    </w:p>
    <w:p w:rsidR="000E1787" w:rsidRPr="00934DA4" w:rsidRDefault="000E1787" w:rsidP="000E1787"/>
    <w:p w:rsidR="000E1787" w:rsidRDefault="006A37A1" w:rsidP="00981595">
      <w:pPr>
        <w:pStyle w:val="FORM"/>
        <w:numPr>
          <w:ilvl w:val="0"/>
          <w:numId w:val="74"/>
        </w:numPr>
      </w:pPr>
      <w:r w:rsidRPr="00ED7397">
        <w:rPr>
          <w:rFonts w:cs="Times New Roman"/>
          <w:szCs w:val="24"/>
        </w:rPr>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r w:rsidR="000E1787" w:rsidRPr="00813AEB">
        <w:t>.</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6A37A1" w:rsidP="00042731">
      <w:pPr>
        <w:pStyle w:val="FORM"/>
      </w:pPr>
      <w:r w:rsidRPr="00ED7397">
        <w:rPr>
          <w:rFonts w:cs="Times New Roman"/>
          <w:szCs w:val="24"/>
        </w:rPr>
        <w:t>Provide a validation comparison of actual commercial residential exposures and loss to modeled exposures and loss.  Use and provide a definition of the model’s relevant commercial residential classifications</w:t>
      </w:r>
      <w:r w:rsidR="000E1787" w:rsidRPr="00813AEB">
        <w:t>.</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6A37A1" w:rsidP="00042731">
      <w:pPr>
        <w:pStyle w:val="FORM"/>
      </w:pPr>
      <w:r>
        <w:rPr>
          <w:rFonts w:cs="Times New Roman"/>
          <w:szCs w:val="24"/>
        </w:rPr>
        <w:t xml:space="preserve">Provide scatter plot(s) of modeled vs. historical losses for each of the required validation comparisons.  (Plot the historical losses on the </w:t>
      </w:r>
      <w:r>
        <w:rPr>
          <w:rFonts w:cs="Times New Roman"/>
          <w:iCs/>
          <w:szCs w:val="24"/>
        </w:rPr>
        <w:t>x</w:t>
      </w:r>
      <w:r>
        <w:rPr>
          <w:rFonts w:cs="Times New Roman"/>
          <w:szCs w:val="24"/>
        </w:rPr>
        <w:t xml:space="preserve">-axis and the modeled losses on the </w:t>
      </w:r>
      <w:r>
        <w:rPr>
          <w:rFonts w:cs="Times New Roman"/>
          <w:iCs/>
          <w:szCs w:val="24"/>
        </w:rPr>
        <w:t>y</w:t>
      </w:r>
      <w:r>
        <w:rPr>
          <w:rFonts w:cs="Times New Roman"/>
          <w:szCs w:val="24"/>
        </w:rPr>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0E1787" w:rsidRPr="00895580" w:rsidRDefault="006A37A1" w:rsidP="00C8218C">
      <w:pPr>
        <w:tabs>
          <w:tab w:val="left" w:pos="3600"/>
          <w:tab w:val="left" w:pos="4320"/>
          <w:tab w:val="left" w:pos="5040"/>
          <w:tab w:val="left" w:pos="5760"/>
          <w:tab w:val="left" w:pos="6480"/>
          <w:tab w:val="left" w:pos="7200"/>
          <w:tab w:val="left" w:pos="7920"/>
          <w:tab w:val="left" w:pos="8640"/>
        </w:tabs>
        <w:rPr>
          <w:i/>
        </w:rPr>
      </w:pPr>
      <w:r w:rsidRPr="00ED7397">
        <w:rPr>
          <w:i/>
        </w:rPr>
        <w:t>Rather than using directly a specific published hurricane wind field, the winds underlying the modeled loss cost calculations must be produced by the model being evaluated and should be the same hurricane parameters as used in completing Form A-2.</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r w:rsidR="00630AF1">
        <w:rPr>
          <w:b/>
        </w:rPr>
        <w:t>:</w:t>
      </w:r>
    </w:p>
    <w:p w:rsidR="000E1787" w:rsidRPr="00AE54A5" w:rsidRDefault="000E1787" w:rsidP="000E1787"/>
    <w:tbl>
      <w:tblPr>
        <w:tblW w:w="4495" w:type="pct"/>
        <w:jc w:val="center"/>
        <w:tblLook w:val="04A0" w:firstRow="1" w:lastRow="0" w:firstColumn="1" w:lastColumn="0" w:noHBand="0" w:noVBand="1"/>
      </w:tblPr>
      <w:tblGrid>
        <w:gridCol w:w="2190"/>
        <w:gridCol w:w="2540"/>
        <w:gridCol w:w="2279"/>
        <w:gridCol w:w="671"/>
        <w:gridCol w:w="816"/>
      </w:tblGrid>
      <w:tr w:rsidR="000E1787" w:rsidRPr="00AE54A5" w:rsidTr="006A37A1">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6A37A1" w:rsidP="00630AF1">
            <w:r>
              <w:t>Comparison #1: Hurricane Charley and Company O by Coverage</w:t>
            </w:r>
          </w:p>
        </w:tc>
      </w:tr>
      <w:tr w:rsidR="000E1787" w:rsidRPr="00AE54A5" w:rsidTr="006A37A1">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2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63</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1</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0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38</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7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50</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630AF1" w:rsidRPr="00AE54A5" w:rsidRDefault="00630AF1" w:rsidP="000E1787"/>
    <w:tbl>
      <w:tblPr>
        <w:tblW w:w="4559" w:type="pct"/>
        <w:jc w:val="center"/>
        <w:tblLook w:val="04A0" w:firstRow="1" w:lastRow="0" w:firstColumn="1" w:lastColumn="0" w:noHBand="0" w:noVBand="1"/>
      </w:tblPr>
      <w:tblGrid>
        <w:gridCol w:w="2493"/>
        <w:gridCol w:w="1386"/>
        <w:gridCol w:w="1851"/>
        <w:gridCol w:w="1299"/>
        <w:gridCol w:w="345"/>
        <w:gridCol w:w="1243"/>
      </w:tblGrid>
      <w:tr w:rsidR="000E1787" w:rsidRPr="00AE54A5" w:rsidTr="006A37A1">
        <w:trPr>
          <w:gridAfter w:val="2"/>
          <w:wAfter w:w="921" w:type="pct"/>
          <w:trHeight w:val="300"/>
          <w:jc w:val="center"/>
        </w:trPr>
        <w:tc>
          <w:tcPr>
            <w:tcW w:w="4079" w:type="pct"/>
            <w:gridSpan w:val="4"/>
            <w:tcBorders>
              <w:top w:val="nil"/>
              <w:left w:val="nil"/>
              <w:bottom w:val="nil"/>
              <w:right w:val="nil"/>
            </w:tcBorders>
            <w:shd w:val="clear" w:color="auto" w:fill="auto"/>
            <w:noWrap/>
            <w:vAlign w:val="center"/>
            <w:hideMark/>
          </w:tcPr>
          <w:p w:rsidR="006A37A1" w:rsidRPr="00AE54A5" w:rsidRDefault="000E1787" w:rsidP="00630AF1">
            <w:r w:rsidRPr="00AE54A5">
              <w:br w:type="page"/>
              <w:t>Comparison #2: Different Companies by Different Hurricanes</w:t>
            </w:r>
          </w:p>
        </w:tc>
      </w:tr>
      <w:tr w:rsidR="000E1787" w:rsidRPr="00AE54A5" w:rsidTr="006A37A1">
        <w:trPr>
          <w:trHeight w:val="300"/>
          <w:jc w:val="center"/>
        </w:trPr>
        <w:tc>
          <w:tcPr>
            <w:tcW w:w="14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80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074"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53"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80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1074"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53"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K</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Jeanne</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370</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7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Q</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Wilma</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81</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1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565</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A</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88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364</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0521</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Frances</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0E1787" w:rsidRPr="00AE54A5" w:rsidRDefault="000E1787" w:rsidP="000E1787"/>
    <w:p w:rsidR="000E1787" w:rsidRPr="00AE54A5" w:rsidRDefault="000E1787" w:rsidP="000E1787">
      <w:r w:rsidRPr="00AE54A5">
        <w:br w:type="page"/>
      </w:r>
    </w:p>
    <w:p w:rsidR="000E1787" w:rsidRPr="00AE54A5" w:rsidRDefault="000E1787" w:rsidP="00630AF1">
      <w:pPr>
        <w:suppressAutoHyphens w:val="0"/>
        <w:rPr>
          <w:lang w:eastAsia="en-US"/>
        </w:rPr>
      </w:pPr>
      <w:r>
        <w:rPr>
          <w:lang w:eastAsia="en-US"/>
        </w:rPr>
        <w:t xml:space="preserve">       </w:t>
      </w:r>
      <w:r w:rsidR="006A37A1">
        <w:t>Comparison #3: Company O  by Hurricane Frances,  Charley, Jeanne</w:t>
      </w:r>
    </w:p>
    <w:tbl>
      <w:tblPr>
        <w:tblW w:w="4591" w:type="pct"/>
        <w:jc w:val="center"/>
        <w:tblLook w:val="04A0" w:firstRow="1" w:lastRow="0" w:firstColumn="1" w:lastColumn="0" w:noHBand="0" w:noVBand="1"/>
      </w:tblPr>
      <w:tblGrid>
        <w:gridCol w:w="1415"/>
        <w:gridCol w:w="2146"/>
        <w:gridCol w:w="2146"/>
        <w:gridCol w:w="1719"/>
        <w:gridCol w:w="1242"/>
      </w:tblGrid>
      <w:tr w:rsidR="000E1787" w:rsidRPr="00AE54A5" w:rsidDel="00DF2B1A"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sz w:val="22"/>
                <w:szCs w:val="22"/>
                <w:lang w:eastAsia="en-US"/>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45</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0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6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2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91</w:t>
            </w:r>
          </w:p>
        </w:tc>
      </w:tr>
    </w:tbl>
    <w:p w:rsidR="000E1787" w:rsidRPr="00AE54A5" w:rsidRDefault="000E1787" w:rsidP="000E1787"/>
    <w:tbl>
      <w:tblPr>
        <w:tblW w:w="4495" w:type="pct"/>
        <w:jc w:val="center"/>
        <w:tblLook w:val="04A0" w:firstRow="1" w:lastRow="0" w:firstColumn="1" w:lastColumn="0" w:noHBand="0" w:noVBand="1"/>
      </w:tblPr>
      <w:tblGrid>
        <w:gridCol w:w="2340"/>
        <w:gridCol w:w="1421"/>
        <w:gridCol w:w="1850"/>
        <w:gridCol w:w="1643"/>
        <w:gridCol w:w="1242"/>
      </w:tblGrid>
      <w:tr w:rsidR="000E1787" w:rsidRPr="00AE54A5" w:rsidTr="00630AF1">
        <w:trPr>
          <w:gridAfter w:val="1"/>
          <w:wAfter w:w="731" w:type="pct"/>
          <w:trHeight w:val="300"/>
          <w:jc w:val="center"/>
        </w:trPr>
        <w:tc>
          <w:tcPr>
            <w:tcW w:w="4269"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630AF1" w:rsidP="0065559D">
            <w:r>
              <w:t>Comparison #4: Construction Type for Hurricane Charley</w:t>
            </w:r>
          </w:p>
        </w:tc>
      </w:tr>
      <w:tr w:rsidR="000E1787" w:rsidRPr="00AE54A5" w:rsidTr="00630AF1">
        <w:trPr>
          <w:trHeight w:val="300"/>
          <w:jc w:val="center"/>
        </w:trPr>
        <w:tc>
          <w:tcPr>
            <w:tcW w:w="137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83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67"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30AF1">
        <w:trPr>
          <w:trHeight w:val="300"/>
          <w:jc w:val="center"/>
        </w:trPr>
        <w:tc>
          <w:tcPr>
            <w:tcW w:w="137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83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8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67"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3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sz w:val="22"/>
                <w:szCs w:val="22"/>
                <w:lang w:eastAsia="en-US"/>
              </w:rPr>
            </w:pPr>
            <w:r>
              <w:t>Frame</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36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9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3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sonry</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584</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85</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10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nufactured</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71515F" w:rsidP="00630AF1">
            <w:pPr>
              <w:jc w:val="center"/>
            </w:pPr>
            <w:r>
              <w:t>O</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5476</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372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752</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Other</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630AF1" w:rsidP="00630AF1">
            <w:pPr>
              <w:jc w:val="center"/>
            </w:pPr>
            <w:r>
              <w:t>A</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80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448</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55</w:t>
            </w:r>
          </w:p>
        </w:tc>
      </w:tr>
    </w:tbl>
    <w:p w:rsidR="000E1787" w:rsidRPr="00AE54A5" w:rsidRDefault="000E1787" w:rsidP="000E1787"/>
    <w:p w:rsidR="000E1787" w:rsidRPr="00AE54A5" w:rsidRDefault="000E1787" w:rsidP="000E1787"/>
    <w:tbl>
      <w:tblPr>
        <w:tblW w:w="4495" w:type="pct"/>
        <w:jc w:val="center"/>
        <w:tblLook w:val="04A0" w:firstRow="1" w:lastRow="0" w:firstColumn="1" w:lastColumn="0" w:noHBand="0" w:noVBand="1"/>
      </w:tblPr>
      <w:tblGrid>
        <w:gridCol w:w="1710"/>
        <w:gridCol w:w="2809"/>
        <w:gridCol w:w="2569"/>
        <w:gridCol w:w="739"/>
        <w:gridCol w:w="669"/>
      </w:tblGrid>
      <w:tr w:rsidR="000E1787" w:rsidRPr="00AE54A5" w:rsidTr="00630AF1">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630AF1" w:rsidP="0065559D">
            <w:r>
              <w:t>Comparison #5: County wise for Company A and Hurricane Frances</w:t>
            </w:r>
          </w:p>
        </w:tc>
      </w:tr>
      <w:tr w:rsidR="000E1787" w:rsidRPr="00AE54A5" w:rsidTr="00630AF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color w:val="000000"/>
                <w:sz w:val="22"/>
                <w:szCs w:val="22"/>
                <w:lang w:eastAsia="en-US"/>
              </w:rPr>
            </w:pPr>
            <w:r>
              <w:rPr>
                <w:color w:val="000000"/>
              </w:rPr>
              <w:t>Lee</w:t>
            </w:r>
          </w:p>
        </w:tc>
        <w:tc>
          <w:tcPr>
            <w:tcW w:w="1653"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19</w:t>
            </w:r>
          </w:p>
        </w:tc>
        <w:tc>
          <w:tcPr>
            <w:tcW w:w="1512"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07</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Sarasota</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122</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260</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38</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Collier</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031</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51</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dison</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865</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66</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natee</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257</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456</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99</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9C2CE0" w:rsidP="004335C9">
      <w:pPr>
        <w:keepNext/>
        <w:jc w:val="center"/>
      </w:pPr>
      <w:r>
        <w:object w:dxaOrig="5280" w:dyaOrig="4080">
          <v:shape id="_x0000_i1051" type="#_x0000_t75" style="width:316.5pt;height:244.5pt" o:ole="">
            <v:imagedata r:id="rId149" o:title=""/>
          </v:shape>
          <o:OLEObject Type="Embed" ProgID="SPLUSGraphSheetFileType" ShapeID="_x0000_i1051" DrawAspect="Content" ObjectID="_1481977863" r:id="rId150"/>
        </w:object>
      </w:r>
    </w:p>
    <w:p w:rsidR="000E1787" w:rsidRPr="004335C9" w:rsidRDefault="004335C9" w:rsidP="004335C9">
      <w:pPr>
        <w:pStyle w:val="Caption"/>
        <w:jc w:val="center"/>
      </w:pPr>
      <w:bookmarkStart w:id="522" w:name="_Toc40822908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6647C">
        <w:rPr>
          <w:rStyle w:val="FigureNumbersChar"/>
          <w:b/>
          <w:noProof/>
          <w:color w:val="auto"/>
        </w:rPr>
        <w:t>48</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522"/>
    </w:p>
    <w:p w:rsidR="000E1787" w:rsidRDefault="000E1787" w:rsidP="000E1787"/>
    <w:p w:rsidR="000E1787" w:rsidRDefault="000E1787" w:rsidP="000E1787"/>
    <w:p w:rsidR="004335C9" w:rsidRDefault="009C2CE0" w:rsidP="004335C9">
      <w:pPr>
        <w:keepNext/>
        <w:jc w:val="center"/>
      </w:pPr>
      <w:r>
        <w:object w:dxaOrig="5280" w:dyaOrig="4080">
          <v:shape id="_x0000_i1052" type="#_x0000_t75" style="width:316.5pt;height:244.5pt" o:ole="">
            <v:imagedata r:id="rId151" o:title=""/>
          </v:shape>
          <o:OLEObject Type="Embed" ProgID="SPLUSGraphSheetFileType" ShapeID="_x0000_i1052" DrawAspect="Content" ObjectID="_1481977864" r:id="rId152"/>
        </w:object>
      </w:r>
    </w:p>
    <w:p w:rsidR="000E1787" w:rsidRPr="004335C9" w:rsidRDefault="004335C9" w:rsidP="004335C9">
      <w:pPr>
        <w:pStyle w:val="Caption"/>
        <w:jc w:val="center"/>
      </w:pPr>
      <w:bookmarkStart w:id="523" w:name="_Toc40822908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6647C">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523"/>
    </w:p>
    <w:p w:rsidR="000E1787" w:rsidRDefault="000E1787" w:rsidP="000E1787"/>
    <w:p w:rsidR="004335C9" w:rsidRDefault="009C2CE0" w:rsidP="004335C9">
      <w:pPr>
        <w:keepNext/>
        <w:jc w:val="center"/>
      </w:pPr>
      <w:r w:rsidRPr="00856146">
        <w:rPr>
          <w:b/>
          <w:noProof/>
          <w:lang w:eastAsia="en-US"/>
        </w:rPr>
        <w:drawing>
          <wp:inline distT="0" distB="0" distL="0" distR="0" wp14:anchorId="0174A949" wp14:editId="738F052C">
            <wp:extent cx="4057650" cy="3108312"/>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093171" cy="3135522"/>
                    </a:xfrm>
                    <a:prstGeom prst="rect">
                      <a:avLst/>
                    </a:prstGeom>
                    <a:noFill/>
                    <a:ln>
                      <a:noFill/>
                    </a:ln>
                  </pic:spPr>
                </pic:pic>
              </a:graphicData>
            </a:graphic>
          </wp:inline>
        </w:drawing>
      </w:r>
    </w:p>
    <w:p w:rsidR="000E1787" w:rsidRDefault="004335C9" w:rsidP="004335C9">
      <w:pPr>
        <w:pStyle w:val="Caption"/>
        <w:jc w:val="center"/>
        <w:rPr>
          <w:rFonts w:asciiTheme="minorHAnsi" w:hAnsiTheme="minorHAnsi"/>
          <w:color w:val="auto"/>
          <w:sz w:val="22"/>
          <w:szCs w:val="22"/>
        </w:rPr>
      </w:pPr>
      <w:bookmarkStart w:id="524" w:name="_Toc40822908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6647C">
        <w:rPr>
          <w:rStyle w:val="FigureNumbersChar"/>
          <w:b/>
          <w:noProof/>
          <w:color w:val="auto"/>
        </w:rPr>
        <w:t>50</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524"/>
    </w:p>
    <w:p w:rsidR="000E1787" w:rsidRDefault="000E1787" w:rsidP="000E1787"/>
    <w:p w:rsidR="000E1787" w:rsidRDefault="000E1787" w:rsidP="000E1787"/>
    <w:bookmarkStart w:id="525" w:name="OLE_LINK15"/>
    <w:bookmarkStart w:id="526" w:name="OLE_LINK16"/>
    <w:bookmarkStart w:id="527" w:name="OLE_LINK17"/>
    <w:p w:rsidR="004335C9" w:rsidRDefault="009C2CE0" w:rsidP="004335C9">
      <w:pPr>
        <w:keepNext/>
        <w:jc w:val="center"/>
      </w:pPr>
      <w:r>
        <w:object w:dxaOrig="5280" w:dyaOrig="4080">
          <v:shape id="_x0000_i1053" type="#_x0000_t75" style="width:313.8pt;height:241.8pt" o:ole="">
            <v:imagedata r:id="rId154" o:title=""/>
          </v:shape>
          <o:OLEObject Type="Embed" ProgID="SPLUSGraphSheetFileType" ShapeID="_x0000_i1053" DrawAspect="Content" ObjectID="_1481977865" r:id="rId155"/>
        </w:object>
      </w:r>
      <w:bookmarkEnd w:id="525"/>
      <w:bookmarkEnd w:id="526"/>
      <w:bookmarkEnd w:id="527"/>
    </w:p>
    <w:p w:rsidR="000E1787" w:rsidRDefault="004335C9" w:rsidP="004335C9">
      <w:pPr>
        <w:pStyle w:val="Caption"/>
        <w:jc w:val="center"/>
        <w:rPr>
          <w:rFonts w:asciiTheme="minorHAnsi" w:hAnsiTheme="minorHAnsi"/>
          <w:color w:val="auto"/>
          <w:sz w:val="22"/>
          <w:szCs w:val="22"/>
        </w:rPr>
      </w:pPr>
      <w:bookmarkStart w:id="528" w:name="_Toc408229083"/>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6647C">
        <w:rPr>
          <w:rStyle w:val="FigureNumbersChar"/>
          <w:b/>
          <w:noProof/>
          <w:color w:val="auto"/>
        </w:rPr>
        <w:t>51</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528"/>
    </w:p>
    <w:p w:rsidR="000E1787" w:rsidRDefault="000E1787" w:rsidP="000E1787"/>
    <w:p w:rsidR="000E1787" w:rsidRDefault="000E1787" w:rsidP="000E1787"/>
    <w:p w:rsidR="004335C9" w:rsidRDefault="009C2CE0" w:rsidP="004335C9">
      <w:pPr>
        <w:keepNext/>
        <w:jc w:val="center"/>
      </w:pPr>
      <w:r>
        <w:object w:dxaOrig="5280" w:dyaOrig="4080">
          <v:shape id="_x0000_i1054" type="#_x0000_t75" style="width:305.75pt;height:236.4pt" o:ole="">
            <v:imagedata r:id="rId156" o:title=""/>
          </v:shape>
          <o:OLEObject Type="Embed" ProgID="SPLUSGraphSheetFileType" ShapeID="_x0000_i1054" DrawAspect="Content" ObjectID="_1481977866" r:id="rId157"/>
        </w:object>
      </w:r>
    </w:p>
    <w:p w:rsidR="000E1787" w:rsidRDefault="004335C9" w:rsidP="004335C9">
      <w:pPr>
        <w:pStyle w:val="Caption"/>
        <w:jc w:val="center"/>
        <w:rPr>
          <w:rFonts w:asciiTheme="minorHAnsi" w:hAnsiTheme="minorHAnsi"/>
          <w:color w:val="auto"/>
          <w:sz w:val="22"/>
          <w:szCs w:val="22"/>
        </w:rPr>
      </w:pPr>
      <w:bookmarkStart w:id="529" w:name="_Toc40822908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6647C">
        <w:rPr>
          <w:rStyle w:val="FigureNumbersChar"/>
          <w:b/>
          <w:noProof/>
          <w:color w:val="auto"/>
        </w:rPr>
        <w:t>52</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529"/>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630AF1" w:rsidP="000E1787">
      <w:pPr>
        <w:jc w:val="both"/>
      </w:pPr>
      <w:r>
        <w:t>Comparison # 1: Company A and Q by Hurricane Jeanne, Katrina, and Wilma</w:t>
      </w:r>
    </w:p>
    <w:tbl>
      <w:tblPr>
        <w:tblW w:w="7645" w:type="dxa"/>
        <w:tblLook w:val="04A0" w:firstRow="1" w:lastRow="0" w:firstColumn="1" w:lastColumn="0" w:noHBand="0" w:noVBand="1"/>
      </w:tblPr>
      <w:tblGrid>
        <w:gridCol w:w="1525"/>
        <w:gridCol w:w="1260"/>
        <w:gridCol w:w="1890"/>
        <w:gridCol w:w="1643"/>
        <w:gridCol w:w="1327"/>
      </w:tblGrid>
      <w:tr w:rsidR="00630AF1" w:rsidRPr="00630AF1" w:rsidTr="00630AF1">
        <w:trPr>
          <w:trHeight w:val="276"/>
        </w:trPr>
        <w:tc>
          <w:tcPr>
            <w:tcW w:w="15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Company</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w:t>
            </w:r>
          </w:p>
        </w:tc>
        <w:tc>
          <w:tcPr>
            <w:tcW w:w="189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Company Actual</w:t>
            </w:r>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Modeled</w:t>
            </w:r>
          </w:p>
        </w:tc>
        <w:tc>
          <w:tcPr>
            <w:tcW w:w="132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Difference</w:t>
            </w:r>
          </w:p>
        </w:tc>
      </w:tr>
      <w:tr w:rsidR="00630AF1" w:rsidRPr="00630AF1" w:rsidTr="00630AF1">
        <w:trPr>
          <w:trHeight w:val="276"/>
        </w:trPr>
        <w:tc>
          <w:tcPr>
            <w:tcW w:w="1525"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Event</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Loss/Exposure</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xml:space="preserve">Loss/Exposure </w:t>
            </w:r>
          </w:p>
        </w:tc>
        <w:tc>
          <w:tcPr>
            <w:tcW w:w="1327"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bookmarkStart w:id="530" w:name="_Hlk402269352"/>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Jeanne</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716</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099</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84</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Katrin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83</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514</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32</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55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927</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628</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pPr>
            <w:r w:rsidRPr="00630AF1">
              <w:t>Q</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7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223</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51</w:t>
            </w:r>
          </w:p>
        </w:tc>
      </w:tr>
      <w:bookmarkEnd w:id="530"/>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9C2CE0" w:rsidP="004335C9">
      <w:pPr>
        <w:keepNext/>
        <w:jc w:val="center"/>
      </w:pPr>
      <w:r>
        <w:object w:dxaOrig="5280" w:dyaOrig="4080">
          <v:shape id="_x0000_i1055" type="#_x0000_t75" style="width:307.9pt;height:237.5pt" o:ole="">
            <v:imagedata r:id="rId158" o:title=""/>
          </v:shape>
          <o:OLEObject Type="Embed" ProgID="SPLUSGraphSheetFileType" ShapeID="_x0000_i1055" DrawAspect="Content" ObjectID="_1481977867" r:id="rId159"/>
        </w:object>
      </w:r>
    </w:p>
    <w:p w:rsidR="000E1787" w:rsidRDefault="004335C9" w:rsidP="004335C9">
      <w:pPr>
        <w:pStyle w:val="Caption"/>
        <w:jc w:val="center"/>
        <w:rPr>
          <w:rFonts w:asciiTheme="minorHAnsi" w:hAnsiTheme="minorHAnsi"/>
          <w:color w:val="auto"/>
          <w:sz w:val="22"/>
          <w:szCs w:val="22"/>
        </w:rPr>
      </w:pPr>
      <w:bookmarkStart w:id="531" w:name="_Toc40822908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76647C">
        <w:rPr>
          <w:rStyle w:val="FigureNumbersChar"/>
          <w:b/>
          <w:noProof/>
          <w:color w:val="auto"/>
        </w:rPr>
        <w:t>53</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531"/>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pPr>
      <w:bookmarkStart w:id="532" w:name="FormS5"/>
      <w:bookmarkStart w:id="533" w:name="_Toc165054831"/>
      <w:bookmarkStart w:id="534" w:name="_Toc168975631"/>
      <w:bookmarkStart w:id="535" w:name="_Toc295315399"/>
      <w:bookmarkStart w:id="536" w:name="_Toc295322071"/>
      <w:bookmarkStart w:id="537" w:name="_Toc298233406"/>
      <w:bookmarkStart w:id="538" w:name="_Toc408232602"/>
      <w:r>
        <w:rPr>
          <w:noProof/>
        </w:rPr>
        <w:t>Form S-5</w:t>
      </w:r>
      <w:bookmarkEnd w:id="532"/>
      <w:r>
        <w:rPr>
          <w:noProof/>
        </w:rPr>
        <w:t xml:space="preserve">:  </w:t>
      </w:r>
      <w:r w:rsidRPr="008D137B">
        <w:rPr>
          <w:noProof/>
        </w:rPr>
        <w:t>Average Annual Zero Deductible Statewide Loss Costs – Historical versus Modeled</w:t>
      </w:r>
      <w:bookmarkEnd w:id="533"/>
      <w:bookmarkEnd w:id="534"/>
      <w:bookmarkEnd w:id="535"/>
      <w:bookmarkEnd w:id="536"/>
      <w:bookmarkEnd w:id="537"/>
      <w:bookmarkEnd w:id="538"/>
    </w:p>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AF6879" w:rsidP="00981595">
      <w:pPr>
        <w:pStyle w:val="FORM"/>
        <w:numPr>
          <w:ilvl w:val="0"/>
          <w:numId w:val="75"/>
        </w:numPr>
      </w:pPr>
      <w:r w:rsidRPr="004164A1">
        <w:rPr>
          <w:rFonts w:cs="Times New Roman"/>
          <w:szCs w:val="24"/>
        </w:rPr>
        <w:t xml:space="preserve">Provide the average annual zero deductible statewide personal residential loss costs produced using the list of hurricanes in the Base Hurricane Storm Set as defined in Standard M-1 (Base Hurricane Strom Set) based on the 2007 Florida Hurricane Catastrophe Fund’s aggregate personal residential exposure data found in the file named </w:t>
      </w:r>
      <w:r w:rsidR="000E1787" w:rsidRPr="00DD5079">
        <w:t xml:space="preserve">“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AF6879"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sidRPr="004164A1">
        <w:rPr>
          <w:b/>
          <w:bCs/>
        </w:rPr>
        <w:t xml:space="preserve">Average Annual Zero Deductible Statewide Personal Residential Loss Costs </w:t>
      </w:r>
      <w:r w:rsidRPr="004164A1">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AF6879" w:rsidTr="00AF6879">
        <w:trPr>
          <w:jc w:val="center"/>
        </w:trPr>
        <w:tc>
          <w:tcPr>
            <w:tcW w:w="2994" w:type="dxa"/>
            <w:tcBorders>
              <w:top w:val="single" w:sz="12" w:space="0" w:color="auto"/>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067408">
              <w:t>Current Submission</w:t>
            </w:r>
          </w:p>
        </w:tc>
        <w:tc>
          <w:tcPr>
            <w:tcW w:w="2640" w:type="dxa"/>
            <w:tcBorders>
              <w:top w:val="single" w:sz="12" w:space="0" w:color="auto"/>
            </w:tcBorders>
            <w:vAlign w:val="center"/>
          </w:tcPr>
          <w:p w:rsidR="00AF6879" w:rsidRPr="00067408" w:rsidRDefault="00AF6879" w:rsidP="00AF6879">
            <w:pPr>
              <w:jc w:val="center"/>
            </w:pPr>
            <w:r w:rsidRPr="00067408">
              <w:t>$6,005.69</w:t>
            </w:r>
          </w:p>
        </w:tc>
        <w:tc>
          <w:tcPr>
            <w:tcW w:w="2754" w:type="dxa"/>
            <w:tcBorders>
              <w:top w:val="single" w:sz="12" w:space="0" w:color="auto"/>
              <w:right w:val="single" w:sz="12" w:space="0" w:color="auto"/>
            </w:tcBorders>
            <w:vAlign w:val="center"/>
          </w:tcPr>
          <w:p w:rsidR="00AF6879" w:rsidRPr="00067408" w:rsidRDefault="00AF6879" w:rsidP="00AF6879">
            <w:pPr>
              <w:jc w:val="center"/>
              <w:rPr>
                <w:bCs/>
              </w:rPr>
            </w:pPr>
            <w:r w:rsidRPr="00067408">
              <w:rPr>
                <w:bCs/>
              </w:rPr>
              <w:t xml:space="preserve">$5,215.98 </w:t>
            </w:r>
          </w:p>
        </w:tc>
      </w:tr>
      <w:tr w:rsidR="00AF6879" w:rsidTr="00AF6879">
        <w:trPr>
          <w:jc w:val="center"/>
        </w:trPr>
        <w:tc>
          <w:tcPr>
            <w:tcW w:w="2994" w:type="dxa"/>
            <w:tcBorders>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067408">
              <w:t xml:space="preserve">Previously Accepted Submission </w:t>
            </w:r>
          </w:p>
        </w:tc>
        <w:tc>
          <w:tcPr>
            <w:tcW w:w="2640" w:type="dxa"/>
            <w:vAlign w:val="center"/>
          </w:tcPr>
          <w:p w:rsidR="00AF6879" w:rsidRPr="00067408" w:rsidRDefault="00AF6879" w:rsidP="00AF6879">
            <w:pPr>
              <w:jc w:val="center"/>
            </w:pPr>
            <w:r w:rsidRPr="00067408">
              <w:t>$5,277.44</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407.99 </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pPr>
            <w:r w:rsidRPr="00067408">
              <w:t>13.80%</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3.55%</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econd 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rPr>
                <w:bCs/>
              </w:rPr>
            </w:pPr>
            <w:r w:rsidRPr="00067408">
              <w:rPr>
                <w:bCs/>
              </w:rPr>
              <w:t>$5,938.63</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896.72 </w:t>
            </w:r>
          </w:p>
        </w:tc>
      </w:tr>
      <w:tr w:rsidR="00AF6879" w:rsidTr="00AF6879">
        <w:trPr>
          <w:jc w:val="center"/>
        </w:trPr>
        <w:tc>
          <w:tcPr>
            <w:tcW w:w="2994" w:type="dxa"/>
            <w:tcBorders>
              <w:left w:val="single" w:sz="12" w:space="0" w:color="auto"/>
              <w:bottom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Secon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reviously Accepte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w:t>
            </w:r>
          </w:p>
        </w:tc>
        <w:tc>
          <w:tcPr>
            <w:tcW w:w="2640" w:type="dxa"/>
            <w:tcBorders>
              <w:bottom w:val="single" w:sz="12" w:space="0" w:color="auto"/>
            </w:tcBorders>
            <w:vAlign w:val="center"/>
          </w:tcPr>
          <w:p w:rsidR="00AF6879" w:rsidRPr="00067408" w:rsidRDefault="00AF6879" w:rsidP="00AF6879">
            <w:pPr>
              <w:jc w:val="center"/>
              <w:rPr>
                <w:bCs/>
              </w:rPr>
            </w:pPr>
            <w:r w:rsidRPr="00067408">
              <w:rPr>
                <w:bCs/>
              </w:rPr>
              <w:t>1.13%</w:t>
            </w:r>
          </w:p>
        </w:tc>
        <w:tc>
          <w:tcPr>
            <w:tcW w:w="2754" w:type="dxa"/>
            <w:tcBorders>
              <w:bottom w:val="single" w:sz="12" w:space="0" w:color="auto"/>
              <w:right w:val="single" w:sz="12" w:space="0" w:color="auto"/>
            </w:tcBorders>
            <w:vAlign w:val="center"/>
          </w:tcPr>
          <w:p w:rsidR="00AF6879" w:rsidRPr="00067408" w:rsidRDefault="00AF6879" w:rsidP="00AF6879">
            <w:pPr>
              <w:jc w:val="center"/>
              <w:rPr>
                <w:bCs/>
              </w:rPr>
            </w:pPr>
            <w:r w:rsidRPr="00067408">
              <w:rPr>
                <w:bCs/>
              </w:rPr>
              <w:t>-11.54%</w:t>
            </w: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AF6879" w:rsidP="00DD5079">
      <w:pPr>
        <w:pStyle w:val="FORM"/>
      </w:pPr>
      <w:r w:rsidRPr="004164A1">
        <w:rPr>
          <w:rFonts w:cs="Times New Roman"/>
          <w:szCs w:val="24"/>
        </w:rPr>
        <w:t>Provide a comparison with the statewide personal residential loss costs produced by the model on an average industry basis</w:t>
      </w:r>
      <w:r w:rsidR="000E1787">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AF6879" w:rsidP="000E1787">
      <w:pPr>
        <w:autoSpaceDE w:val="0"/>
        <w:autoSpaceDN w:val="0"/>
        <w:adjustRightInd w:val="0"/>
      </w:pPr>
      <w:r w:rsidRPr="004164A1">
        <w:t>The loss cost produced by the model on an average industry basis is 5.2 billion dollars and the corresponding historical average loss is 6.0 billion dollars</w:t>
      </w:r>
      <w:r w:rsidR="000E1787" w:rsidRPr="00A322C3">
        <w:t>.</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AF6879" w:rsidP="00DD5079">
      <w:pPr>
        <w:pStyle w:val="FORM"/>
      </w:pPr>
      <w:r w:rsidRPr="004164A1">
        <w:rPr>
          <w:rFonts w:cs="Times New Roman"/>
          <w:szCs w:val="24"/>
        </w:rPr>
        <w:t>Provide the 95% confidence interval on the differences between the mean of the historical and modeled personal residential loss</w:t>
      </w:r>
      <w:r w:rsidR="000E1787"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AF68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4164A1">
        <w:t>The 95% confidence interval on the difference between the mean of the historical and the mean of the modeled losses is between -1.41 and 2.98 billion dollars. Since the interval contains 0, we are 95% confident that there is no significant difference between the historical and the modeled losses</w:t>
      </w:r>
      <w:r w:rsidR="000E1787" w:rsidRPr="00A322C3">
        <w:t xml:space="preserve">.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AF6879" w:rsidP="00DD5079">
      <w:pPr>
        <w:pStyle w:val="FORM"/>
      </w:pPr>
      <w:r w:rsidRPr="004164A1">
        <w:rPr>
          <w:rFonts w:cs="Times New Roman"/>
          <w:szCs w:val="24"/>
        </w:rPr>
        <w:t>If the data are partitioned or modified, provide the average annual zero deductible statewide personal residential loss costs for the applicable partition (and its complement) or modification as well as the modeled average annual zero deductible statewide personal residential loss costs in additional copies of Form S-5</w:t>
      </w:r>
      <w:r w:rsidR="000E1787">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AF6879" w:rsidP="00981595">
      <w:pPr>
        <w:pStyle w:val="FORM"/>
        <w:numPr>
          <w:ilvl w:val="0"/>
          <w:numId w:val="69"/>
        </w:numPr>
      </w:pPr>
      <w:r w:rsidRPr="004164A1">
        <w:t>Provide the average annual zero deductible statewide personal and commercial residential loss costs produced using the list of hurricanes in the Base Hurricane Storm Set as defined in Standard M-1 (Base Hurricane Storm Set) based on the 2012 Florida Hurricane Catastrophe Fund’s aggregate personal and commercial residential exposure data found in the file named</w:t>
      </w:r>
      <w:r w:rsidRPr="00116D9A">
        <w:t xml:space="preserve"> </w:t>
      </w:r>
      <w:r w:rsidR="00116D9A" w:rsidRPr="00116D9A">
        <w:t>“hlpm2012c.exe.”</w:t>
      </w:r>
    </w:p>
    <w:p w:rsidR="00116D9A" w:rsidRDefault="00116D9A" w:rsidP="00116D9A">
      <w:pPr>
        <w:pStyle w:val="FORM"/>
        <w:numPr>
          <w:ilvl w:val="0"/>
          <w:numId w:val="0"/>
        </w:numPr>
        <w:ind w:left="450" w:hanging="360"/>
      </w:pPr>
    </w:p>
    <w:p w:rsidR="00116D9A" w:rsidRDefault="004C4C0E"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EB09D2">
        <w:rPr>
          <w:b/>
          <w:bCs/>
        </w:rPr>
        <w:t>Average Annual Zero Ded</w:t>
      </w:r>
      <w:r>
        <w:rPr>
          <w:b/>
          <w:bCs/>
        </w:rPr>
        <w:t xml:space="preserve">uctible Statewide Personal and </w:t>
      </w:r>
      <w:r w:rsidRPr="00EB09D2">
        <w:rPr>
          <w:b/>
          <w:bCs/>
        </w:rPr>
        <w:t xml:space="preserve">Commercial Residential Loss Costs </w:t>
      </w:r>
      <w:r w:rsidRPr="00C128D7">
        <w:rPr>
          <w:bCs/>
        </w:rPr>
        <w:t>(in millions of dollar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C32662">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5,693.07</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4,928.66</w:t>
            </w:r>
          </w:p>
        </w:tc>
      </w:tr>
    </w:tbl>
    <w:p w:rsidR="00116D9A" w:rsidRDefault="00116D9A" w:rsidP="00116D9A">
      <w:pPr>
        <w:pStyle w:val="FORM"/>
        <w:numPr>
          <w:ilvl w:val="0"/>
          <w:numId w:val="0"/>
        </w:numPr>
      </w:pPr>
    </w:p>
    <w:p w:rsidR="00116D9A" w:rsidRDefault="00AF6879" w:rsidP="00981595">
      <w:pPr>
        <w:pStyle w:val="FORM"/>
        <w:numPr>
          <w:ilvl w:val="0"/>
          <w:numId w:val="69"/>
        </w:numPr>
      </w:pPr>
      <w:r w:rsidRPr="004164A1">
        <w:t>Provide a comparison with the statewide personal and commercial residential loss costs produced by the model on an average industry basis</w:t>
      </w:r>
      <w:r w:rsidR="00116D9A">
        <w:t>.</w:t>
      </w:r>
    </w:p>
    <w:p w:rsidR="00116D9A" w:rsidRDefault="00116D9A" w:rsidP="00AF6879"/>
    <w:p w:rsidR="00AF6879" w:rsidRDefault="00AF6879" w:rsidP="00AF6879">
      <w:r w:rsidRPr="004164A1">
        <w:t>The loss cost produced by the model on an average industry basis is 4.9 billion dollars and the corresponding historical average loss is 5.7 billion dollars</w:t>
      </w:r>
      <w:r>
        <w:t>.</w:t>
      </w:r>
    </w:p>
    <w:p w:rsidR="00AF6879" w:rsidRDefault="00AF6879" w:rsidP="00AF6879"/>
    <w:p w:rsidR="00116D9A" w:rsidRDefault="00AF6879" w:rsidP="00981595">
      <w:pPr>
        <w:pStyle w:val="FORM"/>
        <w:numPr>
          <w:ilvl w:val="0"/>
          <w:numId w:val="69"/>
        </w:numPr>
      </w:pPr>
      <w:r w:rsidRPr="004164A1">
        <w:t>Provide the 95% confidence interval on the differences between the mean of the historical and modeled personal and commercial residential loss</w:t>
      </w:r>
      <w:r w:rsidR="00116D9A">
        <w:t>.</w:t>
      </w:r>
    </w:p>
    <w:p w:rsidR="00116D9A" w:rsidRDefault="00116D9A" w:rsidP="00AF6879"/>
    <w:p w:rsidR="00AF6879" w:rsidRDefault="00AF6879" w:rsidP="00AF6879">
      <w:r w:rsidRPr="004164A1">
        <w:t>The 95% confidence interval on the difference between the mean of the historical and the mean of the modeled losses is between -1.30 and 2.83 billion dollars. Since the interval contains 0, we are 95% confident that there is no significant difference between the historical and the modeled losses</w:t>
      </w:r>
      <w:r>
        <w:t>.</w:t>
      </w:r>
    </w:p>
    <w:p w:rsidR="00AF6879" w:rsidRDefault="00AF6879" w:rsidP="00AF6879"/>
    <w:p w:rsidR="00116D9A" w:rsidRPr="00116D9A" w:rsidRDefault="00AF6879" w:rsidP="00981595">
      <w:pPr>
        <w:pStyle w:val="FORM"/>
        <w:numPr>
          <w:ilvl w:val="0"/>
          <w:numId w:val="69"/>
        </w:numPr>
      </w:pPr>
      <w:r w:rsidRPr="004164A1">
        <w:rPr>
          <w:rFonts w:cs="Times New Roman"/>
          <w:szCs w:val="24"/>
        </w:rP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r w:rsidR="00116D9A">
        <w:t>.</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AF6879" w:rsidRPr="004164A1" w:rsidRDefault="00AF6879" w:rsidP="00AF6879">
      <w:pPr>
        <w:rPr>
          <w:i/>
        </w:rPr>
      </w:pPr>
      <w:r w:rsidRPr="004164A1">
        <w:t>Not applicable.</w:t>
      </w:r>
    </w:p>
    <w:p w:rsidR="00AF6879" w:rsidRDefault="00AF6879"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6969A5">
      <w:pPr>
        <w:pStyle w:val="Heading2"/>
      </w:pPr>
      <w:bookmarkStart w:id="539" w:name="FormS6"/>
      <w:bookmarkStart w:id="540" w:name="_Toc165054832"/>
      <w:bookmarkStart w:id="541" w:name="_Toc168975632"/>
      <w:bookmarkStart w:id="542" w:name="_Toc295315400"/>
      <w:bookmarkStart w:id="543" w:name="_Toc295322072"/>
      <w:bookmarkStart w:id="544" w:name="_Toc298233407"/>
      <w:bookmarkStart w:id="545" w:name="_Toc408232603"/>
      <w:r>
        <w:rPr>
          <w:noProof/>
        </w:rPr>
        <w:t>Form S-6</w:t>
      </w:r>
      <w:bookmarkEnd w:id="539"/>
      <w:r>
        <w:rPr>
          <w:noProof/>
        </w:rPr>
        <w:t xml:space="preserve">:  </w:t>
      </w:r>
      <w:r w:rsidRPr="00A345D3">
        <w:rPr>
          <w:noProof/>
        </w:rPr>
        <w:t>Hypothetical Events for Sensitivity and Uncertainty Analysis</w:t>
      </w:r>
      <w:bookmarkEnd w:id="540"/>
      <w:bookmarkEnd w:id="541"/>
      <w:bookmarkEnd w:id="542"/>
      <w:bookmarkEnd w:id="543"/>
      <w:bookmarkEnd w:id="544"/>
      <w:bookmarkEnd w:id="545"/>
    </w:p>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t>Distribution of Loss Costs</w:t>
      </w:r>
    </w:p>
    <w:p w:rsidR="000E1787" w:rsidRDefault="000E1787" w:rsidP="000E1787">
      <w:pPr>
        <w:keepNext/>
        <w:autoSpaceDE w:val="0"/>
        <w:autoSpaceDN w:val="0"/>
        <w:adjustRightInd w:val="0"/>
        <w:jc w:val="center"/>
      </w:pPr>
    </w:p>
    <w:p w:rsidR="000E1787" w:rsidRDefault="00CD7608" w:rsidP="000E1787">
      <w:r>
        <w:fldChar w:fldCharType="begin"/>
      </w:r>
      <w:r>
        <w:instrText xml:space="preserve"> REF _Ref401597187 \h  \* MERGEFORMAT </w:instrText>
      </w:r>
      <w:r>
        <w:fldChar w:fldCharType="separate"/>
      </w:r>
      <w:r w:rsidR="0076647C">
        <w:t>Figure 54</w:t>
      </w:r>
      <w:r>
        <w:fldChar w:fldCharType="end"/>
      </w:r>
      <w:r w:rsidR="000E1787">
        <w:t xml:space="preserve"> </w:t>
      </w:r>
      <w:r w:rsidR="000E1787" w:rsidRPr="00344DC1">
        <w:t>provides the</w:t>
      </w:r>
      <w:r w:rsidR="000E1787">
        <w:t xml:space="preserve"> comparison of CDFs of the Expected Loss Costs for all Hurricane Categories.</w:t>
      </w:r>
    </w:p>
    <w:p w:rsidR="000E1787" w:rsidRDefault="000E1787" w:rsidP="000E1787"/>
    <w:p w:rsidR="004335C9" w:rsidRDefault="000E1787" w:rsidP="004335C9">
      <w:pPr>
        <w:keepNext/>
      </w:pPr>
      <w:r>
        <w:rPr>
          <w:noProof/>
          <w:lang w:eastAsia="en-US"/>
        </w:rPr>
        <w:drawing>
          <wp:inline distT="0" distB="0" distL="0" distR="0" wp14:anchorId="14CF5945" wp14:editId="71A06D54">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60"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546" w:name="_Ref401597187"/>
      <w:bookmarkStart w:id="547" w:name="_Toc408229086"/>
      <w:r>
        <w:t xml:space="preserve">Figure </w:t>
      </w:r>
      <w:r w:rsidR="00064FE9">
        <w:fldChar w:fldCharType="begin"/>
      </w:r>
      <w:r w:rsidR="00064FE9">
        <w:instrText xml:space="preserve"> SEQ Figure \* ARABIC </w:instrText>
      </w:r>
      <w:r w:rsidR="00064FE9">
        <w:fldChar w:fldCharType="separate"/>
      </w:r>
      <w:r w:rsidR="0076647C">
        <w:rPr>
          <w:noProof/>
        </w:rPr>
        <w:t>54</w:t>
      </w:r>
      <w:r w:rsidR="00064FE9">
        <w:rPr>
          <w:noProof/>
        </w:rPr>
        <w:fldChar w:fldCharType="end"/>
      </w:r>
      <w:bookmarkStart w:id="548" w:name="_Ref341097890"/>
      <w:bookmarkEnd w:id="546"/>
      <w:r>
        <w:t xml:space="preserve">. </w:t>
      </w:r>
      <w:r w:rsidR="000E1787" w:rsidRPr="00F13224">
        <w:t>Comparison of CDFs of Loss Costs for all Hurricane Categories.</w:t>
      </w:r>
      <w:bookmarkEnd w:id="547"/>
    </w:p>
    <w:bookmarkEnd w:id="548"/>
    <w:p w:rsidR="000E1787" w:rsidRDefault="00CD7608" w:rsidP="000E1787">
      <w:r>
        <w:fldChar w:fldCharType="begin"/>
      </w:r>
      <w:r>
        <w:instrText xml:space="preserve"> REF _Ref401597226 \h  \* MERGEFORMAT </w:instrText>
      </w:r>
      <w:r>
        <w:fldChar w:fldCharType="separate"/>
      </w:r>
      <w:r w:rsidR="0076647C">
        <w:t>Figure 55</w:t>
      </w:r>
      <w:r>
        <w:fldChar w:fldCharType="end"/>
      </w:r>
      <w:r w:rsidR="000E1787">
        <w:t xml:space="preserve"> – </w:t>
      </w:r>
      <w:r>
        <w:fldChar w:fldCharType="begin"/>
      </w:r>
      <w:r>
        <w:instrText xml:space="preserve"> REF _Ref401597235 \h  \* MERGEFORMAT </w:instrText>
      </w:r>
      <w:r>
        <w:fldChar w:fldCharType="separate"/>
      </w:r>
      <w:r w:rsidR="0076647C">
        <w:t>Figure 57</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en-US"/>
        </w:rPr>
        <w:drawing>
          <wp:inline distT="0" distB="0" distL="0" distR="0" wp14:anchorId="328F1160" wp14:editId="359A4C0B">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6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549" w:name="_Ref401597226"/>
      <w:bookmarkStart w:id="550" w:name="_Toc408229087"/>
      <w:r>
        <w:t xml:space="preserve">Figure </w:t>
      </w:r>
      <w:r w:rsidR="00064FE9">
        <w:fldChar w:fldCharType="begin"/>
      </w:r>
      <w:r w:rsidR="00064FE9">
        <w:instrText xml:space="preserve"> SEQ Figure \* ARABIC </w:instrText>
      </w:r>
      <w:r w:rsidR="00064FE9">
        <w:fldChar w:fldCharType="separate"/>
      </w:r>
      <w:r w:rsidR="0076647C">
        <w:rPr>
          <w:noProof/>
        </w:rPr>
        <w:t>55</w:t>
      </w:r>
      <w:r w:rsidR="00064FE9">
        <w:rPr>
          <w:noProof/>
        </w:rPr>
        <w:fldChar w:fldCharType="end"/>
      </w:r>
      <w:bookmarkStart w:id="551" w:name="_Ref341097919"/>
      <w:bookmarkEnd w:id="549"/>
      <w:r>
        <w:t xml:space="preserve">. </w:t>
      </w:r>
      <w:r w:rsidR="000E1787" w:rsidRPr="00F13224">
        <w:t>Contour Plot of Loss Cost for a Category 1 Hurricane.</w:t>
      </w:r>
      <w:bookmarkEnd w:id="550"/>
    </w:p>
    <w:bookmarkEnd w:id="551"/>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7B64165D" wp14:editId="49BADBDB">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52" w:name="_Ref401599734"/>
      <w:bookmarkStart w:id="553" w:name="_Toc408229088"/>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76647C">
        <w:rPr>
          <w:rStyle w:val="FigureNumbersChar"/>
          <w:b/>
          <w:noProof/>
          <w:color w:val="auto"/>
        </w:rPr>
        <w:t>56</w:t>
      </w:r>
      <w:r w:rsidRPr="00240E0C">
        <w:rPr>
          <w:rStyle w:val="FigureNumbersChar"/>
          <w:b/>
          <w:color w:val="auto"/>
        </w:rPr>
        <w:fldChar w:fldCharType="end"/>
      </w:r>
      <w:bookmarkEnd w:id="552"/>
      <w:r w:rsidRPr="00240E0C">
        <w:rPr>
          <w:rStyle w:val="FigureNumbersChar"/>
          <w:b/>
          <w:color w:val="auto"/>
        </w:rPr>
        <w:t>.</w:t>
      </w:r>
      <w:r w:rsidRPr="00240E0C">
        <w:t xml:space="preserve"> </w:t>
      </w:r>
      <w:r w:rsidR="000E1787" w:rsidRPr="00F13224">
        <w:t>Contour Plot of Loss Cost for a Category 3 Hurricane.</w:t>
      </w:r>
      <w:bookmarkEnd w:id="553"/>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209133F5" wp14:editId="7D82F7D8">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6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54" w:name="_Ref401597235"/>
      <w:bookmarkStart w:id="555" w:name="_Toc408229089"/>
      <w:r>
        <w:t xml:space="preserve">Figure </w:t>
      </w:r>
      <w:r w:rsidR="00064FE9">
        <w:fldChar w:fldCharType="begin"/>
      </w:r>
      <w:r w:rsidR="00064FE9">
        <w:instrText xml:space="preserve"> SEQ Figure \* ARABIC </w:instrText>
      </w:r>
      <w:r w:rsidR="00064FE9">
        <w:fldChar w:fldCharType="separate"/>
      </w:r>
      <w:r w:rsidR="0076647C">
        <w:rPr>
          <w:noProof/>
        </w:rPr>
        <w:t>57</w:t>
      </w:r>
      <w:r w:rsidR="00064FE9">
        <w:rPr>
          <w:noProof/>
        </w:rPr>
        <w:fldChar w:fldCharType="end"/>
      </w:r>
      <w:bookmarkEnd w:id="554"/>
      <w:r>
        <w:t xml:space="preserve">. </w:t>
      </w:r>
      <w:r w:rsidR="000E1787" w:rsidRPr="00F13224">
        <w:t>Contour Plot of Loss Cost for a Category 5 Hurricane.</w:t>
      </w:r>
      <w:bookmarkEnd w:id="555"/>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CD7608" w:rsidP="000E1787">
      <w:pPr>
        <w:rPr>
          <w:bCs/>
          <w:szCs w:val="28"/>
        </w:rPr>
      </w:pPr>
      <w:r>
        <w:fldChar w:fldCharType="begin"/>
      </w:r>
      <w:r>
        <w:instrText xml:space="preserve"> REF _Ref401597295 \h  \* MERGEFORMAT </w:instrText>
      </w:r>
      <w:r>
        <w:fldChar w:fldCharType="separate"/>
      </w:r>
      <w:r w:rsidR="0076647C">
        <w:t>Figure 58</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rsidR="000E1787" w:rsidRDefault="000E1787" w:rsidP="000E1787"/>
    <w:p w:rsidR="00240E0C" w:rsidRDefault="000E1787" w:rsidP="00240E0C">
      <w:pPr>
        <w:keepNext/>
      </w:pPr>
      <w:r>
        <w:rPr>
          <w:noProof/>
          <w:lang w:eastAsia="en-US"/>
        </w:rPr>
        <w:drawing>
          <wp:inline distT="0" distB="0" distL="0" distR="0" wp14:anchorId="246B225D" wp14:editId="3D121E3B">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64"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56" w:name="_Ref401597295"/>
      <w:bookmarkStart w:id="557" w:name="_Toc408229090"/>
      <w:r>
        <w:t xml:space="preserve">Figure </w:t>
      </w:r>
      <w:r w:rsidR="00064FE9">
        <w:fldChar w:fldCharType="begin"/>
      </w:r>
      <w:r w:rsidR="00064FE9">
        <w:instrText xml:space="preserve"> SEQ Figure \* ARABIC </w:instrText>
      </w:r>
      <w:r w:rsidR="00064FE9">
        <w:fldChar w:fldCharType="separate"/>
      </w:r>
      <w:r w:rsidR="0076647C">
        <w:rPr>
          <w:noProof/>
        </w:rPr>
        <w:t>58</w:t>
      </w:r>
      <w:r w:rsidR="00064FE9">
        <w:rPr>
          <w:noProof/>
        </w:rPr>
        <w:fldChar w:fldCharType="end"/>
      </w:r>
      <w:bookmarkStart w:id="558" w:name="_Ref345856761"/>
      <w:bookmarkStart w:id="559" w:name="_Ref341098031"/>
      <w:bookmarkEnd w:id="556"/>
      <w:r>
        <w:t xml:space="preserve">. </w:t>
      </w:r>
      <w:r w:rsidR="000E1787" w:rsidRPr="00F13224">
        <w:t>SRCs for expected loss cost for all input variables for all hurricane categories.</w:t>
      </w:r>
      <w:bookmarkEnd w:id="558"/>
      <w:bookmarkEnd w:id="557"/>
    </w:p>
    <w:bookmarkEnd w:id="559"/>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CD7608" w:rsidP="00042731">
      <w:pPr>
        <w:rPr>
          <w:szCs w:val="28"/>
        </w:rPr>
      </w:pPr>
      <w:r>
        <w:fldChar w:fldCharType="begin"/>
      </w:r>
      <w:r>
        <w:instrText xml:space="preserve"> REF _Ref401597316 \h </w:instrText>
      </w:r>
      <w:r>
        <w:fldChar w:fldCharType="separate"/>
      </w:r>
      <w:r w:rsidR="0076647C">
        <w:t xml:space="preserve">Figure </w:t>
      </w:r>
      <w:r w:rsidR="0076647C">
        <w:rPr>
          <w:noProof/>
        </w:rPr>
        <w:t>59</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en-US"/>
        </w:rPr>
        <w:drawing>
          <wp:inline distT="0" distB="0" distL="0" distR="0" wp14:anchorId="7B1E8C1B" wp14:editId="5DF1DD5F">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5"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60" w:name="_Ref401597316"/>
      <w:bookmarkStart w:id="561" w:name="_Toc408229091"/>
      <w:r>
        <w:t xml:space="preserve">Figure </w:t>
      </w:r>
      <w:r w:rsidR="00064FE9">
        <w:fldChar w:fldCharType="begin"/>
      </w:r>
      <w:r w:rsidR="00064FE9">
        <w:instrText xml:space="preserve"> SEQ Figure \* ARABIC </w:instrText>
      </w:r>
      <w:r w:rsidR="00064FE9">
        <w:fldChar w:fldCharType="separate"/>
      </w:r>
      <w:r w:rsidR="0076647C">
        <w:rPr>
          <w:noProof/>
        </w:rPr>
        <w:t>59</w:t>
      </w:r>
      <w:r w:rsidR="00064FE9">
        <w:rPr>
          <w:noProof/>
        </w:rPr>
        <w:fldChar w:fldCharType="end"/>
      </w:r>
      <w:bookmarkStart w:id="562" w:name="_Ref341098080"/>
      <w:bookmarkStart w:id="563" w:name="_Ref341095583"/>
      <w:bookmarkEnd w:id="560"/>
      <w:r>
        <w:t xml:space="preserve">. </w:t>
      </w:r>
      <w:r w:rsidR="000E1787" w:rsidRPr="00F13224">
        <w:t>EPRs for Expected Loss Cost for all Input Variables for all Hurricane Categories.</w:t>
      </w:r>
      <w:bookmarkEnd w:id="561"/>
    </w:p>
    <w:bookmarkEnd w:id="562"/>
    <w:bookmarkEnd w:id="563"/>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564" w:name="_Toc408232604"/>
      <w:r>
        <w:rPr>
          <w:rFonts w:ascii="Arial" w:eastAsia="ヒラギノ明朝 Pro W6" w:hAnsi="Arial"/>
          <w:b/>
          <w:bCs/>
          <w:color w:val="000000"/>
          <w:kern w:val="1"/>
          <w:sz w:val="36"/>
          <w:szCs w:val="36"/>
        </w:rPr>
        <w:t xml:space="preserve">VULNERABILITY </w:t>
      </w:r>
      <w:r w:rsidRPr="003B7AC5">
        <w:rPr>
          <w:rFonts w:ascii="Arial" w:eastAsia="ヒラギノ明朝 Pro W6" w:hAnsi="Arial"/>
          <w:b/>
          <w:bCs/>
          <w:color w:val="000000"/>
          <w:kern w:val="1"/>
          <w:sz w:val="36"/>
          <w:szCs w:val="36"/>
        </w:rPr>
        <w:t>STANDARDS</w:t>
      </w:r>
      <w:bookmarkEnd w:id="564"/>
    </w:p>
    <w:p w:rsidR="0083231B" w:rsidRDefault="0083231B" w:rsidP="0083231B">
      <w:pPr>
        <w:rPr>
          <w:lang w:eastAsia="en-US"/>
        </w:rPr>
      </w:pPr>
    </w:p>
    <w:p w:rsidR="0094057A" w:rsidRPr="006C3A65" w:rsidRDefault="0094057A" w:rsidP="006969A5">
      <w:pPr>
        <w:pStyle w:val="Heading2"/>
      </w:pPr>
      <w:bookmarkStart w:id="565" w:name="_Toc408232605"/>
      <w:r w:rsidRPr="006C3A65">
        <w:t>V-1</w:t>
      </w:r>
      <w:r w:rsidRPr="006C3A65">
        <w:tab/>
        <w:t>Derivation of Vulnerability Functions</w:t>
      </w:r>
      <w:bookmarkEnd w:id="412"/>
      <w:bookmarkEnd w:id="413"/>
      <w:bookmarkEnd w:id="414"/>
      <w:bookmarkEnd w:id="415"/>
      <w:bookmarkEnd w:id="416"/>
      <w:bookmarkEnd w:id="565"/>
    </w:p>
    <w:p w:rsidR="0094057A" w:rsidRPr="001D4584" w:rsidRDefault="0094057A" w:rsidP="0094057A"/>
    <w:p w:rsidR="0094057A" w:rsidRPr="007A50E5" w:rsidRDefault="0094057A" w:rsidP="00981595">
      <w:pPr>
        <w:pStyle w:val="STText"/>
        <w:numPr>
          <w:ilvl w:val="0"/>
          <w:numId w:val="58"/>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rsidR="0094057A" w:rsidRPr="007A50E5" w:rsidRDefault="0094057A" w:rsidP="00230D9B">
      <w:pPr>
        <w:pStyle w:val="STText"/>
      </w:pPr>
      <w:r>
        <w:t>Residential building stock classification shall be representative of Florida construction for personal and commercial residential properties.</w:t>
      </w:r>
    </w:p>
    <w:p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624404" w:rsidRDefault="00624404" w:rsidP="00624404">
      <w:pPr>
        <w:spacing w:before="140" w:after="140" w:line="280" w:lineRule="atLeast"/>
        <w:rPr>
          <w:bCs/>
        </w:rPr>
      </w:pPr>
      <w:r w:rsidRPr="004A3CBF">
        <w:rPr>
          <w:bCs/>
        </w:rPr>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second gust 60 mph) and increases with higher wind speed. Simulations are run for 3-second gusts from 50 mph to 250 mph</w:t>
      </w:r>
      <w:r w:rsidR="00624404">
        <w:rPr>
          <w:bCs/>
        </w:rPr>
        <w:t xml:space="preserve"> in 5 mph increments</w:t>
      </w:r>
      <w:r w:rsidRPr="004A3CBF">
        <w:rPr>
          <w:bCs/>
        </w:rPr>
        <w:t>.</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Pr="00081CE5" w:rsidRDefault="0094057A" w:rsidP="00081CE5">
      <w:pPr>
        <w:spacing w:before="140" w:after="140" w:line="280" w:lineRule="atLeast"/>
        <w:rPr>
          <w:bCs/>
        </w:rPr>
      </w:pPr>
      <w:r w:rsidRPr="00081CE5">
        <w:rPr>
          <w:bCs/>
        </w:rPr>
        <w:t xml:space="preserve">The </w:t>
      </w:r>
      <w:r w:rsidR="00624404" w:rsidRPr="00081CE5">
        <w:rPr>
          <w:bCs/>
        </w:rPr>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rsidRPr="00081CE5">
        <w:rPr>
          <w:bCs/>
        </w:rPr>
        <w:t xml:space="preserve">.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981595">
      <w:pPr>
        <w:pStyle w:val="DiscNumber"/>
        <w:numPr>
          <w:ilvl w:val="0"/>
          <w:numId w:val="27"/>
        </w:numPr>
      </w:pPr>
      <w:r>
        <w:t>Describe any modifications to the building vulnerability component in the model since the previously accepted model.</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rsidR="00624404" w:rsidRPr="002F1B9B" w:rsidRDefault="00624404" w:rsidP="00624404">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624404" w:rsidRPr="002F1B9B" w:rsidRDefault="00624404" w:rsidP="00624404">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624404" w:rsidRPr="002F1B9B" w:rsidRDefault="00624404" w:rsidP="00624404">
      <w:pPr>
        <w:pStyle w:val="ListParagraph"/>
        <w:numPr>
          <w:ilvl w:val="0"/>
          <w:numId w:val="91"/>
        </w:numPr>
        <w:spacing w:after="200" w:line="276" w:lineRule="auto"/>
      </w:pPr>
      <w:r w:rsidRPr="002F1B9B">
        <w:t xml:space="preserve">Interior </w:t>
      </w:r>
      <w:r>
        <w:t>pressure calculation in the attic space due to sheathing loss changed</w:t>
      </w:r>
    </w:p>
    <w:p w:rsidR="00624404" w:rsidRPr="002F1B9B" w:rsidRDefault="00624404" w:rsidP="00624404">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624404" w:rsidRPr="002F1B9B" w:rsidRDefault="00624404" w:rsidP="00624404">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rsidR="00624404" w:rsidRPr="003305BD" w:rsidRDefault="00624404" w:rsidP="00624404">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rsidR="00624404" w:rsidRPr="002F1B9B" w:rsidRDefault="00624404" w:rsidP="00624404">
      <w:pPr>
        <w:pStyle w:val="ListParagraph"/>
        <w:numPr>
          <w:ilvl w:val="0"/>
          <w:numId w:val="92"/>
        </w:numPr>
        <w:spacing w:after="200" w:line="276" w:lineRule="auto"/>
      </w:pPr>
      <w:r w:rsidRPr="002F1B9B">
        <w:rPr>
          <w:rFonts w:eastAsia="MS Mincho"/>
          <w:lang w:eastAsia="ja-JP"/>
        </w:rPr>
        <w:t>Changes in the rain admittance factor (RAF) values and incorporation of the new surface run-off coefficient</w:t>
      </w:r>
    </w:p>
    <w:p w:rsidR="00624404" w:rsidRPr="003305BD" w:rsidRDefault="00624404" w:rsidP="00624404">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624404" w:rsidRDefault="00624404" w:rsidP="00624404"/>
    <w:p w:rsidR="00624404" w:rsidRPr="002F1B9B" w:rsidRDefault="00624404" w:rsidP="00624404">
      <w:pPr>
        <w:pStyle w:val="ListParagraph"/>
        <w:numPr>
          <w:ilvl w:val="0"/>
          <w:numId w:val="93"/>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rsidR="00624404" w:rsidRPr="003305BD" w:rsidRDefault="00624404" w:rsidP="00624404">
      <w:pPr>
        <w:pStyle w:val="ListParagraph"/>
        <w:rPr>
          <w:rFonts w:eastAsia="MS Mincho"/>
          <w:b/>
          <w:lang w:eastAsia="ja-JP"/>
        </w:rPr>
      </w:pPr>
    </w:p>
    <w:p w:rsidR="00624404" w:rsidRPr="00E764CE" w:rsidRDefault="00624404" w:rsidP="00624404">
      <w:pPr>
        <w:pStyle w:val="ListParagraph"/>
        <w:numPr>
          <w:ilvl w:val="0"/>
          <w:numId w:val="93"/>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rsidR="00624404" w:rsidRDefault="00624404" w:rsidP="00624404">
      <w:pPr>
        <w:rPr>
          <w:rFonts w:eastAsia="MS Mincho"/>
          <w:lang w:eastAsia="ja-JP"/>
        </w:rPr>
      </w:pPr>
    </w:p>
    <w:p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rsidR="00332942" w:rsidRDefault="00332942" w:rsidP="00332942">
      <w:pPr>
        <w:pStyle w:val="DiscNumber"/>
        <w:numPr>
          <w:ilvl w:val="0"/>
          <w:numId w:val="0"/>
        </w:numPr>
        <w:ind w:left="360"/>
      </w:pPr>
    </w:p>
    <w:p w:rsidR="00230D9B" w:rsidRDefault="00332942" w:rsidP="00981595">
      <w:pPr>
        <w:pStyle w:val="DiscNumber"/>
        <w:numPr>
          <w:ilvl w:val="0"/>
          <w:numId w:val="2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624404" w:rsidP="00230D9B">
      <w:pPr>
        <w:keepNext/>
        <w:keepLines/>
        <w:tabs>
          <w:tab w:val="left" w:pos="90"/>
          <w:tab w:val="left" w:pos="450"/>
        </w:tabs>
        <w:ind w:left="90"/>
      </w:pPr>
      <w:r>
        <w:t xml:space="preserve">The </w:t>
      </w:r>
      <w:r w:rsidRPr="00C042E3">
        <w:t xml:space="preserve">flow chart in </w:t>
      </w:r>
      <w:r w:rsidR="00CD7608">
        <w:fldChar w:fldCharType="begin"/>
      </w:r>
      <w:r w:rsidR="00CD7608">
        <w:instrText xml:space="preserve"> REF _Ref401584575 \h </w:instrText>
      </w:r>
      <w:r w:rsidR="00CD7608">
        <w:fldChar w:fldCharType="separate"/>
      </w:r>
      <w:r w:rsidR="0076647C">
        <w:t xml:space="preserve">Figure </w:t>
      </w:r>
      <w:r w:rsidR="0076647C">
        <w:rPr>
          <w:noProof/>
        </w:rPr>
        <w:t>60</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4800BA" w:rsidP="00240E0C">
      <w:pPr>
        <w:keepNext/>
        <w:jc w:val="center"/>
      </w:pPr>
      <w:r>
        <w:object w:dxaOrig="9465" w:dyaOrig="9300">
          <v:shape id="_x0000_i1056" type="#_x0000_t75" style="width:468pt;height:460.5pt" o:ole="">
            <v:imagedata r:id="rId43" o:title=""/>
          </v:shape>
          <o:OLEObject Type="Embed" ProgID="Visio.Drawing.15" ShapeID="_x0000_i1056" DrawAspect="Content" ObjectID="_1481977868" r:id="rId166"/>
        </w:object>
      </w:r>
    </w:p>
    <w:p w:rsidR="0094057A" w:rsidRDefault="00240E0C" w:rsidP="00240E0C">
      <w:pPr>
        <w:pStyle w:val="FigureNumbers"/>
      </w:pPr>
      <w:bookmarkStart w:id="566" w:name="_Ref401584575"/>
      <w:bookmarkStart w:id="567" w:name="_Toc408229092"/>
      <w:r>
        <w:t xml:space="preserve">Figure </w:t>
      </w:r>
      <w:r w:rsidR="00064FE9">
        <w:fldChar w:fldCharType="begin"/>
      </w:r>
      <w:r w:rsidR="00064FE9">
        <w:instrText xml:space="preserve"> SEQ Figure \* ARABIC </w:instrText>
      </w:r>
      <w:r w:rsidR="00064FE9">
        <w:fldChar w:fldCharType="separate"/>
      </w:r>
      <w:r w:rsidR="0076647C">
        <w:rPr>
          <w:noProof/>
        </w:rPr>
        <w:t>60</w:t>
      </w:r>
      <w:r w:rsidR="00064FE9">
        <w:rPr>
          <w:noProof/>
        </w:rPr>
        <w:fldChar w:fldCharType="end"/>
      </w:r>
      <w:bookmarkStart w:id="568" w:name="_Toc340831375"/>
      <w:bookmarkEnd w:id="566"/>
      <w:r>
        <w:t xml:space="preserve">. </w:t>
      </w:r>
      <w:r w:rsidR="0094057A" w:rsidRPr="00277C8D">
        <w:t>Monte Carlo simulation procedure to predict damage.</w:t>
      </w:r>
      <w:bookmarkEnd w:id="568"/>
      <w:bookmarkEnd w:id="567"/>
    </w:p>
    <w:p w:rsidR="0094057A" w:rsidRPr="00277C8D" w:rsidRDefault="0094057A">
      <w:pPr>
        <w:rPr>
          <w:lang w:eastAsia="en-US"/>
        </w:rPr>
      </w:pPr>
    </w:p>
    <w:p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76647C">
        <w:t xml:space="preserve">Figure </w:t>
      </w:r>
      <w:r w:rsidR="0076647C">
        <w:rPr>
          <w:noProof/>
        </w:rPr>
        <w:t>61</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rsidR="0094057A" w:rsidRDefault="0094057A">
      <w:pPr>
        <w:rPr>
          <w:b/>
          <w:lang w:eastAsia="en-US"/>
        </w:rPr>
      </w:pPr>
    </w:p>
    <w:p w:rsidR="00240E0C" w:rsidRDefault="004800BA" w:rsidP="004800BA">
      <w:pPr>
        <w:keepNext/>
        <w:jc w:val="center"/>
      </w:pPr>
      <w:r>
        <w:object w:dxaOrig="5430" w:dyaOrig="13665">
          <v:shape id="_x0000_i1057" type="#_x0000_t75" style="width:223.5pt;height:604.5pt" o:ole="">
            <v:imagedata r:id="rId45" o:title=""/>
          </v:shape>
          <o:OLEObject Type="Embed" ProgID="Visio.Drawing.15" ShapeID="_x0000_i1057" DrawAspect="Content" ObjectID="_1481977869" r:id="rId167"/>
        </w:object>
      </w:r>
      <w:r>
        <w:object w:dxaOrig="5700" w:dyaOrig="14670">
          <v:shape id="_x0000_i1058" type="#_x0000_t75" style="width:230.5pt;height:612pt" o:ole="">
            <v:imagedata r:id="rId56" o:title=""/>
          </v:shape>
          <o:OLEObject Type="Embed" ProgID="Visio.Drawing.15" ShapeID="_x0000_i1058" DrawAspect="Content" ObjectID="_1481977870" r:id="rId168"/>
        </w:object>
      </w:r>
    </w:p>
    <w:p w:rsidR="0094057A" w:rsidRDefault="00240E0C" w:rsidP="00240E0C">
      <w:pPr>
        <w:pStyle w:val="FigureNumbers"/>
      </w:pPr>
      <w:bookmarkStart w:id="569" w:name="_Ref401584818"/>
      <w:bookmarkStart w:id="570" w:name="_Toc408229093"/>
      <w:r>
        <w:t xml:space="preserve">Figure </w:t>
      </w:r>
      <w:r w:rsidR="00064FE9">
        <w:fldChar w:fldCharType="begin"/>
      </w:r>
      <w:r w:rsidR="00064FE9">
        <w:instrText xml:space="preserve"> SEQ Figure \* ARABIC </w:instrText>
      </w:r>
      <w:r w:rsidR="00064FE9">
        <w:fldChar w:fldCharType="separate"/>
      </w:r>
      <w:r w:rsidR="0076647C">
        <w:rPr>
          <w:noProof/>
        </w:rPr>
        <w:t>61</w:t>
      </w:r>
      <w:r w:rsidR="00064FE9">
        <w:rPr>
          <w:noProof/>
        </w:rPr>
        <w:fldChar w:fldCharType="end"/>
      </w:r>
      <w:bookmarkStart w:id="571" w:name="_Toc340831376"/>
      <w:bookmarkEnd w:id="569"/>
      <w:r>
        <w:t xml:space="preserve">. </w:t>
      </w:r>
      <w:r w:rsidR="0094057A" w:rsidRPr="00277C8D">
        <w:t>Procedure to create vulnerability matrix.</w:t>
      </w:r>
      <w:bookmarkEnd w:id="571"/>
      <w:bookmarkEnd w:id="570"/>
    </w:p>
    <w:p w:rsidR="004800BA" w:rsidRDefault="004800BA" w:rsidP="004800BA">
      <w:pPr>
        <w:rPr>
          <w:rFonts w:eastAsiaTheme="minorHAnsi"/>
          <w:color w:val="000000"/>
          <w:lang w:eastAsia="en-US"/>
        </w:rPr>
      </w:pPr>
      <w:r>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76647C">
        <w:t xml:space="preserve">Figure </w:t>
      </w:r>
      <w:r w:rsidR="0076647C">
        <w:rPr>
          <w:noProof/>
        </w:rPr>
        <w:t>60</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76647C">
        <w:rPr>
          <w:noProof/>
        </w:rPr>
        <w:t>61</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4800BA" w:rsidRDefault="004800BA" w:rsidP="004800BA"/>
    <w:p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76647C">
        <w:t xml:space="preserve">Figure </w:t>
      </w:r>
      <w:r w:rsidR="0076647C">
        <w:rPr>
          <w:noProof/>
        </w:rPr>
        <w:t>62</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76647C" w:rsidRPr="0076647C">
        <w:t>Figure 18</w:t>
      </w:r>
      <w:r w:rsidR="00F53B83">
        <w:fldChar w:fldCharType="end"/>
      </w:r>
      <w:r w:rsidR="00F53B83">
        <w:t xml:space="preserve">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4800BA" w:rsidP="004800BA">
      <w:pPr>
        <w:keepNext/>
        <w:suppressAutoHyphens w:val="0"/>
        <w:jc w:val="center"/>
      </w:pPr>
      <w:r>
        <w:object w:dxaOrig="9756" w:dyaOrig="14928">
          <v:shape id="_x0000_i1059" type="#_x0000_t75" style="width:410.5pt;height:625.95pt" o:ole="">
            <v:imagedata r:id="rId58" o:title=""/>
          </v:shape>
          <o:OLEObject Type="Embed" ProgID="Visio.Drawing.15" ShapeID="_x0000_i1059" DrawAspect="Content" ObjectID="_1481977871" r:id="rId169"/>
        </w:object>
      </w:r>
    </w:p>
    <w:p w:rsidR="007962CF" w:rsidRDefault="00240E0C" w:rsidP="00240E0C">
      <w:pPr>
        <w:pStyle w:val="FigureNumbers"/>
      </w:pPr>
      <w:bookmarkStart w:id="572" w:name="_Ref401584973"/>
      <w:bookmarkStart w:id="573" w:name="_Toc408229094"/>
      <w:r>
        <w:t xml:space="preserve">Figure </w:t>
      </w:r>
      <w:r w:rsidR="00064FE9">
        <w:fldChar w:fldCharType="begin"/>
      </w:r>
      <w:r w:rsidR="00064FE9">
        <w:instrText xml:space="preserve"> SEQ Figure \* ARABIC </w:instrText>
      </w:r>
      <w:r w:rsidR="00064FE9">
        <w:fldChar w:fldCharType="separate"/>
      </w:r>
      <w:r w:rsidR="0076647C">
        <w:rPr>
          <w:noProof/>
        </w:rPr>
        <w:t>62</w:t>
      </w:r>
      <w:r w:rsidR="00064FE9">
        <w:rPr>
          <w:noProof/>
        </w:rPr>
        <w:fldChar w:fldCharType="end"/>
      </w:r>
      <w:bookmarkStart w:id="574" w:name="_Toc340831377"/>
      <w:bookmarkEnd w:id="572"/>
      <w:r>
        <w:t xml:space="preserve">. </w:t>
      </w:r>
      <w:r w:rsidR="007962CF" w:rsidRPr="00277C8D">
        <w:t>Exterior and interior damage assessment for MHB.</w:t>
      </w:r>
      <w:bookmarkEnd w:id="574"/>
      <w:bookmarkEnd w:id="573"/>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rsidR="004800BA" w:rsidRDefault="004800BA" w:rsidP="004800BA">
      <w:pPr>
        <w:rPr>
          <w:color w:val="000000"/>
        </w:rPr>
      </w:pPr>
    </w:p>
    <w:p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76647C" w:rsidRPr="0076647C">
        <w:rPr>
          <w:color w:val="000000"/>
        </w:rPr>
        <w:t>Table 17</w:t>
      </w:r>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575" w:name="_Ref341098711"/>
      <w:bookmarkStart w:id="576" w:name="_Toc341089126"/>
      <w:bookmarkStart w:id="577" w:name="_Toc341090896"/>
      <w:bookmarkStart w:id="578" w:name="_Toc408229158"/>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6647C">
        <w:rPr>
          <w:noProof/>
          <w:color w:val="auto"/>
          <w:sz w:val="22"/>
          <w:szCs w:val="22"/>
        </w:rPr>
        <w:t>17</w:t>
      </w:r>
      <w:r w:rsidRPr="00277C8D">
        <w:rPr>
          <w:color w:val="auto"/>
          <w:sz w:val="22"/>
          <w:szCs w:val="22"/>
        </w:rPr>
        <w:fldChar w:fldCharType="end"/>
      </w:r>
      <w:bookmarkEnd w:id="575"/>
      <w:r w:rsidRPr="00277C8D">
        <w:rPr>
          <w:color w:val="auto"/>
          <w:sz w:val="22"/>
          <w:szCs w:val="22"/>
        </w:rPr>
        <w:t>. Summary of processed claims data (number of claims provided).</w:t>
      </w:r>
      <w:bookmarkEnd w:id="576"/>
      <w:bookmarkEnd w:id="577"/>
      <w:bookmarkEnd w:id="578"/>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 </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460</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878</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rsidR="004800BA" w:rsidRDefault="004800BA" w:rsidP="004800BA">
      <w:pPr>
        <w:suppressAutoHyphens w:val="0"/>
        <w:rPr>
          <w:lang w:eastAsia="en-US"/>
        </w:rPr>
      </w:pPr>
    </w:p>
    <w:p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as Company 1 and 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76647C" w:rsidRPr="0076647C">
        <w:rPr>
          <w:color w:val="000000"/>
        </w:rPr>
        <w:t>Table 18</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76647C" w:rsidRPr="0076647C">
        <w:rPr>
          <w:color w:val="000000"/>
        </w:rPr>
        <w:t>Table 19</w:t>
      </w:r>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76647C" w:rsidRPr="0076647C">
        <w:rPr>
          <w:color w:val="000000"/>
        </w:rPr>
        <w:t>Table 20</w:t>
      </w:r>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579" w:name="_Ref341098733"/>
      <w:bookmarkStart w:id="580" w:name="_Toc341089127"/>
      <w:bookmarkStart w:id="581" w:name="_Toc341090897"/>
      <w:bookmarkStart w:id="582" w:name="_Toc408229159"/>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6647C">
        <w:rPr>
          <w:noProof/>
          <w:color w:val="auto"/>
          <w:sz w:val="22"/>
          <w:szCs w:val="22"/>
        </w:rPr>
        <w:t>18</w:t>
      </w:r>
      <w:r w:rsidRPr="00277C8D">
        <w:rPr>
          <w:color w:val="auto"/>
          <w:sz w:val="22"/>
          <w:szCs w:val="22"/>
        </w:rPr>
        <w:fldChar w:fldCharType="end"/>
      </w:r>
      <w:bookmarkEnd w:id="579"/>
      <w:r w:rsidRPr="00277C8D">
        <w:rPr>
          <w:color w:val="auto"/>
          <w:sz w:val="22"/>
          <w:szCs w:val="22"/>
        </w:rPr>
        <w:t>. Company 1: Claim number for each year-build category</w:t>
      </w:r>
      <w:bookmarkEnd w:id="580"/>
      <w:bookmarkEnd w:id="581"/>
      <w:bookmarkEnd w:id="582"/>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rsidTr="00B87550">
        <w:trPr>
          <w:trHeight w:val="255"/>
          <w:jc w:val="center"/>
        </w:trPr>
        <w:tc>
          <w:tcPr>
            <w:tcW w:w="1185"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83" w:name="_Ref341098746"/>
      <w:bookmarkStart w:id="584" w:name="_Toc341089128"/>
      <w:bookmarkStart w:id="585" w:name="_Toc341090898"/>
      <w:bookmarkStart w:id="586" w:name="_Toc408229160"/>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6647C">
        <w:rPr>
          <w:noProof/>
          <w:color w:val="auto"/>
          <w:sz w:val="22"/>
          <w:szCs w:val="22"/>
        </w:rPr>
        <w:t>19</w:t>
      </w:r>
      <w:r w:rsidRPr="00277C8D">
        <w:rPr>
          <w:color w:val="auto"/>
          <w:sz w:val="22"/>
          <w:szCs w:val="22"/>
        </w:rPr>
        <w:fldChar w:fldCharType="end"/>
      </w:r>
      <w:bookmarkEnd w:id="583"/>
      <w:r w:rsidRPr="00277C8D">
        <w:rPr>
          <w:color w:val="auto"/>
          <w:sz w:val="22"/>
          <w:szCs w:val="22"/>
        </w:rPr>
        <w:t>. Company 2: Claim number for each year-built category.</w:t>
      </w:r>
      <w:bookmarkEnd w:id="584"/>
      <w:bookmarkEnd w:id="585"/>
      <w:bookmarkEnd w:id="586"/>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rsidTr="00B87550">
        <w:trPr>
          <w:trHeight w:val="255"/>
          <w:jc w:val="center"/>
        </w:trPr>
        <w:tc>
          <w:tcPr>
            <w:tcW w:w="1184"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87" w:name="_Ref341098762"/>
      <w:bookmarkStart w:id="588" w:name="_Toc341089129"/>
      <w:bookmarkStart w:id="589" w:name="_Toc341090899"/>
      <w:bookmarkStart w:id="590" w:name="_Toc40822916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76647C">
        <w:rPr>
          <w:noProof/>
          <w:color w:val="auto"/>
          <w:sz w:val="22"/>
          <w:szCs w:val="22"/>
        </w:rPr>
        <w:t>20</w:t>
      </w:r>
      <w:r w:rsidRPr="00277C8D">
        <w:rPr>
          <w:color w:val="auto"/>
          <w:sz w:val="22"/>
          <w:szCs w:val="22"/>
        </w:rPr>
        <w:fldChar w:fldCharType="end"/>
      </w:r>
      <w:bookmarkEnd w:id="587"/>
      <w:r w:rsidRPr="00277C8D">
        <w:rPr>
          <w:color w:val="auto"/>
          <w:sz w:val="22"/>
          <w:szCs w:val="22"/>
        </w:rPr>
        <w:t>. Company 1 and Company 2: Claim numbers combined.</w:t>
      </w:r>
      <w:bookmarkEnd w:id="588"/>
      <w:bookmarkEnd w:id="589"/>
      <w:bookmarkEnd w:id="590"/>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rsidTr="00B87550">
        <w:trPr>
          <w:trHeight w:val="255"/>
          <w:jc w:val="center"/>
        </w:trPr>
        <w:tc>
          <w:tcPr>
            <w:tcW w:w="1365"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4800BA" w:rsidRDefault="004800BA" w:rsidP="004800BA"/>
    <w:p w:rsidR="004800BA" w:rsidRDefault="004800BA" w:rsidP="004800BA">
      <w:r>
        <w:t>For Company 2, there are six</w:t>
      </w:r>
      <w:r w:rsidRPr="004A3CBF">
        <w:t xml:space="preserve"> types of coverage</w:t>
      </w:r>
      <w:r>
        <w:t>,</w:t>
      </w:r>
      <w:r w:rsidRPr="004A3CBF">
        <w:t xml:space="preserve"> as shown below.</w:t>
      </w:r>
    </w:p>
    <w:p w:rsidR="004800BA" w:rsidRDefault="004800BA" w:rsidP="004800BA"/>
    <w:p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4800BA" w:rsidRDefault="004800BA" w:rsidP="004800BA">
      <w:pPr>
        <w:jc w:val="both"/>
        <w:rPr>
          <w:color w:val="000000"/>
          <w:szCs w:val="20"/>
        </w:rPr>
      </w:pPr>
    </w:p>
    <w:p w:rsidR="00C42453" w:rsidRDefault="00E461CF" w:rsidP="004800BA">
      <w:pPr>
        <w:rPr>
          <w:color w:val="000000"/>
        </w:rPr>
      </w:pPr>
      <w:r w:rsidRPr="00E461CF">
        <w:rPr>
          <w:color w:val="000000"/>
        </w:rPr>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0076647C" w:rsidRPr="0076647C">
        <w:rPr>
          <w:color w:val="000000"/>
        </w:rPr>
        <w:t>Table 21</w:t>
      </w:r>
      <w:r w:rsidRPr="00E461CF">
        <w:rPr>
          <w:color w:val="000000"/>
        </w:rPr>
        <w:fldChar w:fldCharType="end"/>
      </w:r>
      <w:r w:rsidR="004800BA" w:rsidRPr="00E461CF">
        <w:rPr>
          <w:color w:val="000000"/>
        </w:rPr>
        <w:t xml:space="preserve"> and </w:t>
      </w:r>
      <w:r w:rsidR="008844EC">
        <w:rPr>
          <w:color w:val="000000"/>
        </w:rPr>
        <w:fldChar w:fldCharType="begin"/>
      </w:r>
      <w:r w:rsidR="008844EC">
        <w:rPr>
          <w:color w:val="000000"/>
        </w:rPr>
        <w:instrText xml:space="preserve"> REF _Ref408228895 \h </w:instrText>
      </w:r>
      <w:r w:rsidR="008844EC">
        <w:rPr>
          <w:color w:val="000000"/>
        </w:rPr>
      </w:r>
      <w:r w:rsidR="008844EC">
        <w:rPr>
          <w:color w:val="000000"/>
        </w:rPr>
        <w:instrText xml:space="preserve"> \* MERGEFORMAT </w:instrText>
      </w:r>
      <w:r w:rsidR="008844EC">
        <w:rPr>
          <w:color w:val="000000"/>
        </w:rPr>
        <w:fldChar w:fldCharType="separate"/>
      </w:r>
      <w:r w:rsidR="0076647C" w:rsidRPr="0076647C">
        <w:rPr>
          <w:color w:val="000000"/>
        </w:rPr>
        <w:t>Table 22</w:t>
      </w:r>
      <w:r w:rsidR="008844EC">
        <w:rPr>
          <w:color w:val="000000"/>
        </w:rPr>
        <w:fldChar w:fldCharType="end"/>
      </w:r>
      <w:r w:rsidR="008844EC">
        <w:rPr>
          <w:color w:val="000000"/>
        </w:rPr>
        <w:t xml:space="preserve"> </w:t>
      </w:r>
      <w:r w:rsidR="004800BA" w:rsidRPr="00344DC1">
        <w:rPr>
          <w:color w:val="000000"/>
        </w:rPr>
        <w:t>summarize the dis</w:t>
      </w:r>
      <w:r w:rsidR="004800BA"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591" w:name="_Ref341098787"/>
      <w:bookmarkStart w:id="592" w:name="_Toc341089130"/>
      <w:bookmarkStart w:id="593" w:name="_Toc341090900"/>
      <w:bookmarkStart w:id="594" w:name="_Toc408229162"/>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6647C">
        <w:rPr>
          <w:noProof/>
          <w:color w:val="auto"/>
          <w:sz w:val="22"/>
          <w:szCs w:val="22"/>
        </w:rPr>
        <w:t>21</w:t>
      </w:r>
      <w:r w:rsidRPr="00F13224">
        <w:rPr>
          <w:color w:val="auto"/>
          <w:sz w:val="22"/>
          <w:szCs w:val="22"/>
        </w:rPr>
        <w:fldChar w:fldCharType="end"/>
      </w:r>
      <w:bookmarkEnd w:id="591"/>
      <w:r w:rsidRPr="00EC2D7C">
        <w:rPr>
          <w:color w:val="auto"/>
          <w:sz w:val="22"/>
          <w:szCs w:val="22"/>
        </w:rPr>
        <w:t>. Distribution of coverage for Company 1.</w:t>
      </w:r>
      <w:bookmarkEnd w:id="592"/>
      <w:bookmarkEnd w:id="593"/>
      <w:bookmarkEnd w:id="594"/>
    </w:p>
    <w:p w:rsidR="00801458" w:rsidRPr="00E461CF" w:rsidRDefault="00E461CF" w:rsidP="00E461CF">
      <w:pPr>
        <w:pStyle w:val="Caption"/>
        <w:rPr>
          <w:color w:val="FFFFFF" w:themeColor="background1"/>
          <w:sz w:val="22"/>
          <w:szCs w:val="22"/>
        </w:rPr>
      </w:pPr>
      <w:bookmarkStart w:id="595" w:name="_Toc402308011"/>
      <w:bookmarkStart w:id="596" w:name="_Toc402309432"/>
      <w:bookmarkStart w:id="597" w:name="_Toc401592418"/>
      <w:bookmarkStart w:id="598" w:name="_Toc401920930"/>
      <w:r w:rsidRPr="00E461CF">
        <w:rPr>
          <w:color w:val="FFFFFF" w:themeColor="background1"/>
        </w:rPr>
        <w:t>Table 2</w:t>
      </w:r>
      <w:r w:rsidR="00E761FB">
        <w:rPr>
          <w:color w:val="FFFFFF" w:themeColor="background1"/>
        </w:rPr>
        <w:t>1</w:t>
      </w:r>
      <w:r w:rsidRPr="00E461CF">
        <w:rPr>
          <w:color w:val="FFFFFF" w:themeColor="background1"/>
        </w:rPr>
        <w:t xml:space="preserve"> </w:t>
      </w:r>
      <w:r w:rsidR="00673BF2">
        <w:rPr>
          <w:color w:val="FFFFFF" w:themeColor="background1"/>
        </w:rPr>
        <w:fldChar w:fldCharType="begin"/>
      </w:r>
      <w:r w:rsidR="00673BF2">
        <w:rPr>
          <w:color w:val="FFFFFF" w:themeColor="background1"/>
        </w:rPr>
        <w:instrText xml:space="preserve"> SEQ Table_22 \* alphabetic </w:instrText>
      </w:r>
      <w:r w:rsidR="00673BF2">
        <w:rPr>
          <w:color w:val="FFFFFF" w:themeColor="background1"/>
        </w:rPr>
        <w:fldChar w:fldCharType="separate"/>
      </w:r>
      <w:r w:rsidR="0076647C">
        <w:rPr>
          <w:noProof/>
          <w:color w:val="FFFFFF" w:themeColor="background1"/>
        </w:rPr>
        <w:t>a</w:t>
      </w:r>
      <w:bookmarkEnd w:id="595"/>
      <w:bookmarkEnd w:id="596"/>
      <w:r w:rsidR="00673BF2">
        <w:rPr>
          <w:color w:val="FFFFFF" w:themeColor="background1"/>
        </w:rPr>
        <w:fldChar w:fldCharType="end"/>
      </w:r>
      <w:bookmarkEnd w:id="597"/>
      <w:bookmarkEnd w:id="59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A</w:t>
            </w:r>
          </w:p>
        </w:tc>
        <w:tc>
          <w:tcPr>
            <w:tcW w:w="2610" w:type="dxa"/>
            <w:shd w:val="clear" w:color="auto" w:fill="FFFFFF"/>
            <w:vAlign w:val="bottom"/>
          </w:tcPr>
          <w:p w:rsidR="004800BA" w:rsidRDefault="004800BA" w:rsidP="004800BA">
            <w:pPr>
              <w:keepNext/>
            </w:pPr>
            <w:r w:rsidRPr="00BA624F">
              <w:t>44020</w:t>
            </w:r>
          </w:p>
        </w:tc>
        <w:tc>
          <w:tcPr>
            <w:tcW w:w="720" w:type="dxa"/>
            <w:shd w:val="clear" w:color="auto" w:fill="FFFFFF"/>
            <w:vAlign w:val="bottom"/>
          </w:tcPr>
          <w:p w:rsidR="004800BA" w:rsidRDefault="004800BA" w:rsidP="004800BA">
            <w:pPr>
              <w:keepNext/>
            </w:pPr>
            <w:r w:rsidRPr="00BA624F">
              <w:t>1%</w:t>
            </w:r>
          </w:p>
        </w:tc>
        <w:tc>
          <w:tcPr>
            <w:tcW w:w="2278" w:type="dxa"/>
            <w:shd w:val="clear" w:color="auto" w:fill="FFFFFF"/>
            <w:vAlign w:val="bottom"/>
          </w:tcPr>
          <w:p w:rsidR="004800BA" w:rsidRDefault="004800BA" w:rsidP="004800BA">
            <w:pPr>
              <w:keepNext/>
            </w:pPr>
            <w:r w:rsidRPr="00BA624F">
              <w:t>2759</w:t>
            </w:r>
          </w:p>
        </w:tc>
        <w:tc>
          <w:tcPr>
            <w:tcW w:w="734" w:type="dxa"/>
            <w:shd w:val="clear" w:color="auto" w:fill="FFFFFF"/>
            <w:vAlign w:val="bottom"/>
          </w:tcPr>
          <w:p w:rsidR="004800BA" w:rsidRDefault="004800BA" w:rsidP="004800BA">
            <w:pPr>
              <w:keepNext/>
            </w:pPr>
            <w:r w:rsidRPr="00BA624F">
              <w:t>2%</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R</w:t>
            </w:r>
          </w:p>
        </w:tc>
        <w:tc>
          <w:tcPr>
            <w:tcW w:w="2610" w:type="dxa"/>
            <w:shd w:val="clear" w:color="auto" w:fill="FFFFFF"/>
            <w:vAlign w:val="bottom"/>
          </w:tcPr>
          <w:p w:rsidR="004800BA" w:rsidRDefault="004800BA" w:rsidP="004800BA">
            <w:pPr>
              <w:keepNext/>
            </w:pPr>
            <w:r w:rsidRPr="00BA624F">
              <w:t>3706219</w:t>
            </w:r>
          </w:p>
        </w:tc>
        <w:tc>
          <w:tcPr>
            <w:tcW w:w="720" w:type="dxa"/>
            <w:shd w:val="clear" w:color="auto" w:fill="FFFFFF"/>
            <w:vAlign w:val="bottom"/>
          </w:tcPr>
          <w:p w:rsidR="004800BA" w:rsidRDefault="004800BA" w:rsidP="004800BA">
            <w:pPr>
              <w:keepNext/>
            </w:pPr>
            <w:r w:rsidRPr="00BA624F">
              <w:t>99%</w:t>
            </w:r>
          </w:p>
        </w:tc>
        <w:tc>
          <w:tcPr>
            <w:tcW w:w="2278" w:type="dxa"/>
            <w:shd w:val="clear" w:color="auto" w:fill="FFFFFF"/>
            <w:vAlign w:val="bottom"/>
          </w:tcPr>
          <w:p w:rsidR="004800BA" w:rsidRDefault="004800BA" w:rsidP="004800BA">
            <w:pPr>
              <w:keepNext/>
            </w:pPr>
            <w:r w:rsidRPr="00BA624F">
              <w:t>163692</w:t>
            </w:r>
          </w:p>
        </w:tc>
        <w:tc>
          <w:tcPr>
            <w:tcW w:w="734" w:type="dxa"/>
            <w:shd w:val="clear" w:color="auto" w:fill="FFFFFF"/>
            <w:vAlign w:val="bottom"/>
          </w:tcPr>
          <w:p w:rsidR="004800BA" w:rsidRDefault="004800BA" w:rsidP="004800BA">
            <w:pPr>
              <w:keepNext/>
            </w:pPr>
            <w:r w:rsidRPr="00BA624F">
              <w:t>98%</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Total</w:t>
            </w:r>
          </w:p>
        </w:tc>
        <w:tc>
          <w:tcPr>
            <w:tcW w:w="2610" w:type="dxa"/>
            <w:shd w:val="clear" w:color="auto" w:fill="FFFFFF"/>
            <w:vAlign w:val="bottom"/>
          </w:tcPr>
          <w:p w:rsidR="004800BA" w:rsidRDefault="004800BA" w:rsidP="004800BA">
            <w:pPr>
              <w:keepNext/>
            </w:pPr>
            <w:r w:rsidRPr="00BA624F">
              <w:t>3750240</w:t>
            </w:r>
          </w:p>
        </w:tc>
        <w:tc>
          <w:tcPr>
            <w:tcW w:w="720" w:type="dxa"/>
            <w:shd w:val="clear" w:color="auto" w:fill="FFFFFF"/>
            <w:vAlign w:val="bottom"/>
          </w:tcPr>
          <w:p w:rsidR="004800BA" w:rsidRDefault="004800BA" w:rsidP="004800BA">
            <w:pPr>
              <w:keepNext/>
            </w:pPr>
            <w:r w:rsidRPr="00BA624F">
              <w:t> </w:t>
            </w:r>
          </w:p>
        </w:tc>
        <w:tc>
          <w:tcPr>
            <w:tcW w:w="2278" w:type="dxa"/>
            <w:shd w:val="clear" w:color="auto" w:fill="FFFFFF"/>
            <w:vAlign w:val="bottom"/>
          </w:tcPr>
          <w:p w:rsidR="004800BA" w:rsidRDefault="004800BA" w:rsidP="004800BA">
            <w:pPr>
              <w:keepNext/>
            </w:pPr>
            <w:r w:rsidRPr="00BA624F">
              <w:t>166451</w:t>
            </w:r>
          </w:p>
        </w:tc>
        <w:tc>
          <w:tcPr>
            <w:tcW w:w="734" w:type="dxa"/>
            <w:shd w:val="clear" w:color="auto" w:fill="FFFFFF"/>
            <w:vAlign w:val="bottom"/>
          </w:tcPr>
          <w:p w:rsidR="004800BA" w:rsidRDefault="004800BA" w:rsidP="004800BA">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E461CF" w:rsidRDefault="002211AF" w:rsidP="002211AF">
      <w:pPr>
        <w:pStyle w:val="Caption"/>
        <w:keepNext/>
        <w:jc w:val="center"/>
      </w:pPr>
      <w:bookmarkStart w:id="599" w:name="_Ref408228895"/>
      <w:bookmarkStart w:id="600" w:name="_Toc408229163"/>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76647C">
        <w:rPr>
          <w:noProof/>
          <w:color w:val="auto"/>
          <w:sz w:val="22"/>
          <w:szCs w:val="22"/>
        </w:rPr>
        <w:t>22</w:t>
      </w:r>
      <w:r w:rsidRPr="002211AF">
        <w:rPr>
          <w:color w:val="auto"/>
          <w:sz w:val="22"/>
          <w:szCs w:val="22"/>
        </w:rPr>
        <w:fldChar w:fldCharType="end"/>
      </w:r>
      <w:bookmarkEnd w:id="599"/>
      <w:r w:rsidRPr="002211AF">
        <w:rPr>
          <w:color w:val="auto"/>
          <w:sz w:val="22"/>
          <w:szCs w:val="22"/>
        </w:rPr>
        <w:t>. Distribution of coverage for Company 2.</w:t>
      </w:r>
      <w:bookmarkEnd w:id="60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ACV C</w:t>
            </w:r>
          </w:p>
        </w:tc>
        <w:tc>
          <w:tcPr>
            <w:tcW w:w="2577" w:type="dxa"/>
            <w:shd w:val="clear" w:color="auto" w:fill="FFFFFF"/>
            <w:vAlign w:val="bottom"/>
          </w:tcPr>
          <w:p w:rsidR="004800BA" w:rsidRPr="004A3CBF" w:rsidRDefault="004800BA" w:rsidP="004800BA">
            <w:r w:rsidRPr="004A3CBF">
              <w:t>13173</w:t>
            </w:r>
          </w:p>
        </w:tc>
        <w:tc>
          <w:tcPr>
            <w:tcW w:w="777" w:type="dxa"/>
            <w:shd w:val="clear" w:color="auto" w:fill="FFFFFF"/>
            <w:vAlign w:val="bottom"/>
          </w:tcPr>
          <w:p w:rsidR="004800BA" w:rsidRPr="004A3CBF" w:rsidRDefault="004800BA" w:rsidP="004800BA">
            <w:r w:rsidRPr="004A3CBF">
              <w:t>3%</w:t>
            </w:r>
          </w:p>
        </w:tc>
        <w:tc>
          <w:tcPr>
            <w:tcW w:w="2283" w:type="dxa"/>
            <w:shd w:val="clear" w:color="auto" w:fill="FFFFFF"/>
            <w:vAlign w:val="bottom"/>
          </w:tcPr>
          <w:p w:rsidR="004800BA" w:rsidRPr="004A3CBF" w:rsidRDefault="004800BA" w:rsidP="004800BA">
            <w:r w:rsidRPr="004A3CBF">
              <w:t>3496</w:t>
            </w:r>
          </w:p>
        </w:tc>
        <w:tc>
          <w:tcPr>
            <w:tcW w:w="777" w:type="dxa"/>
            <w:shd w:val="clear" w:color="auto" w:fill="FFFFFF"/>
            <w:vAlign w:val="bottom"/>
          </w:tcPr>
          <w:p w:rsidR="004800BA" w:rsidRPr="004A3CBF" w:rsidRDefault="004800BA" w:rsidP="004800BA">
            <w:r w:rsidRPr="004A3CBF">
              <w:t>3%</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RC C</w:t>
            </w:r>
          </w:p>
        </w:tc>
        <w:tc>
          <w:tcPr>
            <w:tcW w:w="2577" w:type="dxa"/>
            <w:shd w:val="clear" w:color="auto" w:fill="FFFFFF"/>
            <w:vAlign w:val="bottom"/>
          </w:tcPr>
          <w:p w:rsidR="004800BA" w:rsidRPr="004A3CBF" w:rsidRDefault="004800BA" w:rsidP="004800BA">
            <w:r w:rsidRPr="004A3CBF">
              <w:t>44805</w:t>
            </w:r>
          </w:p>
        </w:tc>
        <w:tc>
          <w:tcPr>
            <w:tcW w:w="777" w:type="dxa"/>
            <w:shd w:val="clear" w:color="auto" w:fill="FFFFFF"/>
            <w:vAlign w:val="bottom"/>
          </w:tcPr>
          <w:p w:rsidR="004800BA" w:rsidRPr="004A3CBF" w:rsidRDefault="004800BA" w:rsidP="004800BA">
            <w:r w:rsidRPr="004A3CBF">
              <w:t>10%</w:t>
            </w:r>
          </w:p>
        </w:tc>
        <w:tc>
          <w:tcPr>
            <w:tcW w:w="2283" w:type="dxa"/>
            <w:shd w:val="clear" w:color="auto" w:fill="FFFFFF"/>
            <w:vAlign w:val="bottom"/>
          </w:tcPr>
          <w:p w:rsidR="004800BA" w:rsidRPr="004A3CBF" w:rsidRDefault="004800BA" w:rsidP="004800BA">
            <w:r w:rsidRPr="004A3CBF">
              <w:t>12150</w:t>
            </w:r>
          </w:p>
        </w:tc>
        <w:tc>
          <w:tcPr>
            <w:tcW w:w="777" w:type="dxa"/>
            <w:shd w:val="clear" w:color="auto" w:fill="FFFFFF"/>
            <w:vAlign w:val="bottom"/>
          </w:tcPr>
          <w:p w:rsidR="004800BA" w:rsidRPr="004A3CBF" w:rsidRDefault="004800BA" w:rsidP="004800BA">
            <w:r w:rsidRPr="004A3CBF">
              <w:t>9%</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ACV C</w:t>
            </w:r>
          </w:p>
        </w:tc>
        <w:tc>
          <w:tcPr>
            <w:tcW w:w="2577" w:type="dxa"/>
            <w:shd w:val="clear" w:color="auto" w:fill="FFFFFF"/>
            <w:vAlign w:val="bottom"/>
          </w:tcPr>
          <w:p w:rsidR="004800BA" w:rsidRPr="004A3CBF" w:rsidRDefault="004800BA" w:rsidP="004800BA">
            <w:r w:rsidRPr="004A3CBF">
              <w:t>162122</w:t>
            </w:r>
          </w:p>
        </w:tc>
        <w:tc>
          <w:tcPr>
            <w:tcW w:w="777" w:type="dxa"/>
            <w:shd w:val="clear" w:color="auto" w:fill="FFFFFF"/>
            <w:vAlign w:val="bottom"/>
          </w:tcPr>
          <w:p w:rsidR="004800BA" w:rsidRPr="004A3CBF" w:rsidRDefault="004800BA" w:rsidP="004800BA">
            <w:r w:rsidRPr="004A3CBF">
              <w:t>35%</w:t>
            </w:r>
          </w:p>
        </w:tc>
        <w:tc>
          <w:tcPr>
            <w:tcW w:w="2283" w:type="dxa"/>
            <w:shd w:val="clear" w:color="auto" w:fill="FFFFFF"/>
            <w:vAlign w:val="bottom"/>
          </w:tcPr>
          <w:p w:rsidR="004800BA" w:rsidRPr="004A3CBF" w:rsidRDefault="004800BA" w:rsidP="004800BA">
            <w:r w:rsidRPr="004A3CBF">
              <w:t>41484</w:t>
            </w:r>
          </w:p>
        </w:tc>
        <w:tc>
          <w:tcPr>
            <w:tcW w:w="777" w:type="dxa"/>
            <w:shd w:val="clear" w:color="auto" w:fill="FFFFFF"/>
            <w:vAlign w:val="bottom"/>
          </w:tcPr>
          <w:p w:rsidR="004800BA" w:rsidRPr="004A3CBF" w:rsidRDefault="004800BA" w:rsidP="004800BA">
            <w:r w:rsidRPr="004A3CBF">
              <w:t>3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RC C</w:t>
            </w:r>
          </w:p>
        </w:tc>
        <w:tc>
          <w:tcPr>
            <w:tcW w:w="2577" w:type="dxa"/>
            <w:shd w:val="clear" w:color="auto" w:fill="FFFFFF"/>
            <w:vAlign w:val="bottom"/>
          </w:tcPr>
          <w:p w:rsidR="004800BA" w:rsidRPr="004A3CBF" w:rsidRDefault="004800BA" w:rsidP="004800BA">
            <w:r w:rsidRPr="004A3CBF">
              <w:t>232688</w:t>
            </w:r>
          </w:p>
        </w:tc>
        <w:tc>
          <w:tcPr>
            <w:tcW w:w="777" w:type="dxa"/>
            <w:shd w:val="clear" w:color="auto" w:fill="FFFFFF"/>
            <w:vAlign w:val="bottom"/>
          </w:tcPr>
          <w:p w:rsidR="004800BA" w:rsidRPr="004A3CBF" w:rsidRDefault="004800BA" w:rsidP="004800BA">
            <w:r w:rsidRPr="004A3CBF">
              <w:t>51%</w:t>
            </w:r>
          </w:p>
        </w:tc>
        <w:tc>
          <w:tcPr>
            <w:tcW w:w="2283" w:type="dxa"/>
            <w:shd w:val="clear" w:color="auto" w:fill="FFFFFF"/>
            <w:vAlign w:val="bottom"/>
          </w:tcPr>
          <w:p w:rsidR="004800BA" w:rsidRPr="004A3CBF" w:rsidRDefault="004800BA" w:rsidP="004800BA">
            <w:r w:rsidRPr="004A3CBF">
              <w:t>77146</w:t>
            </w:r>
          </w:p>
        </w:tc>
        <w:tc>
          <w:tcPr>
            <w:tcW w:w="777" w:type="dxa"/>
            <w:shd w:val="clear" w:color="auto" w:fill="FFFFFF"/>
            <w:vAlign w:val="bottom"/>
          </w:tcPr>
          <w:p w:rsidR="004800BA" w:rsidRPr="004A3CBF" w:rsidRDefault="004800BA" w:rsidP="004800BA">
            <w:r w:rsidRPr="004A3CBF">
              <w:t>57%</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RC C</w:t>
            </w:r>
          </w:p>
        </w:tc>
        <w:tc>
          <w:tcPr>
            <w:tcW w:w="2577" w:type="dxa"/>
            <w:shd w:val="clear" w:color="auto" w:fill="FFFFFF"/>
            <w:vAlign w:val="bottom"/>
          </w:tcPr>
          <w:p w:rsidR="004800BA" w:rsidRPr="004A3CBF" w:rsidRDefault="004800BA" w:rsidP="004800BA">
            <w:r w:rsidRPr="004A3CBF">
              <w:t>235</w:t>
            </w:r>
          </w:p>
        </w:tc>
        <w:tc>
          <w:tcPr>
            <w:tcW w:w="777" w:type="dxa"/>
            <w:shd w:val="clear" w:color="auto" w:fill="FFFFFF"/>
            <w:vAlign w:val="bottom"/>
          </w:tcPr>
          <w:p w:rsidR="004800BA" w:rsidRPr="004A3CBF" w:rsidRDefault="004800BA" w:rsidP="004800BA">
            <w:r w:rsidRPr="004A3CBF">
              <w:t>0%</w:t>
            </w:r>
          </w:p>
        </w:tc>
        <w:tc>
          <w:tcPr>
            <w:tcW w:w="2283" w:type="dxa"/>
            <w:shd w:val="clear" w:color="auto" w:fill="FFFFFF"/>
            <w:vAlign w:val="bottom"/>
          </w:tcPr>
          <w:p w:rsidR="004800BA" w:rsidRPr="004A3CBF" w:rsidRDefault="004800BA" w:rsidP="004800BA">
            <w:r w:rsidRPr="004A3CBF">
              <w:t>69</w:t>
            </w:r>
          </w:p>
        </w:tc>
        <w:tc>
          <w:tcPr>
            <w:tcW w:w="777" w:type="dxa"/>
            <w:shd w:val="clear" w:color="auto" w:fill="FFFFFF"/>
            <w:vAlign w:val="bottom"/>
          </w:tcPr>
          <w:p w:rsidR="004800BA" w:rsidRPr="004A3CBF" w:rsidRDefault="004800BA" w:rsidP="004800BA">
            <w:r w:rsidRPr="004A3CBF">
              <w:t>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SV C</w:t>
            </w:r>
          </w:p>
        </w:tc>
        <w:tc>
          <w:tcPr>
            <w:tcW w:w="2577" w:type="dxa"/>
            <w:shd w:val="clear" w:color="auto" w:fill="FFFFFF"/>
            <w:vAlign w:val="bottom"/>
          </w:tcPr>
          <w:p w:rsidR="004800BA" w:rsidRPr="004A3CBF" w:rsidRDefault="004800BA" w:rsidP="004800BA">
            <w:r w:rsidRPr="004A3CBF">
              <w:t>6019</w:t>
            </w:r>
          </w:p>
        </w:tc>
        <w:tc>
          <w:tcPr>
            <w:tcW w:w="777" w:type="dxa"/>
            <w:shd w:val="clear" w:color="auto" w:fill="FFFFFF"/>
            <w:vAlign w:val="bottom"/>
          </w:tcPr>
          <w:p w:rsidR="004800BA" w:rsidRPr="004A3CBF" w:rsidRDefault="004800BA" w:rsidP="004800BA">
            <w:r w:rsidRPr="004A3CBF">
              <w:t>1%</w:t>
            </w:r>
          </w:p>
        </w:tc>
        <w:tc>
          <w:tcPr>
            <w:tcW w:w="2283" w:type="dxa"/>
            <w:shd w:val="clear" w:color="auto" w:fill="FFFFFF"/>
            <w:vAlign w:val="bottom"/>
          </w:tcPr>
          <w:p w:rsidR="004800BA" w:rsidRPr="004A3CBF" w:rsidRDefault="004800BA" w:rsidP="004800BA">
            <w:r w:rsidRPr="004A3CBF">
              <w:t>1717</w:t>
            </w:r>
          </w:p>
        </w:tc>
        <w:tc>
          <w:tcPr>
            <w:tcW w:w="777" w:type="dxa"/>
            <w:shd w:val="clear" w:color="auto" w:fill="FFFFFF"/>
            <w:vAlign w:val="bottom"/>
          </w:tcPr>
          <w:p w:rsidR="004800BA" w:rsidRPr="004A3CBF" w:rsidRDefault="004800BA" w:rsidP="004800BA">
            <w:r w:rsidRPr="004A3CBF">
              <w:t>1%</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Total</w:t>
            </w:r>
          </w:p>
        </w:tc>
        <w:tc>
          <w:tcPr>
            <w:tcW w:w="2577" w:type="dxa"/>
            <w:shd w:val="clear" w:color="auto" w:fill="FFFFFF"/>
            <w:vAlign w:val="bottom"/>
          </w:tcPr>
          <w:p w:rsidR="004800BA" w:rsidRPr="004A3CBF" w:rsidRDefault="004800BA" w:rsidP="004800BA">
            <w:r w:rsidRPr="004A3CBF">
              <w:t>459042</w:t>
            </w:r>
          </w:p>
        </w:tc>
        <w:tc>
          <w:tcPr>
            <w:tcW w:w="777" w:type="dxa"/>
            <w:shd w:val="clear" w:color="auto" w:fill="FFFFFF"/>
            <w:vAlign w:val="bottom"/>
          </w:tcPr>
          <w:p w:rsidR="004800BA" w:rsidRPr="004A3CBF" w:rsidRDefault="004800BA" w:rsidP="004800BA">
            <w:r w:rsidRPr="004A3CBF">
              <w:t>100%</w:t>
            </w:r>
          </w:p>
        </w:tc>
        <w:tc>
          <w:tcPr>
            <w:tcW w:w="2283" w:type="dxa"/>
            <w:shd w:val="clear" w:color="auto" w:fill="FFFFFF"/>
            <w:vAlign w:val="bottom"/>
          </w:tcPr>
          <w:p w:rsidR="004800BA" w:rsidRPr="004A3CBF" w:rsidRDefault="004800BA" w:rsidP="004800BA">
            <w:r w:rsidRPr="004A3CBF">
              <w:t>136062</w:t>
            </w:r>
          </w:p>
        </w:tc>
        <w:tc>
          <w:tcPr>
            <w:tcW w:w="777" w:type="dxa"/>
            <w:shd w:val="clear" w:color="auto" w:fill="FFFFFF"/>
            <w:vAlign w:val="bottom"/>
          </w:tcPr>
          <w:p w:rsidR="004800BA" w:rsidRPr="004A3CBF" w:rsidRDefault="004800BA" w:rsidP="004800BA">
            <w:r w:rsidRPr="004A3CBF">
              <w:t>100%</w:t>
            </w:r>
          </w:p>
        </w:tc>
      </w:tr>
    </w:tbl>
    <w:p w:rsidR="00801458" w:rsidRDefault="00801458">
      <w:pPr>
        <w:rPr>
          <w:lang w:eastAsia="en-US"/>
        </w:rPr>
      </w:pPr>
    </w:p>
    <w:p w:rsidR="00801458" w:rsidRDefault="00801458">
      <w:pPr>
        <w:rPr>
          <w:lang w:eastAsia="en-US"/>
        </w:rPr>
      </w:pPr>
    </w:p>
    <w:p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4800BA" w:rsidRDefault="004800BA" w:rsidP="004800BA">
      <w:pPr>
        <w:rPr>
          <w:color w:val="000000"/>
        </w:rPr>
      </w:pPr>
    </w:p>
    <w:p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rsidR="004800BA" w:rsidRPr="00DE2245" w:rsidRDefault="004800BA" w:rsidP="004800BA">
      <w:pPr>
        <w:rPr>
          <w:color w:val="000000"/>
        </w:rPr>
      </w:pPr>
    </w:p>
    <w:p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A0429F">
      <w:pPr>
        <w:pStyle w:val="Caption"/>
        <w:rPr>
          <w:color w:val="auto"/>
          <w:sz w:val="22"/>
          <w:szCs w:val="22"/>
        </w:rPr>
      </w:pPr>
      <w:bookmarkStart w:id="601" w:name="_Toc341089131"/>
      <w:bookmarkStart w:id="602" w:name="_Toc341090901"/>
      <w:bookmarkStart w:id="603" w:name="_Toc402308044"/>
      <w:bookmarkStart w:id="604" w:name="_Toc401592891"/>
      <w:bookmarkStart w:id="605" w:name="_Toc408229164"/>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6647C">
        <w:rPr>
          <w:noProof/>
          <w:color w:val="auto"/>
          <w:sz w:val="22"/>
          <w:szCs w:val="22"/>
        </w:rPr>
        <w:t>23</w:t>
      </w:r>
      <w:r w:rsidRPr="00F13224">
        <w:rPr>
          <w:color w:val="auto"/>
          <w:sz w:val="22"/>
          <w:szCs w:val="22"/>
        </w:rPr>
        <w:fldChar w:fldCharType="end"/>
      </w:r>
      <w:r w:rsidRPr="00F13224">
        <w:rPr>
          <w:color w:val="auto"/>
          <w:sz w:val="22"/>
          <w:szCs w:val="22"/>
        </w:rPr>
        <w:t xml:space="preserve">. </w:t>
      </w:r>
      <w:bookmarkEnd w:id="601"/>
      <w:bookmarkEnd w:id="602"/>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605"/>
      <w:r w:rsidR="00A0429F">
        <w:rPr>
          <w:color w:val="auto"/>
          <w:sz w:val="22"/>
          <w:szCs w:val="22"/>
        </w:rPr>
        <w:t xml:space="preserve"> </w:t>
      </w:r>
      <w:bookmarkEnd w:id="603"/>
      <w:bookmarkEnd w:id="604"/>
    </w:p>
    <w:p w:rsidR="00D13FC1" w:rsidRDefault="00D13FC1" w:rsidP="00672BAF">
      <w:pPr>
        <w:jc w:val="center"/>
        <w:rPr>
          <w:b/>
          <w:bCs/>
          <w:sz w:val="22"/>
          <w:szCs w:val="22"/>
        </w:rPr>
      </w:pPr>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rsidTr="004800BA">
        <w:trPr>
          <w:trHeight w:val="258"/>
          <w:jc w:val="center"/>
        </w:trPr>
        <w:tc>
          <w:tcPr>
            <w:tcW w:w="0" w:type="auto"/>
            <w:vAlign w:val="center"/>
          </w:tcPr>
          <w:p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4800BA">
        <w:trPr>
          <w:trHeight w:val="281"/>
          <w:jc w:val="center"/>
        </w:trPr>
        <w:tc>
          <w:tcPr>
            <w:tcW w:w="2860"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rsidTr="00277C8D">
        <w:trPr>
          <w:trHeight w:val="233"/>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rsidTr="00277C8D">
        <w:trPr>
          <w:trHeight w:val="28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rsidTr="00277C8D">
        <w:trPr>
          <w:jc w:val="center"/>
        </w:trPr>
        <w:tc>
          <w:tcPr>
            <w:tcW w:w="0" w:type="auto"/>
          </w:tcPr>
          <w:p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rsidR="00ED1155" w:rsidRDefault="00B87550" w:rsidP="00B87550">
      <w:pPr>
        <w:spacing w:before="100" w:beforeAutospacing="1" w:after="100" w:afterAutospacing="1"/>
        <w:rPr>
          <w:bCs/>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rsidR="002211AF" w:rsidRDefault="002211AF" w:rsidP="00B87550">
      <w:pPr>
        <w:spacing w:before="100" w:beforeAutospacing="1" w:after="100" w:afterAutospacing="1"/>
        <w:rPr>
          <w:bCs/>
        </w:rPr>
      </w:pPr>
    </w:p>
    <w:p w:rsidR="002211AF" w:rsidRDefault="002211AF" w:rsidP="00B87550">
      <w:pPr>
        <w:spacing w:before="100" w:beforeAutospacing="1" w:after="100" w:afterAutospacing="1"/>
        <w:rPr>
          <w:bCs/>
        </w:rPr>
      </w:pPr>
    </w:p>
    <w:p w:rsidR="002211AF" w:rsidRPr="00C042E3" w:rsidRDefault="002211AF" w:rsidP="00B87550">
      <w:pPr>
        <w:spacing w:before="100" w:beforeAutospacing="1" w:after="100" w:afterAutospacing="1"/>
        <w:rPr>
          <w:b/>
          <w:bCs/>
          <w:sz w:val="22"/>
          <w:szCs w:val="22"/>
        </w:rPr>
      </w:pPr>
    </w:p>
    <w:p w:rsidR="00AC4B5C" w:rsidRPr="00C042E3" w:rsidRDefault="002211AF" w:rsidP="002211AF">
      <w:pPr>
        <w:pStyle w:val="Caption"/>
        <w:rPr>
          <w:color w:val="auto"/>
          <w:sz w:val="22"/>
          <w:szCs w:val="22"/>
        </w:rPr>
      </w:pPr>
      <w:bookmarkStart w:id="606" w:name="_Toc408229165"/>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76647C">
        <w:rPr>
          <w:noProof/>
          <w:color w:val="auto"/>
          <w:sz w:val="22"/>
          <w:szCs w:val="22"/>
        </w:rPr>
        <w:t>24</w:t>
      </w:r>
      <w:r w:rsidRPr="002211AF">
        <w:rPr>
          <w:color w:val="auto"/>
          <w:sz w:val="22"/>
          <w:szCs w:val="22"/>
        </w:rPr>
        <w:fldChar w:fldCharType="end"/>
      </w:r>
      <w:r w:rsidRPr="002211AF">
        <w:rPr>
          <w:color w:val="auto"/>
          <w:sz w:val="22"/>
          <w:szCs w:val="22"/>
        </w:rPr>
        <w:t>. 2005 Personal Residential Claims Data</w:t>
      </w:r>
      <w:bookmarkEnd w:id="606"/>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rsidTr="00B87550">
        <w:trPr>
          <w:trHeight w:val="244"/>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B87550">
        <w:trPr>
          <w:trHeight w:val="270"/>
          <w:jc w:val="center"/>
        </w:trPr>
        <w:tc>
          <w:tcPr>
            <w:tcW w:w="2439"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B87550" w:rsidRPr="00A41BAE" w:rsidRDefault="00B87550" w:rsidP="00B87550">
      <w:pPr>
        <w:rPr>
          <w:i/>
          <w:u w:val="single"/>
        </w:rPr>
      </w:pPr>
      <w:r w:rsidRPr="00A41BAE">
        <w:rPr>
          <w:i/>
          <w:u w:val="single"/>
        </w:rPr>
        <w:t>Commercial Residential Claim</w:t>
      </w:r>
      <w:r>
        <w:rPr>
          <w:i/>
          <w:u w:val="single"/>
        </w:rPr>
        <w:t>s</w:t>
      </w:r>
      <w:r w:rsidRPr="00A41BAE">
        <w:rPr>
          <w:i/>
          <w:u w:val="single"/>
        </w:rPr>
        <w:t xml:space="preserve"> Data</w:t>
      </w:r>
    </w:p>
    <w:p w:rsidR="00B87550" w:rsidRPr="00A41BAE" w:rsidRDefault="00B87550" w:rsidP="00B87550"/>
    <w:p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B87550" w:rsidRPr="00A41BAE" w:rsidRDefault="00B87550" w:rsidP="00B87550">
      <w:r w:rsidRPr="00A41BAE">
        <w:t xml:space="preserve">  </w:t>
      </w:r>
    </w:p>
    <w:p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B87550" w:rsidRDefault="00B87550" w:rsidP="00B87550">
      <w:pPr>
        <w:rPr>
          <w:lang w:eastAsia="en-US"/>
        </w:rPr>
      </w:pPr>
    </w:p>
    <w:p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rsidR="00B87550" w:rsidRPr="00A41BAE" w:rsidRDefault="00B87550" w:rsidP="00B87550">
      <w:pPr>
        <w:rPr>
          <w:bCs/>
          <w:i/>
          <w:u w:val="single"/>
        </w:rPr>
      </w:pPr>
    </w:p>
    <w:p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rsidR="00AF37A4" w:rsidRPr="00C042E3" w:rsidRDefault="00AF37A4">
      <w:pPr>
        <w:rPr>
          <w:sz w:val="22"/>
          <w:szCs w:val="22"/>
          <w:lang w:eastAsia="en-US"/>
        </w:rPr>
      </w:pPr>
    </w:p>
    <w:p w:rsidR="00AF37A4" w:rsidRPr="00C042E3" w:rsidRDefault="002211AF" w:rsidP="002211AF">
      <w:pPr>
        <w:pStyle w:val="Caption"/>
        <w:rPr>
          <w:color w:val="auto"/>
          <w:sz w:val="22"/>
          <w:szCs w:val="22"/>
        </w:rPr>
      </w:pPr>
      <w:bookmarkStart w:id="607" w:name="_Toc408229166"/>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76647C">
        <w:rPr>
          <w:noProof/>
          <w:color w:val="auto"/>
          <w:sz w:val="22"/>
          <w:szCs w:val="22"/>
        </w:rPr>
        <w:t>25</w:t>
      </w:r>
      <w:r w:rsidRPr="002211AF">
        <w:rPr>
          <w:color w:val="auto"/>
          <w:sz w:val="22"/>
          <w:szCs w:val="22"/>
        </w:rPr>
        <w:fldChar w:fldCharType="end"/>
      </w:r>
      <w:r w:rsidRPr="002211AF">
        <w:rPr>
          <w:color w:val="auto"/>
          <w:sz w:val="22"/>
          <w:szCs w:val="22"/>
        </w:rPr>
        <w:t>.  2004 Low Rise Commercial Residential Claims Data</w:t>
      </w:r>
      <w:bookmarkEnd w:id="607"/>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rsidR="00B87550" w:rsidRPr="00277C8D" w:rsidRDefault="00B87550" w:rsidP="00B87550">
      <w:pPr>
        <w:rPr>
          <w:bCs/>
          <w:sz w:val="22"/>
          <w:szCs w:val="22"/>
        </w:rPr>
      </w:pPr>
    </w:p>
    <w:p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rsidR="00BC019C" w:rsidRDefault="00BC019C" w:rsidP="00C042E3">
      <w:pPr>
        <w:pStyle w:val="Caption"/>
        <w:keepNext/>
        <w:rPr>
          <w:color w:val="auto"/>
          <w:sz w:val="22"/>
          <w:szCs w:val="22"/>
        </w:rPr>
      </w:pPr>
    </w:p>
    <w:p w:rsidR="00AC4B5C" w:rsidRPr="00C042E3" w:rsidRDefault="002211AF" w:rsidP="002211AF">
      <w:pPr>
        <w:pStyle w:val="Caption"/>
        <w:rPr>
          <w:color w:val="auto"/>
          <w:sz w:val="22"/>
          <w:szCs w:val="22"/>
        </w:rPr>
      </w:pPr>
      <w:bookmarkStart w:id="608" w:name="_Toc408229167"/>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76647C">
        <w:rPr>
          <w:noProof/>
          <w:color w:val="auto"/>
          <w:sz w:val="22"/>
          <w:szCs w:val="22"/>
        </w:rPr>
        <w:t>26</w:t>
      </w:r>
      <w:r w:rsidRPr="002211AF">
        <w:rPr>
          <w:color w:val="auto"/>
          <w:sz w:val="22"/>
          <w:szCs w:val="22"/>
        </w:rPr>
        <w:fldChar w:fldCharType="end"/>
      </w:r>
      <w:r w:rsidRPr="002211AF">
        <w:rPr>
          <w:color w:val="auto"/>
          <w:sz w:val="22"/>
          <w:szCs w:val="22"/>
        </w:rPr>
        <w:t>. 2005 Low Rise Commercial Residential Claims Data</w:t>
      </w:r>
      <w:bookmarkEnd w:id="608"/>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2211AF" w:rsidP="002211AF">
      <w:pPr>
        <w:pStyle w:val="Caption"/>
        <w:rPr>
          <w:color w:val="auto"/>
          <w:sz w:val="22"/>
          <w:szCs w:val="22"/>
        </w:rPr>
      </w:pPr>
      <w:bookmarkStart w:id="609" w:name="_Toc408229168"/>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76647C">
        <w:rPr>
          <w:noProof/>
          <w:color w:val="auto"/>
          <w:sz w:val="22"/>
          <w:szCs w:val="22"/>
        </w:rPr>
        <w:t>27</w:t>
      </w:r>
      <w:r w:rsidRPr="002211AF">
        <w:rPr>
          <w:color w:val="auto"/>
          <w:sz w:val="22"/>
          <w:szCs w:val="22"/>
        </w:rPr>
        <w:fldChar w:fldCharType="end"/>
      </w:r>
      <w:r w:rsidRPr="002211AF">
        <w:rPr>
          <w:color w:val="auto"/>
          <w:sz w:val="22"/>
          <w:szCs w:val="22"/>
        </w:rPr>
        <w:t>. 2004 Mid/High Rise Commercial Residential Claims Data</w:t>
      </w:r>
      <w:bookmarkEnd w:id="609"/>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B87550">
        <w:trPr>
          <w:trHeight w:val="270"/>
          <w:jc w:val="center"/>
        </w:trPr>
        <w:tc>
          <w:tcPr>
            <w:tcW w:w="2635" w:type="dxa"/>
            <w:noWrap/>
          </w:tcPr>
          <w:p w:rsidR="00E40C68" w:rsidRPr="00277C8D" w:rsidRDefault="00E40C68" w:rsidP="00277C8D">
            <w:pPr>
              <w:jc w:val="center"/>
              <w:rPr>
                <w:b/>
                <w:sz w:val="22"/>
                <w:szCs w:val="22"/>
              </w:rPr>
            </w:pPr>
            <w:r w:rsidRPr="00277C8D">
              <w:rPr>
                <w:b/>
                <w:sz w:val="22"/>
                <w:szCs w:val="22"/>
              </w:rPr>
              <w:t>Stories</w:t>
            </w:r>
          </w:p>
        </w:tc>
        <w:tc>
          <w:tcPr>
            <w:tcW w:w="1847"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w:t>
            </w:r>
          </w:p>
        </w:tc>
        <w:tc>
          <w:tcPr>
            <w:tcW w:w="1847" w:type="dxa"/>
            <w:vAlign w:val="bottom"/>
          </w:tcPr>
          <w:p w:rsidR="00B87550" w:rsidRPr="00277C8D" w:rsidRDefault="00B87550" w:rsidP="00B87550">
            <w:pPr>
              <w:jc w:val="center"/>
              <w:rPr>
                <w:sz w:val="22"/>
                <w:szCs w:val="22"/>
              </w:rPr>
            </w:pPr>
            <w:r w:rsidRPr="00277C8D">
              <w:rPr>
                <w:sz w:val="22"/>
                <w:szCs w:val="22"/>
              </w:rPr>
              <w:t>11</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23</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5</w:t>
            </w:r>
          </w:p>
        </w:tc>
        <w:tc>
          <w:tcPr>
            <w:tcW w:w="1847" w:type="dxa"/>
            <w:vAlign w:val="bottom"/>
          </w:tcPr>
          <w:p w:rsidR="00B87550" w:rsidRPr="00277C8D" w:rsidRDefault="00B87550" w:rsidP="00B87550">
            <w:pPr>
              <w:jc w:val="center"/>
              <w:rPr>
                <w:sz w:val="22"/>
                <w:szCs w:val="22"/>
              </w:rPr>
            </w:pPr>
            <w:r w:rsidRPr="00277C8D">
              <w:rPr>
                <w:sz w:val="22"/>
                <w:szCs w:val="22"/>
              </w:rPr>
              <w:t>14</w:t>
            </w:r>
          </w:p>
        </w:tc>
        <w:tc>
          <w:tcPr>
            <w:tcW w:w="1689" w:type="dxa"/>
          </w:tcPr>
          <w:p w:rsidR="00B87550" w:rsidRPr="00277C8D" w:rsidRDefault="00B87550" w:rsidP="00B87550">
            <w:pPr>
              <w:jc w:val="center"/>
              <w:rPr>
                <w:sz w:val="22"/>
                <w:szCs w:val="22"/>
              </w:rPr>
            </w:pPr>
            <w:r w:rsidRPr="00277C8D">
              <w:rPr>
                <w:sz w:val="22"/>
                <w:szCs w:val="22"/>
              </w:rPr>
              <w:t>7</w:t>
            </w:r>
          </w:p>
        </w:tc>
        <w:tc>
          <w:tcPr>
            <w:tcW w:w="1749" w:type="dxa"/>
            <w:gridSpan w:val="2"/>
          </w:tcPr>
          <w:p w:rsidR="00B87550" w:rsidRPr="00277C8D" w:rsidRDefault="00B87550" w:rsidP="00B87550">
            <w:pPr>
              <w:jc w:val="center"/>
              <w:rPr>
                <w:sz w:val="22"/>
                <w:szCs w:val="22"/>
              </w:rPr>
            </w:pPr>
            <w:r w:rsidRPr="00277C8D">
              <w:rPr>
                <w:sz w:val="22"/>
                <w:szCs w:val="22"/>
              </w:rPr>
              <w:t>2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6</w:t>
            </w:r>
          </w:p>
        </w:tc>
        <w:tc>
          <w:tcPr>
            <w:tcW w:w="1847" w:type="dxa"/>
            <w:vAlign w:val="bottom"/>
          </w:tcPr>
          <w:p w:rsidR="00B87550" w:rsidRPr="00277C8D" w:rsidRDefault="00B87550" w:rsidP="00B87550">
            <w:pPr>
              <w:jc w:val="center"/>
              <w:rPr>
                <w:sz w:val="22"/>
                <w:szCs w:val="22"/>
              </w:rPr>
            </w:pPr>
            <w:r w:rsidRPr="00277C8D">
              <w:rPr>
                <w:sz w:val="22"/>
                <w:szCs w:val="22"/>
              </w:rPr>
              <w:t>5</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7</w:t>
            </w:r>
          </w:p>
        </w:tc>
        <w:tc>
          <w:tcPr>
            <w:tcW w:w="1847" w:type="dxa"/>
            <w:vAlign w:val="bottom"/>
          </w:tcPr>
          <w:p w:rsidR="00B87550" w:rsidRPr="00277C8D" w:rsidRDefault="00B87550" w:rsidP="00B87550">
            <w:pPr>
              <w:jc w:val="center"/>
              <w:rPr>
                <w:sz w:val="22"/>
                <w:szCs w:val="22"/>
              </w:rPr>
            </w:pPr>
            <w:r w:rsidRPr="00277C8D">
              <w:rPr>
                <w:sz w:val="22"/>
                <w:szCs w:val="22"/>
              </w:rPr>
              <w:t>6</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5</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8</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7</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9</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0</w:t>
            </w:r>
          </w:p>
        </w:tc>
        <w:tc>
          <w:tcPr>
            <w:tcW w:w="1847" w:type="dxa"/>
            <w:vAlign w:val="bottom"/>
          </w:tcPr>
          <w:p w:rsidR="00B87550" w:rsidRPr="00277C8D" w:rsidRDefault="00B87550" w:rsidP="00B87550">
            <w:pPr>
              <w:jc w:val="center"/>
              <w:rPr>
                <w:sz w:val="22"/>
                <w:szCs w:val="22"/>
              </w:rPr>
            </w:pPr>
            <w:r w:rsidRPr="00277C8D">
              <w:rPr>
                <w:sz w:val="22"/>
                <w:szCs w:val="22"/>
              </w:rPr>
              <w:t>8</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1</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3</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5</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2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3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2211AF" w:rsidP="002211AF">
      <w:pPr>
        <w:pStyle w:val="Caption"/>
        <w:rPr>
          <w:color w:val="auto"/>
          <w:sz w:val="22"/>
          <w:szCs w:val="22"/>
        </w:rPr>
      </w:pPr>
      <w:bookmarkStart w:id="610" w:name="_Toc408229169"/>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76647C">
        <w:rPr>
          <w:noProof/>
          <w:color w:val="auto"/>
          <w:sz w:val="22"/>
          <w:szCs w:val="22"/>
        </w:rPr>
        <w:t>28</w:t>
      </w:r>
      <w:r w:rsidRPr="002211AF">
        <w:rPr>
          <w:color w:val="auto"/>
          <w:sz w:val="22"/>
          <w:szCs w:val="22"/>
        </w:rPr>
        <w:fldChar w:fldCharType="end"/>
      </w:r>
      <w:r w:rsidRPr="002211AF">
        <w:rPr>
          <w:color w:val="auto"/>
          <w:sz w:val="22"/>
          <w:szCs w:val="22"/>
        </w:rPr>
        <w:t>.  2005 Mid/Hid Rise Commercial Residential Claims Data</w:t>
      </w:r>
      <w:bookmarkEnd w:id="610"/>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B87550" w:rsidRPr="00A41BAE" w:rsidRDefault="00B87550" w:rsidP="00B87550"/>
    <w:p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70" w:history="1">
        <w:r w:rsidRPr="00A41BAE">
          <w:t>http://www.fit.edu/research/whirl/</w:t>
        </w:r>
      </w:hyperlink>
      <w:r w:rsidRPr="00A41BAE">
        <w:t xml:space="preserve">. </w:t>
      </w:r>
    </w:p>
    <w:p w:rsidR="00B87550" w:rsidRPr="00A41BAE" w:rsidRDefault="00B87550" w:rsidP="00B87550"/>
    <w:p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B87550" w:rsidRPr="00A41BAE" w:rsidRDefault="00B87550" w:rsidP="00B87550"/>
    <w:p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B87550" w:rsidRPr="00A41BAE" w:rsidRDefault="00B87550" w:rsidP="00B87550"/>
    <w:p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643FB7" w:rsidRPr="00A41BAE" w:rsidRDefault="00643FB7" w:rsidP="00643FB7"/>
    <w:p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643FB7" w:rsidRPr="00A41BAE" w:rsidRDefault="00643FB7" w:rsidP="00643FB7"/>
    <w:p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rsidR="00643FB7" w:rsidRDefault="00643FB7" w:rsidP="00643FB7"/>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76647C" w:rsidRPr="00FE711E">
        <w:t xml:space="preserve">Table </w:t>
      </w:r>
      <w:r w:rsidR="0076647C">
        <w:t>1</w:t>
      </w:r>
      <w:r>
        <w:fldChar w:fldCharType="end"/>
      </w:r>
      <w:r w:rsidR="0054597A">
        <w:t>a</w:t>
      </w:r>
      <w:r>
        <w:t xml:space="preserve"> </w:t>
      </w:r>
      <w:r w:rsidRPr="0054597A">
        <w:t xml:space="preserve">and </w:t>
      </w:r>
      <w:r w:rsidR="00E461CF">
        <w:fldChar w:fldCharType="begin"/>
      </w:r>
      <w:r w:rsidR="00E461CF">
        <w:instrText xml:space="preserve"> REF _Ref401589453 \h </w:instrText>
      </w:r>
      <w:r w:rsidR="00E461CF">
        <w:fldChar w:fldCharType="separate"/>
      </w:r>
      <w:r w:rsidR="0076647C">
        <w:rPr>
          <w:sz w:val="22"/>
          <w:szCs w:val="22"/>
        </w:rPr>
        <w:t>Table 1</w:t>
      </w:r>
      <w:r w:rsidR="0076647C">
        <w:rPr>
          <w:noProof/>
          <w:sz w:val="22"/>
          <w:szCs w:val="22"/>
        </w:rPr>
        <w:t>b</w:t>
      </w:r>
      <w:r w:rsidR="00E461CF">
        <w:fldChar w:fldCharType="end"/>
      </w:r>
      <w:r w:rsidRPr="00A41BAE">
        <w:t xml:space="preserve"> in the General Standards). </w:t>
      </w:r>
    </w:p>
    <w:p w:rsidR="00643FB7" w:rsidRPr="00A41BAE" w:rsidRDefault="00643FB7" w:rsidP="00643FB7">
      <w:r w:rsidRPr="00A41BAE">
        <w:t xml:space="preserve"> </w:t>
      </w:r>
    </w:p>
    <w:p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643FB7" w:rsidRPr="00A41BAE" w:rsidRDefault="00643FB7" w:rsidP="00643FB7"/>
    <w:p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rsidR="00643FB7" w:rsidRPr="00A41BAE" w:rsidRDefault="00643FB7" w:rsidP="00643FB7"/>
    <w:p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643FB7" w:rsidRPr="00A41BAE" w:rsidRDefault="00643FB7" w:rsidP="00643FB7"/>
    <w:p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54597A" w:rsidRPr="00A41BAE" w:rsidRDefault="0054597A" w:rsidP="0054597A"/>
    <w:p w:rsidR="0054597A" w:rsidRPr="00A41BAE" w:rsidRDefault="0054597A" w:rsidP="0054597A">
      <w:r w:rsidRPr="00A41BAE">
        <w:t>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local construction and building code criteria are reflected in the mix of weak, medium, and strong buildings.</w:t>
      </w:r>
    </w:p>
    <w:p w:rsidR="0054597A" w:rsidRPr="00A41BAE" w:rsidRDefault="0054597A" w:rsidP="0054597A">
      <w:pPr>
        <w:jc w:val="both"/>
      </w:pPr>
    </w:p>
    <w:p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76647C" w:rsidRPr="00FE711E">
        <w:t xml:space="preserve">Table </w:t>
      </w:r>
      <w:r w:rsidR="0076647C">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76647C">
        <w:rPr>
          <w:sz w:val="22"/>
          <w:szCs w:val="22"/>
        </w:rPr>
        <w:t>Table 1</w:t>
      </w:r>
      <w:r w:rsidR="0076647C">
        <w:rPr>
          <w:noProof/>
          <w:sz w:val="22"/>
          <w:szCs w:val="22"/>
        </w:rPr>
        <w:t>b</w:t>
      </w:r>
      <w:r w:rsidR="00E461CF">
        <w:fldChar w:fldCharType="end"/>
      </w:r>
      <w:r w:rsidRPr="00A41BAE">
        <w:t xml:space="preserve"> (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rsidR="0054597A" w:rsidRDefault="0054597A" w:rsidP="0054597A"/>
    <w:p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rsidR="0054597A" w:rsidRPr="00A41BAE" w:rsidRDefault="0054597A" w:rsidP="0054597A"/>
    <w:p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76647C" w:rsidRPr="0076647C">
        <w:t>Table 29</w:t>
      </w:r>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76647C" w:rsidRPr="0076647C">
        <w:t>Table 29</w:t>
      </w:r>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76647C" w:rsidRPr="0076647C">
        <w:t>Table 29</w:t>
      </w:r>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76647C" w:rsidRPr="00FE711E">
        <w:t xml:space="preserve">Table </w:t>
      </w:r>
      <w:r w:rsidR="0076647C">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76647C">
        <w:rPr>
          <w:sz w:val="22"/>
          <w:szCs w:val="22"/>
        </w:rPr>
        <w:t>Table 1</w:t>
      </w:r>
      <w:r w:rsidR="0076647C">
        <w:rPr>
          <w:noProof/>
          <w:sz w:val="22"/>
          <w:szCs w:val="22"/>
        </w:rPr>
        <w:t>b</w:t>
      </w:r>
      <w:r w:rsidR="00E461CF">
        <w:fldChar w:fldCharType="end"/>
      </w:r>
      <w:r>
        <w:t xml:space="preserve"> (Standard G-1)</w:t>
      </w:r>
      <w:r w:rsidR="00F73B48">
        <w:t xml:space="preserve">.  </w:t>
      </w:r>
    </w:p>
    <w:p w:rsidR="0079525A" w:rsidRDefault="0079525A" w:rsidP="004830FB"/>
    <w:p w:rsidR="0079525A" w:rsidRPr="00277C8D" w:rsidRDefault="00E461CF" w:rsidP="00277C8D">
      <w:pPr>
        <w:pStyle w:val="Caption"/>
        <w:keepNext/>
        <w:jc w:val="center"/>
        <w:rPr>
          <w:sz w:val="22"/>
          <w:szCs w:val="22"/>
        </w:rPr>
      </w:pPr>
      <w:bookmarkStart w:id="611" w:name="_Ref401591688"/>
      <w:bookmarkStart w:id="612" w:name="_Toc341089134"/>
      <w:bookmarkStart w:id="613" w:name="_Toc341090904"/>
      <w:bookmarkStart w:id="614" w:name="_Toc408229170"/>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76647C">
        <w:rPr>
          <w:rFonts w:cs="Times New Roman"/>
          <w:noProof/>
          <w:color w:val="auto"/>
          <w:sz w:val="22"/>
          <w:szCs w:val="22"/>
        </w:rPr>
        <w:t>29</w:t>
      </w:r>
      <w:r w:rsidRPr="00E461CF">
        <w:rPr>
          <w:rFonts w:cs="Times New Roman"/>
          <w:color w:val="auto"/>
          <w:sz w:val="22"/>
          <w:szCs w:val="22"/>
        </w:rPr>
        <w:fldChar w:fldCharType="end"/>
      </w:r>
      <w:bookmarkEnd w:id="611"/>
      <w:r w:rsidRPr="00E461CF">
        <w:rPr>
          <w:rFonts w:cs="Times New Roman"/>
          <w:color w:val="auto"/>
          <w:sz w:val="22"/>
          <w:szCs w:val="22"/>
        </w:rPr>
        <w:t>. Age classification of the models per region.</w:t>
      </w:r>
      <w:bookmarkEnd w:id="612"/>
      <w:bookmarkEnd w:id="613"/>
      <w:bookmarkEnd w:id="614"/>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E461CF" w:rsidP="001F12F8">
            <w:pPr>
              <w:spacing w:before="240"/>
            </w:pPr>
            <w:r>
              <w:fldChar w:fldCharType="begin"/>
            </w:r>
            <w:r>
              <w:instrText xml:space="preserve"> REF _Ref401591688 \h  \* MERGEFORMAT </w:instrText>
            </w:r>
            <w:r>
              <w:fldChar w:fldCharType="separate"/>
            </w:r>
            <w:r w:rsidR="0076647C" w:rsidRPr="0076647C">
              <w:t>Table 29</w:t>
            </w:r>
            <w:r>
              <w:fldChar w:fldCharType="end"/>
            </w:r>
            <w:r w:rsidR="001F12F8">
              <w:t xml:space="preserve"> Nomenclature with respect to </w:t>
            </w:r>
            <w:r>
              <w:fldChar w:fldCharType="begin"/>
            </w:r>
            <w:r>
              <w:instrText xml:space="preserve"> REF _Ref341098187 \h  \* MERGEFORMAT </w:instrText>
            </w:r>
            <w:r>
              <w:fldChar w:fldCharType="separate"/>
            </w:r>
            <w:r w:rsidR="0076647C" w:rsidRPr="00FE711E">
              <w:t xml:space="preserve">Table </w:t>
            </w:r>
            <w:r w:rsidR="0076647C">
              <w:t>1</w:t>
            </w:r>
            <w:r>
              <w:fldChar w:fldCharType="end"/>
            </w:r>
            <w:r>
              <w:t xml:space="preserve">a </w:t>
            </w:r>
            <w:r w:rsidRPr="0054597A">
              <w:t xml:space="preserve">and </w:t>
            </w:r>
            <w:r>
              <w:fldChar w:fldCharType="begin"/>
            </w:r>
            <w:r>
              <w:instrText xml:space="preserve"> REF _Ref401589453 \h </w:instrText>
            </w:r>
            <w:r>
              <w:fldChar w:fldCharType="separate"/>
            </w:r>
            <w:r w:rsidR="0076647C">
              <w:rPr>
                <w:sz w:val="22"/>
                <w:szCs w:val="22"/>
              </w:rPr>
              <w:t>Table 1</w:t>
            </w:r>
            <w:r w:rsidR="0076647C">
              <w:rPr>
                <w:noProof/>
                <w:sz w:val="22"/>
                <w:szCs w:val="22"/>
              </w:rPr>
              <w:t>b</w:t>
            </w:r>
            <w:r>
              <w:fldChar w:fldCharType="end"/>
            </w:r>
            <w:r w:rsidR="001F12F8">
              <w:t xml:space="preserve">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rsidR="004D5B30" w:rsidRPr="00A41BAE" w:rsidRDefault="004D5B30" w:rsidP="004D5B30">
      <w:pPr>
        <w:ind w:left="360"/>
      </w:pPr>
    </w:p>
    <w:p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76647C" w:rsidRPr="0076647C">
        <w:t>Table 30</w:t>
      </w:r>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he or she has the choice of using a weighted matrix or age-weighted matrix instead. </w:t>
      </w:r>
    </w:p>
    <w:p w:rsidR="004D5B30" w:rsidRDefault="004D5B30" w:rsidP="004D5B30"/>
    <w:p w:rsidR="004D5B30" w:rsidRPr="00E461CF" w:rsidRDefault="00E461CF" w:rsidP="00E461CF">
      <w:pPr>
        <w:pStyle w:val="Caption"/>
        <w:keepNext/>
        <w:jc w:val="center"/>
        <w:rPr>
          <w:rFonts w:cs="Times New Roman"/>
          <w:color w:val="auto"/>
          <w:sz w:val="22"/>
          <w:szCs w:val="22"/>
        </w:rPr>
      </w:pPr>
      <w:bookmarkStart w:id="615" w:name="_Ref401592047"/>
      <w:bookmarkStart w:id="616" w:name="_Toc408229171"/>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76647C">
        <w:rPr>
          <w:rFonts w:cs="Times New Roman"/>
          <w:noProof/>
          <w:color w:val="auto"/>
          <w:sz w:val="22"/>
          <w:szCs w:val="22"/>
        </w:rPr>
        <w:t>30</w:t>
      </w:r>
      <w:r w:rsidRPr="00E461CF">
        <w:rPr>
          <w:rFonts w:cs="Times New Roman"/>
          <w:color w:val="auto"/>
          <w:sz w:val="22"/>
          <w:szCs w:val="22"/>
        </w:rPr>
        <w:fldChar w:fldCharType="end"/>
      </w:r>
      <w:bookmarkEnd w:id="615"/>
      <w:r w:rsidRPr="00E461CF">
        <w:rPr>
          <w:rFonts w:cs="Times New Roman"/>
          <w:color w:val="auto"/>
          <w:sz w:val="22"/>
          <w:szCs w:val="22"/>
        </w:rPr>
        <w:t>. Assignment of vulnerability matrix depending on data availability in insurance portfolios.</w:t>
      </w:r>
      <w:bookmarkEnd w:id="616"/>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rsidTr="004527CD">
        <w:trPr>
          <w:trHeight w:val="823"/>
          <w:tblHeader/>
        </w:trPr>
        <w:tc>
          <w:tcPr>
            <w:tcW w:w="1310" w:type="dxa"/>
          </w:tcPr>
          <w:p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Vulnerability Matrix</w:t>
            </w:r>
          </w:p>
        </w:tc>
      </w:tr>
      <w:tr w:rsidR="004D5B30" w:rsidRPr="0039385F" w:rsidTr="004527CD">
        <w:trPr>
          <w:trHeight w:val="564"/>
        </w:trPr>
        <w:tc>
          <w:tcPr>
            <w:tcW w:w="1310" w:type="dxa"/>
          </w:tcPr>
          <w:p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unweighted vulnerability matrix </w:t>
            </w:r>
          </w:p>
        </w:tc>
      </w:tr>
      <w:tr w:rsidR="004D5B30" w:rsidRPr="0039385F" w:rsidTr="004527CD">
        <w:trPr>
          <w:trHeight w:val="1317"/>
        </w:trPr>
        <w:tc>
          <w:tcPr>
            <w:tcW w:w="1310" w:type="dxa"/>
          </w:tcPr>
          <w:p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rsidTr="004527CD">
        <w:trPr>
          <w:trHeight w:val="78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the “other” weighted matrix </w:t>
            </w:r>
          </w:p>
        </w:tc>
      </w:tr>
      <w:tr w:rsidR="004D5B30" w:rsidRPr="0039385F" w:rsidTr="004527CD">
        <w:trPr>
          <w:trHeight w:val="35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ag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rsidTr="004527CD">
        <w:trPr>
          <w:trHeight w:val="67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5</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Use age weighted matrices for “other”</w:t>
            </w:r>
          </w:p>
        </w:tc>
      </w:tr>
    </w:tbl>
    <w:p w:rsidR="0079525A" w:rsidRPr="00F27AE8" w:rsidRDefault="0079525A" w:rsidP="004D5B30">
      <w:pPr>
        <w:pStyle w:val="DiscNumber"/>
        <w:keepNext/>
        <w:numPr>
          <w:ilvl w:val="0"/>
          <w:numId w:val="0"/>
        </w:numPr>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4D5B30" w:rsidRDefault="004D5B30" w:rsidP="004D5B30">
      <w:pPr>
        <w:rPr>
          <w:rFonts w:eastAsia="MS Mincho"/>
          <w:lang w:eastAsia="ja-JP"/>
        </w:rPr>
      </w:pPr>
    </w:p>
    <w:p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rsidR="004D5B30" w:rsidRDefault="004D5B30" w:rsidP="004D5B30">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76647C">
        <w:t xml:space="preserve">Figure </w:t>
      </w:r>
      <w:r w:rsidR="0076647C">
        <w:rPr>
          <w:noProof/>
        </w:rPr>
        <w:t>63</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r w:rsidR="0076647C">
        <w:rPr>
          <w:noProof/>
        </w:rPr>
        <w:t>64</w:t>
      </w:r>
      <w:r w:rsidR="00CD7608">
        <w:rPr>
          <w:highlight w:val="green"/>
        </w:rPr>
        <w:fldChar w:fldCharType="end"/>
      </w:r>
      <w:r w:rsidR="006F5238">
        <w:t xml:space="preserve"> below</w:t>
      </w:r>
      <w:r w:rsidRPr="00A41BAE">
        <w:t xml:space="preserve">. Each dot represents an insurance portfolio. </w:t>
      </w:r>
    </w:p>
    <w:p w:rsidR="004D5B30" w:rsidRDefault="004D5B30" w:rsidP="004D5B30">
      <w:pPr>
        <w:rPr>
          <w:lang w:eastAsia="en-US"/>
        </w:rPr>
      </w:pPr>
    </w:p>
    <w:p w:rsidR="004D5B30" w:rsidRDefault="004D5B30" w:rsidP="004D5B30">
      <w:pPr>
        <w:rPr>
          <w:lang w:eastAsia="en-US"/>
        </w:rPr>
      </w:pPr>
    </w:p>
    <w:p w:rsidR="004D5B30" w:rsidRDefault="004D5B30" w:rsidP="004D5B30">
      <w:pPr>
        <w:keepNext/>
      </w:pPr>
      <w:r>
        <w:rPr>
          <w:noProof/>
          <w:lang w:eastAsia="en-US"/>
        </w:rPr>
        <w:drawing>
          <wp:inline distT="0" distB="0" distL="0" distR="0" wp14:anchorId="22C65F34" wp14:editId="2F3F11A1">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4D5B30" w:rsidRDefault="00CD7608" w:rsidP="00CD7608">
      <w:pPr>
        <w:pStyle w:val="FigureNumbers"/>
      </w:pPr>
      <w:bookmarkStart w:id="617" w:name="_Ref401597677"/>
      <w:bookmarkStart w:id="618" w:name="_Toc408229095"/>
      <w:r>
        <w:t xml:space="preserve">Figure </w:t>
      </w:r>
      <w:r w:rsidR="00064FE9">
        <w:fldChar w:fldCharType="begin"/>
      </w:r>
      <w:r w:rsidR="00064FE9">
        <w:instrText xml:space="preserve"> SEQ Figure \* ARABIC </w:instrText>
      </w:r>
      <w:r w:rsidR="00064FE9">
        <w:fldChar w:fldCharType="separate"/>
      </w:r>
      <w:r w:rsidR="0076647C">
        <w:rPr>
          <w:noProof/>
        </w:rPr>
        <w:t>63</w:t>
      </w:r>
      <w:r w:rsidR="00064FE9">
        <w:rPr>
          <w:noProof/>
        </w:rPr>
        <w:fldChar w:fldCharType="end"/>
      </w:r>
      <w:bookmarkEnd w:id="617"/>
      <w:r w:rsidRPr="00595613">
        <w:t>. Model vs. Actual-Structural Loss.</w:t>
      </w:r>
      <w:bookmarkEnd w:id="618"/>
    </w:p>
    <w:p w:rsidR="004D5B30" w:rsidRDefault="004D5B30" w:rsidP="004D5B30">
      <w:pPr>
        <w:rPr>
          <w:lang w:eastAsia="en-US"/>
        </w:rPr>
      </w:pPr>
    </w:p>
    <w:p w:rsidR="004D5B30" w:rsidRDefault="004D5B30" w:rsidP="004D5B30">
      <w:pPr>
        <w:rPr>
          <w:lang w:eastAsia="en-US"/>
        </w:rPr>
      </w:pPr>
    </w:p>
    <w:p w:rsidR="004D5B30" w:rsidRPr="00277C8D" w:rsidRDefault="004D5B30" w:rsidP="004D5B30">
      <w:pPr>
        <w:keepNext/>
        <w:jc w:val="center"/>
        <w:rPr>
          <w:sz w:val="22"/>
          <w:szCs w:val="22"/>
        </w:rPr>
      </w:pPr>
      <w:r w:rsidRPr="00277C8D">
        <w:rPr>
          <w:noProof/>
          <w:sz w:val="22"/>
          <w:szCs w:val="22"/>
          <w:lang w:eastAsia="en-US"/>
        </w:rPr>
        <w:drawing>
          <wp:inline distT="0" distB="0" distL="0" distR="0" wp14:anchorId="219408C2" wp14:editId="4720C7F4">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E8527F" w:rsidRPr="00800642" w:rsidRDefault="00CD7608" w:rsidP="00CD7608">
      <w:pPr>
        <w:pStyle w:val="FigureNumbers"/>
      </w:pPr>
      <w:bookmarkStart w:id="619" w:name="_Ref401597684"/>
      <w:bookmarkStart w:id="620" w:name="_Toc408229096"/>
      <w:r>
        <w:t xml:space="preserve">Figure </w:t>
      </w:r>
      <w:r w:rsidR="00064FE9">
        <w:fldChar w:fldCharType="begin"/>
      </w:r>
      <w:r w:rsidR="00064FE9">
        <w:instrText xml:space="preserve"> SEQ Figure \* ARABIC </w:instrText>
      </w:r>
      <w:r w:rsidR="00064FE9">
        <w:fldChar w:fldCharType="separate"/>
      </w:r>
      <w:r w:rsidR="0076647C">
        <w:rPr>
          <w:noProof/>
        </w:rPr>
        <w:t>64</w:t>
      </w:r>
      <w:r w:rsidR="00064FE9">
        <w:rPr>
          <w:noProof/>
        </w:rPr>
        <w:fldChar w:fldCharType="end"/>
      </w:r>
      <w:bookmarkEnd w:id="619"/>
      <w:r w:rsidRPr="00233B8C">
        <w:t>. Model vs. Actual-APP Loss.</w:t>
      </w:r>
      <w:bookmarkEnd w:id="620"/>
      <w:r w:rsidR="00E8527F"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rsidR="004D5B30" w:rsidRDefault="004D5B30" w:rsidP="004D5B30">
      <w:pPr>
        <w:suppressAutoHyphens w:val="0"/>
        <w:rPr>
          <w:rFonts w:eastAsia="MS Mincho"/>
          <w:lang w:eastAsia="ja-JP"/>
        </w:rPr>
      </w:pPr>
    </w:p>
    <w:p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rsidR="004D5B30" w:rsidRDefault="004D5B30" w:rsidP="004D5B30">
      <w:pPr>
        <w:widowControl w:val="0"/>
        <w:rPr>
          <w:rFonts w:eastAsia="MS Mincho"/>
          <w:lang w:eastAsia="ja-JP"/>
        </w:rPr>
      </w:pPr>
    </w:p>
    <w:p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37577">
        <w:rPr>
          <w:rFonts w:eastAsia="MS Mincho"/>
          <w:lang w:eastAsia="ja-JP"/>
        </w:rPr>
        <w:t xml:space="preserve">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7"/>
        <w:gridCol w:w="4043"/>
      </w:tblGrid>
      <w:tr w:rsidR="004D5B30" w:rsidRPr="00FC630F" w:rsidTr="004527CD">
        <w:tc>
          <w:tcPr>
            <w:tcW w:w="4675" w:type="dxa"/>
          </w:tcPr>
          <w:p w:rsidR="004D5B30" w:rsidRPr="00F37577" w:rsidRDefault="004D5B30" w:rsidP="004527CD">
            <w:pPr>
              <w:rPr>
                <w:rFonts w:eastAsia="MS Mincho"/>
                <w:lang w:eastAsia="ja-JP"/>
              </w:rPr>
            </w:pPr>
            <w:r w:rsidRPr="00F37577">
              <w:rPr>
                <w:rFonts w:eastAsia="MS Mincho"/>
                <w:lang w:eastAsia="ja-JP"/>
              </w:rPr>
              <w:object w:dxaOrig="3800" w:dyaOrig="380">
                <v:shape id="_x0000_i1060" type="#_x0000_t75" style="width:259.5pt;height:21.5pt" o:ole="">
                  <v:imagedata r:id="rId173" o:title=""/>
                </v:shape>
                <o:OLEObject Type="Embed" ProgID="Equation.3" ShapeID="_x0000_i1060" DrawAspect="Content" ObjectID="_1481977872" r:id="rId174"/>
              </w:object>
            </w:r>
          </w:p>
        </w:tc>
        <w:tc>
          <w:tcPr>
            <w:tcW w:w="4675" w:type="dxa"/>
          </w:tcPr>
          <w:p w:rsidR="004D5B30" w:rsidRPr="00FC630F" w:rsidRDefault="004D5B30" w:rsidP="004527CD">
            <w:pPr>
              <w:jc w:val="right"/>
              <w:rPr>
                <w:rFonts w:eastAsia="MS Mincho"/>
                <w:bCs/>
                <w:lang w:eastAsia="ja-JP"/>
              </w:rPr>
            </w:pPr>
          </w:p>
          <w:p w:rsidR="004D5B30" w:rsidRPr="00FC630F" w:rsidRDefault="004D5B30" w:rsidP="004527CD">
            <w:pPr>
              <w:rPr>
                <w:rFonts w:eastAsia="MS Mincho"/>
                <w:lang w:eastAsia="ja-JP"/>
              </w:rPr>
            </w:pPr>
          </w:p>
        </w:tc>
      </w:tr>
      <w:tr w:rsidR="004D5B30" w:rsidRPr="00F37577" w:rsidTr="004527CD">
        <w:tc>
          <w:tcPr>
            <w:tcW w:w="4675" w:type="dxa"/>
          </w:tcPr>
          <w:p w:rsidR="004D5B30" w:rsidRPr="00F37577" w:rsidRDefault="004D5B30" w:rsidP="004527CD">
            <w:pPr>
              <w:rPr>
                <w:rFonts w:eastAsia="MS Mincho"/>
                <w:lang w:eastAsia="ja-JP"/>
              </w:rPr>
            </w:pPr>
          </w:p>
        </w:tc>
        <w:tc>
          <w:tcPr>
            <w:tcW w:w="4675" w:type="dxa"/>
          </w:tcPr>
          <w:p w:rsidR="004D5B30" w:rsidRDefault="004D5B30" w:rsidP="004527CD">
            <w:pPr>
              <w:rPr>
                <w:rFonts w:eastAsia="MS Mincho"/>
                <w:bCs/>
                <w:lang w:eastAsia="ja-JP"/>
              </w:rPr>
            </w:pPr>
          </w:p>
        </w:tc>
      </w:tr>
    </w:tbl>
    <w:p w:rsidR="004D5B30" w:rsidRPr="00F37577" w:rsidRDefault="004D5B30" w:rsidP="004D5B30">
      <w:pPr>
        <w:rPr>
          <w:rFonts w:eastAsia="MS Mincho"/>
          <w:lang w:eastAsia="ja-JP"/>
        </w:rPr>
      </w:pPr>
      <w:r w:rsidRPr="00F37577">
        <w:rPr>
          <w:rFonts w:eastAsia="MS Mincho"/>
          <w:lang w:eastAsia="ja-JP"/>
        </w:rPr>
        <w:t>Wher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621" w:name="_Toc348828324"/>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Each of the above parameters is considered in more detail below.</w:t>
      </w:r>
    </w:p>
    <w:p w:rsidR="004D5B30" w:rsidRPr="00F37577" w:rsidRDefault="004D5B30" w:rsidP="004D5B30">
      <w:pPr>
        <w:rPr>
          <w:rFonts w:eastAsia="MS Mincho"/>
          <w:lang w:eastAsia="ja-JP"/>
        </w:rPr>
      </w:pPr>
    </w:p>
    <w:p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006F5238">
        <w:rPr>
          <w:rFonts w:eastAsia="MS Mincho"/>
          <w:lang w:eastAsia="ja-JP"/>
        </w:rPr>
        <w:fldChar w:fldCharType="begin"/>
      </w:r>
      <w:r w:rsidR="006F5238">
        <w:rPr>
          <w:rFonts w:eastAsia="MS Mincho"/>
          <w:lang w:eastAsia="ja-JP"/>
        </w:rPr>
        <w:instrText xml:space="preserve"> REF _Ref401597842 \h </w:instrText>
      </w:r>
      <w:r w:rsidR="006F5238">
        <w:rPr>
          <w:rFonts w:eastAsia="MS Mincho"/>
          <w:lang w:eastAsia="ja-JP"/>
        </w:rPr>
      </w:r>
      <w:r w:rsidR="006F5238">
        <w:rPr>
          <w:rFonts w:eastAsia="MS Mincho"/>
          <w:lang w:eastAsia="ja-JP"/>
        </w:rPr>
        <w:fldChar w:fldCharType="separate"/>
      </w:r>
      <w:r w:rsidR="0076647C">
        <w:t xml:space="preserve">Figure </w:t>
      </w:r>
      <w:r w:rsidR="0076647C">
        <w:rPr>
          <w:noProof/>
        </w:rPr>
        <w:t>65</w:t>
      </w:r>
      <w:r w:rsidR="006F5238">
        <w:rPr>
          <w:rFonts w:eastAsia="MS Mincho"/>
          <w:lang w:eastAsia="ja-JP"/>
        </w:rPr>
        <w:fldChar w:fldCharType="end"/>
      </w:r>
      <w:r w:rsidR="006F5238">
        <w:rPr>
          <w:rFonts w:eastAsia="MS Mincho"/>
          <w:lang w:eastAsia="ja-JP"/>
        </w:rPr>
        <w:t xml:space="preserve">). </w:t>
      </w:r>
      <w:r w:rsidRPr="00F37577">
        <w:rPr>
          <w:rFonts w:eastAsia="MS Mincho"/>
          <w:lang w:eastAsia="ja-JP"/>
        </w:rPr>
        <w:t>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rsidR="004D5B30"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rsidR="004D5B30" w:rsidRPr="00F37577" w:rsidRDefault="004D5B30" w:rsidP="004D5B30">
      <w:pPr>
        <w:rPr>
          <w:rFonts w:eastAsia="MS Mincho"/>
          <w:lang w:eastAsia="ja-JP"/>
        </w:rPr>
      </w:pPr>
    </w:p>
    <w:p w:rsidR="004D5B30" w:rsidRPr="00F37577" w:rsidRDefault="004D5B30" w:rsidP="00CD7608">
      <w:pPr>
        <w:keepNext/>
        <w:jc w:val="center"/>
        <w:rPr>
          <w:rFonts w:eastAsia="MS Mincho"/>
          <w:lang w:eastAsia="ja-JP"/>
        </w:rPr>
      </w:pPr>
      <w:bookmarkStart w:id="622" w:name="_Ref227836584"/>
      <w:r w:rsidRPr="00E764CE">
        <w:rPr>
          <w:rFonts w:eastAsia="MS Mincho"/>
          <w:noProof/>
          <w:lang w:eastAsia="en-US"/>
        </w:rPr>
        <w:drawing>
          <wp:inline distT="0" distB="0" distL="0" distR="0" wp14:anchorId="4FA3AE70" wp14:editId="5567CD83">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rsidR="004D5B30" w:rsidRPr="00CD7608" w:rsidRDefault="00CD7608" w:rsidP="00CD7608">
      <w:pPr>
        <w:pStyle w:val="FigureNumbers"/>
      </w:pPr>
      <w:bookmarkStart w:id="623" w:name="_Ref401597842"/>
      <w:bookmarkStart w:id="624" w:name="_Toc408229097"/>
      <w:bookmarkEnd w:id="622"/>
      <w:r>
        <w:t xml:space="preserve">Figure </w:t>
      </w:r>
      <w:r w:rsidR="00064FE9">
        <w:fldChar w:fldCharType="begin"/>
      </w:r>
      <w:r w:rsidR="00064FE9">
        <w:instrText xml:space="preserve"> SEQ Figure \* ARABIC </w:instrText>
      </w:r>
      <w:r w:rsidR="00064FE9">
        <w:fldChar w:fldCharType="separate"/>
      </w:r>
      <w:r w:rsidR="0076647C">
        <w:rPr>
          <w:noProof/>
        </w:rPr>
        <w:t>65</w:t>
      </w:r>
      <w:r w:rsidR="00064FE9">
        <w:rPr>
          <w:noProof/>
        </w:rPr>
        <w:fldChar w:fldCharType="end"/>
      </w:r>
      <w:bookmarkEnd w:id="623"/>
      <w:r w:rsidRPr="00A12DD4">
        <w:t>.  Evaluating NA for eight approach directions.</w:t>
      </w:r>
      <w:bookmarkEnd w:id="624"/>
    </w:p>
    <w:p w:rsidR="004D5B30" w:rsidRPr="00F37577" w:rsidRDefault="004D5B30" w:rsidP="004D5B30">
      <w:pPr>
        <w:rPr>
          <w:rFonts w:eastAsia="MS Mincho"/>
          <w:lang w:eastAsia="ja-JP"/>
        </w:rPr>
      </w:pPr>
    </w:p>
    <w:p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76647C">
        <w:t xml:space="preserve">Figure </w:t>
      </w:r>
      <w:r w:rsidR="0076647C">
        <w:rPr>
          <w:noProof/>
        </w:rPr>
        <w:t>65</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rsidR="004D5B30" w:rsidRPr="00F37577"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rsidR="004D5B30" w:rsidRPr="00F37577"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rsidR="004D5B30" w:rsidRDefault="004D5B30" w:rsidP="004D5B30">
      <w:pPr>
        <w:rPr>
          <w:rFonts w:eastAsia="MS Mincho"/>
          <w:lang w:eastAsia="ja-JP"/>
        </w:rPr>
      </w:pPr>
    </w:p>
    <w:bookmarkEnd w:id="621"/>
    <w:p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rsidR="004D5B30" w:rsidRDefault="004D5B30" w:rsidP="004D5B30">
      <w:pPr>
        <w:rPr>
          <w:rFonts w:eastAsia="MS Mincho"/>
          <w:lang w:eastAsia="ja-JP"/>
        </w:rPr>
      </w:pPr>
    </w:p>
    <w:p w:rsidR="004D5B30" w:rsidRDefault="00E92082" w:rsidP="004D5B30">
      <w:pPr>
        <w:rPr>
          <w:rFonts w:eastAsia="MS Mincho"/>
          <w:lang w:eastAsia="ja-JP"/>
        </w:rPr>
      </w:pPr>
      <w:r>
        <w:rPr>
          <w:lang w:eastAsia="ja-JP"/>
        </w:rPr>
        <w:t>The implementation of the above components results in a probability of debris damage value as a function of wind speed, direction, building density / terrain, height of the opening on the building face, and window protection</w:t>
      </w:r>
      <w:r w:rsidR="004D5B30">
        <w:rPr>
          <w:rFonts w:eastAsia="MS Mincho"/>
          <w:lang w:eastAsia="ja-JP"/>
        </w:rPr>
        <w:t xml:space="preserve">. A random number draw from a uniform distribution then determines the occurrence of damage for each opening on the subject building. </w:t>
      </w:r>
    </w:p>
    <w:p w:rsidR="004D5B30" w:rsidRDefault="004D5B30" w:rsidP="004D5B30">
      <w:pPr>
        <w:rPr>
          <w:rFonts w:eastAsia="MS Mincho"/>
          <w:lang w:eastAsia="ja-JP"/>
        </w:rPr>
      </w:pPr>
    </w:p>
    <w:p w:rsidR="004D5B30" w:rsidRPr="00E764CE" w:rsidRDefault="004D5B30" w:rsidP="004D5B30">
      <w:pPr>
        <w:rPr>
          <w:rFonts w:eastAsia="MS Mincho"/>
          <w:lang w:eastAsia="ja-JP"/>
        </w:rPr>
      </w:pPr>
    </w:p>
    <w:p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rsidR="004D5B30" w:rsidRPr="001D4584" w:rsidRDefault="004D5B30" w:rsidP="004D5B30"/>
    <w:p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76647C">
        <w:t xml:space="preserve">Figure </w:t>
      </w:r>
      <w:r w:rsidR="0076647C">
        <w:rPr>
          <w:noProof/>
        </w:rPr>
        <w:t>66</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4D5B30" w:rsidRDefault="004D5B30" w:rsidP="004D5B30"/>
    <w:p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rsidR="004D5B30" w:rsidRDefault="004D5B30" w:rsidP="004D5B30"/>
    <w:p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applies defect densities depending on the building’s strength, which is related to the year built. Thus, strong buildings will have fewer defects than medium and weak buildings. </w:t>
      </w:r>
    </w:p>
    <w:p w:rsidR="004D5B30" w:rsidRDefault="004D5B30" w:rsidP="004D5B30"/>
    <w:p w:rsidR="004D5B30" w:rsidRDefault="004D5B30" w:rsidP="004D5B30">
      <w:pPr>
        <w:jc w:val="center"/>
      </w:pPr>
      <w:r>
        <w:object w:dxaOrig="9276" w:dyaOrig="13152">
          <v:shape id="_x0000_i1061" type="#_x0000_t75" style="width:324pt;height:461pt" o:ole="">
            <v:imagedata r:id="rId176" o:title=""/>
          </v:shape>
          <o:OLEObject Type="Embed" ProgID="Visio.Drawing.15" ShapeID="_x0000_i1061" DrawAspect="Content" ObjectID="_1481977873" r:id="rId177"/>
        </w:object>
      </w:r>
    </w:p>
    <w:p w:rsidR="004D5B30" w:rsidRDefault="004D5B30" w:rsidP="004D5B30"/>
    <w:p w:rsidR="004D5B30" w:rsidRPr="00E75F82" w:rsidRDefault="00CD7608" w:rsidP="00CD7608">
      <w:pPr>
        <w:pStyle w:val="FigureNumbers"/>
      </w:pPr>
      <w:bookmarkStart w:id="625" w:name="_Ref401597923"/>
      <w:bookmarkStart w:id="626" w:name="_Toc408229098"/>
      <w:r>
        <w:t xml:space="preserve">Figure </w:t>
      </w:r>
      <w:r w:rsidR="00064FE9">
        <w:fldChar w:fldCharType="begin"/>
      </w:r>
      <w:r w:rsidR="00064FE9">
        <w:instrText xml:space="preserve"> SEQ Figure \* ARABIC </w:instrText>
      </w:r>
      <w:r w:rsidR="00064FE9">
        <w:fldChar w:fldCharType="separate"/>
      </w:r>
      <w:r w:rsidR="0076647C">
        <w:rPr>
          <w:noProof/>
        </w:rPr>
        <w:t>66</w:t>
      </w:r>
      <w:r w:rsidR="00064FE9">
        <w:rPr>
          <w:noProof/>
        </w:rPr>
        <w:fldChar w:fldCharType="end"/>
      </w:r>
      <w:bookmarkEnd w:id="625"/>
      <w:r w:rsidRPr="00635D90">
        <w:t>. Flowchart of the interior damage model.</w:t>
      </w:r>
      <w:bookmarkEnd w:id="626"/>
    </w:p>
    <w:p w:rsidR="004D5B30" w:rsidRPr="002F1B9B" w:rsidRDefault="004D5B30" w:rsidP="004D5B30">
      <w:pPr>
        <w:rPr>
          <w:rFonts w:eastAsia="MS Mincho"/>
          <w:lang w:eastAsia="ja-JP"/>
        </w:rPr>
      </w:pPr>
    </w:p>
    <w:p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4D5B30" w:rsidRPr="00A41BAE" w:rsidRDefault="004D5B30" w:rsidP="004D5B30"/>
    <w:p w:rsidR="004D5B30" w:rsidRDefault="004D5B30" w:rsidP="004D5B30">
      <w:pPr>
        <w:rPr>
          <w:rFonts w:eastAsia="MS Mincho"/>
          <w:color w:val="000000"/>
          <w:lang w:eastAsia="ja-JP"/>
        </w:rPr>
      </w:pPr>
      <w:r w:rsidRPr="00A41BAE">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rsidR="004D5B30" w:rsidRDefault="004D5B30" w:rsidP="004D5B30">
      <w:pPr>
        <w:rPr>
          <w:rFonts w:eastAsia="MS Mincho"/>
          <w:color w:val="000000"/>
          <w:lang w:eastAsia="ja-JP"/>
        </w:rPr>
      </w:pPr>
    </w:p>
    <w:p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rsidR="004D5B30" w:rsidRDefault="004D5B30" w:rsidP="004D5B30">
      <w:pPr>
        <w:rPr>
          <w:rFonts w:eastAsia="MS Mincho"/>
          <w:lang w:eastAsia="ja-JP"/>
        </w:rPr>
      </w:pPr>
    </w:p>
    <w:p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rsidR="004D5B30" w:rsidRDefault="004D5B30" w:rsidP="004D5B30">
      <w:pPr>
        <w:rPr>
          <w:rFonts w:eastAsia="MS Mincho"/>
          <w:lang w:eastAsia="ja-JP"/>
        </w:rPr>
      </w:pPr>
    </w:p>
    <w:p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76647C">
        <w:t xml:space="preserve">Figure </w:t>
      </w:r>
      <w:r w:rsidR="0076647C">
        <w:rPr>
          <w:noProof/>
        </w:rPr>
        <w:t>67</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76647C">
        <w:t xml:space="preserve">Figure </w:t>
      </w:r>
      <w:r w:rsidR="0076647C">
        <w:rPr>
          <w:noProof/>
        </w:rPr>
        <w:t>67</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C55472" w:rsidRDefault="004D5B30" w:rsidP="004D5B30">
      <w:pPr>
        <w:rPr>
          <w:rFonts w:eastAsia="MS Mincho"/>
          <w:lang w:eastAsia="ja-JP"/>
        </w:rPr>
      </w:pPr>
    </w:p>
    <w:p w:rsidR="004D5B30" w:rsidRDefault="004D5B30" w:rsidP="004D5B30">
      <w:pPr>
        <w:rPr>
          <w:rFonts w:eastAsia="MS Mincho"/>
          <w:lang w:eastAsia="ja-JP"/>
        </w:rPr>
      </w:pPr>
      <w:r w:rsidRPr="00677786">
        <w:rPr>
          <w:noProof/>
          <w:lang w:eastAsia="en-US"/>
        </w:rPr>
        <mc:AlternateContent>
          <mc:Choice Requires="wpg">
            <w:drawing>
              <wp:anchor distT="0" distB="0" distL="114300" distR="114300" simplePos="0" relativeHeight="251676672" behindDoc="0" locked="0" layoutInCell="1" allowOverlap="1" wp14:anchorId="0A43F7BB" wp14:editId="6C836BF1">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rsidR="00D557DC" w:rsidRPr="00C443B8" w:rsidRDefault="00D557DC"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rsidR="00D557DC" w:rsidRDefault="00D557DC"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rsidR="00D557DC" w:rsidRPr="00C443B8" w:rsidRDefault="00D557DC"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rsidR="00D557DC" w:rsidRPr="00C443B8" w:rsidRDefault="00D557DC"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rsidR="00D557DC" w:rsidRPr="00677786" w:rsidRDefault="00D557DC"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rsidR="00D557DC" w:rsidRDefault="00D557DC"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rsidR="00D557DC" w:rsidRDefault="00D557DC"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rsidR="00D557DC" w:rsidRDefault="00D557DC"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rsidR="00D557DC" w:rsidRDefault="00D557DC"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A43F7BB"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179"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D557DC" w:rsidRPr="00C443B8" w:rsidRDefault="00D557DC"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D557DC" w:rsidRPr="00C443B8" w:rsidRDefault="00D557DC"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D557DC" w:rsidRPr="00C443B8" w:rsidRDefault="00D557DC"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D557DC" w:rsidRPr="00677786" w:rsidRDefault="00D557DC"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rsidR="00D557DC" w:rsidRDefault="00D557DC"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rsidR="00D557DC" w:rsidRDefault="00D557DC"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D557DC" w:rsidRDefault="00D557DC"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5B0573" w:rsidRDefault="004D5B30" w:rsidP="004D5B30">
      <w:pPr>
        <w:rPr>
          <w:rFonts w:eastAsia="MS Mincho"/>
          <w:lang w:eastAsia="ja-JP"/>
        </w:rPr>
      </w:pPr>
    </w:p>
    <w:p w:rsidR="004D5B30" w:rsidRDefault="004D5B30" w:rsidP="004D5B30"/>
    <w:p w:rsidR="004D5B30" w:rsidRDefault="004D5B30" w:rsidP="004D5B30"/>
    <w:p w:rsidR="004D5B30" w:rsidRDefault="004D5B30" w:rsidP="004D5B30"/>
    <w:p w:rsidR="004D5B30" w:rsidRDefault="004D5B30" w:rsidP="004D5B30"/>
    <w:p w:rsidR="004D5B30" w:rsidRDefault="004D5B30" w:rsidP="004D5B30"/>
    <w:p w:rsidR="004D5B30" w:rsidRDefault="004D5B30" w:rsidP="004D5B30">
      <w:pPr>
        <w:pStyle w:val="ListParagraph"/>
        <w:jc w:val="center"/>
        <w:rPr>
          <w:rFonts w:eastAsia="MS Mincho" w:cs="Times New Roman"/>
          <w:szCs w:val="24"/>
          <w:lang w:eastAsia="ja-JP" w:bidi="en-US"/>
        </w:rPr>
      </w:pPr>
    </w:p>
    <w:p w:rsidR="004D5B30" w:rsidRPr="005B0573"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CD7608" w:rsidP="00CD7608">
      <w:pPr>
        <w:pStyle w:val="FigureNumbers"/>
      </w:pPr>
      <w:bookmarkStart w:id="627" w:name="_Ref401598046"/>
      <w:bookmarkStart w:id="628" w:name="_Toc408229099"/>
      <w:r>
        <w:t xml:space="preserve">Figure </w:t>
      </w:r>
      <w:r w:rsidR="00064FE9">
        <w:fldChar w:fldCharType="begin"/>
      </w:r>
      <w:r w:rsidR="00064FE9">
        <w:instrText xml:space="preserve"> SEQ Figure \* ARABIC </w:instrText>
      </w:r>
      <w:r w:rsidR="00064FE9">
        <w:fldChar w:fldCharType="separate"/>
      </w:r>
      <w:r w:rsidR="0076647C">
        <w:rPr>
          <w:noProof/>
        </w:rPr>
        <w:t>67</w:t>
      </w:r>
      <w:r w:rsidR="00064FE9">
        <w:rPr>
          <w:noProof/>
        </w:rPr>
        <w:fldChar w:fldCharType="end"/>
      </w:r>
      <w:bookmarkEnd w:id="627"/>
      <w:r>
        <w:t>.</w:t>
      </w:r>
      <w:r w:rsidRPr="005A64C8">
        <w:t xml:space="preserve"> Horizontal rain rate as a function of storm duration</w:t>
      </w:r>
      <w:r>
        <w:t>.</w:t>
      </w:r>
      <w:bookmarkEnd w:id="628"/>
    </w:p>
    <w:p w:rsidR="004D5B30" w:rsidRDefault="004D5B30" w:rsidP="004D5B30">
      <w:pPr>
        <w:rPr>
          <w:rFonts w:eastAsia="MS Mincho"/>
          <w:lang w:eastAsia="ja-JP" w:bidi="en-US"/>
        </w:rPr>
      </w:pPr>
    </w:p>
    <w:p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rsidTr="004527CD">
        <w:trPr>
          <w:trHeight w:val="234"/>
        </w:trPr>
        <w:tc>
          <w:tcPr>
            <w:tcW w:w="1249" w:type="dxa"/>
            <w:vAlign w:val="center"/>
          </w:tcPr>
          <w:p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rsidR="004D5B30" w:rsidRPr="006A7598" w:rsidRDefault="004D5B30" w:rsidP="004527CD">
            <w:pPr>
              <w:spacing w:after="360"/>
              <w:ind w:left="1080"/>
            </w:pPr>
          </w:p>
        </w:tc>
      </w:tr>
    </w:tbl>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rsidR="004D5B30" w:rsidRPr="005B0573" w:rsidRDefault="004D5B30" w:rsidP="004D5B30">
      <w:pPr>
        <w:rPr>
          <w:rFonts w:eastAsia="MS Mincho"/>
          <w:lang w:eastAsia="ja-JP"/>
        </w:rPr>
      </w:pPr>
    </w:p>
    <w:p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rsidR="004D5B30" w:rsidRPr="002F1B9B" w:rsidRDefault="004D5B30" w:rsidP="004D5B30">
      <w:pPr>
        <w:rPr>
          <w:rFonts w:eastAsia="MS Mincho"/>
          <w:color w:val="000000"/>
          <w:lang w:eastAsia="ja-JP"/>
        </w:rPr>
      </w:pPr>
    </w:p>
    <w:p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rsidR="004D5B30" w:rsidRPr="00985C59" w:rsidRDefault="004D5B30" w:rsidP="004D5B30">
      <w:pPr>
        <w:rPr>
          <w:rFonts w:eastAsia="MS Mincho"/>
          <w:lang w:eastAsia="ja-JP"/>
        </w:rPr>
      </w:pPr>
    </w:p>
    <w:p w:rsidR="004D5B30" w:rsidRPr="002F1B9B" w:rsidRDefault="002211AF"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rsidR="004D5B30" w:rsidRPr="007104FC" w:rsidRDefault="004D5B30" w:rsidP="004D5B30">
      <w:pPr>
        <w:jc w:val="right"/>
        <w:rPr>
          <w:rFonts w:eastAsiaTheme="minorEastAsia"/>
          <w:noProof/>
        </w:rPr>
      </w:pPr>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Theme="minorEastAsia"/>
          <w:noProof/>
        </w:rPr>
      </w:pPr>
      <w:r>
        <w:rPr>
          <w:rFonts w:eastAsiaTheme="minorEastAsia"/>
          <w:noProof/>
        </w:rPr>
        <w:t xml:space="preserve">Where: </w:t>
      </w:r>
    </w:p>
    <w:p w:rsidR="004D5B30" w:rsidRPr="00985C59" w:rsidRDefault="002211AF"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rsidR="004D5B30" w:rsidRPr="00985C59" w:rsidRDefault="002211AF"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rsidR="004D5B30" w:rsidRDefault="004D5B30" w:rsidP="003C7D41">
      <w:pPr>
        <w:pStyle w:val="ListParagraph"/>
        <w:numPr>
          <w:ilvl w:val="0"/>
          <w:numId w:val="94"/>
        </w:numPr>
      </w:pPr>
      <w:r>
        <w:t>RAF is the rain admittance factor, which transforms the horizontal rain in impinging rain</w:t>
      </w:r>
    </w:p>
    <w:p w:rsidR="004D5B30" w:rsidRDefault="004D5B30" w:rsidP="003C7D41">
      <w:pPr>
        <w:pStyle w:val="ListParagraph"/>
        <w:numPr>
          <w:ilvl w:val="0"/>
          <w:numId w:val="94"/>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rsidR="004D5B30" w:rsidRPr="00C55472" w:rsidRDefault="004D5B30" w:rsidP="003C7D41">
      <w:pPr>
        <w:pStyle w:val="ListParagraph"/>
        <w:numPr>
          <w:ilvl w:val="0"/>
          <w:numId w:val="94"/>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rsidR="004D5B30" w:rsidRPr="00985C59" w:rsidRDefault="004D5B30" w:rsidP="003C7D41">
      <w:pPr>
        <w:pStyle w:val="ListParagraph"/>
        <w:numPr>
          <w:ilvl w:val="0"/>
          <w:numId w:val="94"/>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rsidR="004D5B30" w:rsidRDefault="004D5B30" w:rsidP="003C7D41">
      <w:pPr>
        <w:pStyle w:val="ListParagraph"/>
        <w:numPr>
          <w:ilvl w:val="0"/>
          <w:numId w:val="94"/>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rsidR="004D5B30" w:rsidRDefault="004D5B30" w:rsidP="004D5B30">
      <w:r>
        <w:t xml:space="preserve">  </w:t>
      </w:r>
    </w:p>
    <w:p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rsidR="004D5B30" w:rsidRPr="00985C59" w:rsidRDefault="004D5B30" w:rsidP="004D5B30">
      <w:pPr>
        <w:rPr>
          <w:rFonts w:eastAsia="MS Mincho"/>
          <w:lang w:eastAsia="ja-JP"/>
        </w:rPr>
      </w:pPr>
    </w:p>
    <w:p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rsidR="004D5B30" w:rsidRPr="00985C59" w:rsidRDefault="004D5B30" w:rsidP="004D5B30">
      <w:pPr>
        <w:rPr>
          <w:rFonts w:eastAsia="MS Mincho"/>
          <w:noProof/>
          <w:lang w:eastAsia="ja-JP"/>
        </w:rPr>
      </w:pPr>
    </w:p>
    <w:p w:rsidR="004D5B30" w:rsidRDefault="002211AF"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rsidR="004D5B30" w:rsidRDefault="002211AF"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rsidR="004D5B30" w:rsidRDefault="002211AF"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rsidR="004D5B30" w:rsidRPr="00D66A2E"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rsidR="004D5B30" w:rsidRPr="003B0054" w:rsidRDefault="004D5B30" w:rsidP="004D5B30">
      <w:pPr>
        <w:rPr>
          <w:rFonts w:eastAsiaTheme="minorEastAsia"/>
          <w:noProof/>
        </w:rPr>
      </w:pPr>
      <w:r w:rsidRPr="00A65225">
        <w:rPr>
          <w:rFonts w:eastAsiaTheme="minorEastAsia"/>
          <w:noProof/>
        </w:rPr>
        <w:t xml:space="preserve"> </w:t>
      </w:r>
    </w:p>
    <w:p w:rsidR="004D5B30" w:rsidRDefault="002211AF"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Pr="002F1B9B" w:rsidRDefault="004D5B30" w:rsidP="004D5B30">
      <w:pPr>
        <w:rPr>
          <w:rFonts w:eastAsia="MS Mincho"/>
          <w:noProof/>
          <w:lang w:eastAsia="ja-JP"/>
        </w:rPr>
      </w:pPr>
    </w:p>
    <w:p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rsidR="004D5B30" w:rsidRPr="00985C59" w:rsidRDefault="004D5B30" w:rsidP="004D5B30">
      <w:pPr>
        <w:rPr>
          <w:rFonts w:eastAsia="MS Mincho"/>
          <w:noProof/>
          <w:lang w:eastAsia="ja-JP"/>
        </w:rPr>
      </w:pPr>
    </w:p>
    <w:p w:rsidR="004D5B30" w:rsidRDefault="002211AF"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Where:</w:t>
      </w:r>
    </w:p>
    <w:p w:rsidR="004D5B30" w:rsidRPr="00342D38" w:rsidRDefault="002211AF"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rsidR="004D5B30" w:rsidRPr="00985C59" w:rsidRDefault="004D5B30" w:rsidP="004D5B30">
      <w:pPr>
        <w:rPr>
          <w:rFonts w:eastAsia="MS Mincho"/>
          <w:noProof/>
          <w:lang w:eastAsia="ja-JP"/>
        </w:rPr>
      </w:pPr>
    </w:p>
    <w:p w:rsidR="004D5B30" w:rsidRPr="00A65225" w:rsidRDefault="002211AF"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rsidR="004D5B30" w:rsidRDefault="004D5B30" w:rsidP="004D5B30">
      <w:pPr>
        <w:rPr>
          <w:rFonts w:eastAsia="MS Mincho"/>
          <w:noProof/>
          <w:lang w:eastAsia="ja-JP"/>
        </w:rPr>
      </w:pPr>
    </w:p>
    <w:p w:rsidR="004D5B30" w:rsidRPr="00216C3A" w:rsidRDefault="002211AF"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rsidR="004D5B30" w:rsidRDefault="004D5B30" w:rsidP="004D5B30">
      <w:pPr>
        <w:rPr>
          <w:rFonts w:eastAsia="MS Mincho"/>
          <w:lang w:eastAsia="ja-JP"/>
        </w:rPr>
      </w:pPr>
    </w:p>
    <w:p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rsidR="004D5B30" w:rsidRDefault="004D5B30" w:rsidP="004D5B30">
      <w:pPr>
        <w:rPr>
          <w:rFonts w:eastAsia="MS Mincho"/>
          <w:noProof/>
          <w:lang w:eastAsia="ja-JP"/>
        </w:rPr>
      </w:pPr>
    </w:p>
    <w:p w:rsidR="004D5B30" w:rsidRPr="002F1B9B" w:rsidRDefault="002211AF"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rsidR="004D5B30" w:rsidRDefault="004D5B30" w:rsidP="004D5B30">
      <w:pPr>
        <w:rPr>
          <w:rFonts w:eastAsia="MS Mincho"/>
          <w:i/>
          <w:u w:val="single"/>
          <w:lang w:eastAsia="ja-JP"/>
        </w:rPr>
      </w:pPr>
    </w:p>
    <w:p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rsidR="004D5B30" w:rsidRPr="00985C59" w:rsidRDefault="004D5B30" w:rsidP="004D5B30">
      <w:pPr>
        <w:rPr>
          <w:rFonts w:eastAsia="MS Mincho"/>
          <w:lang w:eastAsia="ja-JP"/>
        </w:rPr>
      </w:pPr>
    </w:p>
    <w:p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rsidR="004D5B30" w:rsidRDefault="004D5B30" w:rsidP="004D5B30"/>
    <w:p w:rsidR="004D5B30" w:rsidRDefault="004D5B30" w:rsidP="004D5B30">
      <w:r>
        <w:t>Water penetration through components defects or pre-existing deficiencies:</w:t>
      </w:r>
    </w:p>
    <w:p w:rsidR="004D5B30" w:rsidRDefault="004D5B30" w:rsidP="004D5B30"/>
    <w:p w:rsidR="004D5B30" w:rsidRDefault="004D5B30" w:rsidP="004D5B30">
      <w:pPr>
        <w:keepNext/>
        <w:jc w:val="center"/>
      </w:pPr>
      <w:r w:rsidRPr="00D55B43">
        <w:rPr>
          <w:position w:val="-46"/>
        </w:rPr>
        <w:object w:dxaOrig="5920" w:dyaOrig="1920">
          <v:shape id="_x0000_i1062" type="#_x0000_t75" style="width:295pt;height:100.5pt" o:ole="">
            <v:imagedata r:id="rId180" o:title=""/>
          </v:shape>
          <o:OLEObject Type="Embed" ProgID="Equation.3" ShapeID="_x0000_i1062" DrawAspect="Content" ObjectID="_1481977874" r:id="rId181"/>
        </w:object>
      </w:r>
      <w:r>
        <w:rPr>
          <w:position w:val="-46"/>
        </w:rPr>
        <w:tab/>
        <w:t xml:space="preserve">             </w:t>
      </w:r>
      <w:r w:rsidRPr="00047B6A">
        <w:rPr>
          <w:position w:val="-46"/>
          <w:highlight w:val="yellow"/>
        </w:rPr>
        <w:t xml:space="preserve"> </w:t>
      </w:r>
    </w:p>
    <w:p w:rsidR="004D5B30" w:rsidRDefault="004D5B30" w:rsidP="004D5B30">
      <w:r>
        <w:t>Water penetration through breaches:</w:t>
      </w:r>
    </w:p>
    <w:p w:rsidR="004D5B30" w:rsidRDefault="004D5B30" w:rsidP="004D5B30"/>
    <w:p w:rsidR="004D5B30" w:rsidRDefault="004D5B30" w:rsidP="004D5B30">
      <w:pPr>
        <w:keepNext/>
        <w:jc w:val="center"/>
      </w:pPr>
      <w:r w:rsidRPr="00053E37">
        <w:rPr>
          <w:position w:val="-46"/>
        </w:rPr>
        <w:object w:dxaOrig="3100" w:dyaOrig="1040">
          <v:shape id="_x0000_i1063" type="#_x0000_t75" style="width:158.5pt;height:58.05pt" o:ole="">
            <v:imagedata r:id="rId182" o:title=""/>
          </v:shape>
          <o:OLEObject Type="Embed" ProgID="Equation.3" ShapeID="_x0000_i1063" DrawAspect="Content" ObjectID="_1481977875" r:id="rId183"/>
        </w:object>
      </w:r>
      <w:r>
        <w:rPr>
          <w:position w:val="-30"/>
        </w:rPr>
        <w:tab/>
        <w:t xml:space="preserve">                                                 </w:t>
      </w:r>
    </w:p>
    <w:p w:rsidR="004D5B30" w:rsidRDefault="004D5B30" w:rsidP="004D5B30"/>
    <w:p w:rsidR="004D5B30" w:rsidRDefault="004D5B30" w:rsidP="004D5B30">
      <w:r>
        <w:t>Where:</w:t>
      </w:r>
    </w:p>
    <w:p w:rsidR="004D5B30" w:rsidRDefault="004D5B30" w:rsidP="004D5B30">
      <w:r>
        <w:t xml:space="preserve"> </w:t>
      </w:r>
    </w:p>
    <w:p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rsidR="004D5B30" w:rsidRDefault="004D5B30" w:rsidP="004D5B30">
      <w:pPr>
        <w:ind w:left="360" w:firstLine="270"/>
      </w:pPr>
    </w:p>
    <w:p w:rsidR="004D5B30" w:rsidRPr="00646BDB" w:rsidRDefault="004D5B30" w:rsidP="004D5B30">
      <w:pPr>
        <w:rPr>
          <w:i/>
          <w:u w:val="single"/>
        </w:rPr>
      </w:pPr>
      <w:r w:rsidRPr="00646BDB">
        <w:rPr>
          <w:i/>
          <w:u w:val="single"/>
        </w:rPr>
        <w:t>Rain admittance factor, RAF.</w:t>
      </w:r>
    </w:p>
    <w:p w:rsidR="004D5B30" w:rsidRDefault="004D5B30" w:rsidP="004D5B30"/>
    <w:p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rsidR="004D5B30" w:rsidRPr="002F1B9B" w:rsidRDefault="004D5B30" w:rsidP="004D5B30">
      <w:pPr>
        <w:rPr>
          <w:rFonts w:eastAsia="MS Mincho"/>
          <w:lang w:eastAsia="ja-JP"/>
        </w:rPr>
      </w:pPr>
    </w:p>
    <w:p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rsidR="004D5B30" w:rsidRPr="00243336" w:rsidRDefault="004D5B30" w:rsidP="004D5B30"/>
    <w:p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rsidR="004D5B30" w:rsidRPr="00A41BAE" w:rsidRDefault="004D5B30" w:rsidP="004D5B30"/>
    <w:p w:rsidR="004D5B30" w:rsidRDefault="00CD7608" w:rsidP="004D5B30">
      <w:r>
        <w:fldChar w:fldCharType="begin"/>
      </w:r>
      <w:r>
        <w:instrText xml:space="preserve"> REF _Ref401598173 \h </w:instrText>
      </w:r>
      <w:r>
        <w:fldChar w:fldCharType="separate"/>
      </w:r>
      <w:r w:rsidR="0076647C">
        <w:t xml:space="preserve">Figure </w:t>
      </w:r>
      <w:r w:rsidR="0076647C">
        <w:rPr>
          <w:noProof/>
        </w:rPr>
        <w:t>68</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v:shape id="_x0000_i1064" type="#_x0000_t75" style="width:21.5pt;height:21.5pt" o:ole="">
            <v:imagedata r:id="rId184" o:title=""/>
          </v:shape>
          <o:OLEObject Type="Embed" ProgID="Equation.3" ShapeID="_x0000_i1064" DrawAspect="Content" ObjectID="_1481977876" r:id="rId185"/>
        </w:object>
      </w:r>
      <w:r w:rsidR="004D5B30" w:rsidRPr="00A41BAE">
        <w:t xml:space="preserve"> and</w:t>
      </w:r>
      <w:r w:rsidR="004D5B30" w:rsidRPr="00A41BAE">
        <w:rPr>
          <w:position w:val="-16"/>
        </w:rPr>
        <w:object w:dxaOrig="340" w:dyaOrig="420">
          <v:shape id="_x0000_i1065" type="#_x0000_t75" style="width:21.5pt;height:21.5pt" o:ole="">
            <v:imagedata r:id="rId186" o:title=""/>
          </v:shape>
          <o:OLEObject Type="Embed" ProgID="Equation.3" ShapeID="_x0000_i1065" DrawAspect="Content" ObjectID="_1481977877" r:id="rId187"/>
        </w:object>
      </w:r>
      <w:r w:rsidR="004D5B30" w:rsidRPr="00A41BAE">
        <w:t xml:space="preserve">, respectively. A fraction of these water heights percolates down as </w:t>
      </w:r>
      <w:r w:rsidR="004D5B30" w:rsidRPr="00A41BAE">
        <w:rPr>
          <w:position w:val="-16"/>
        </w:rPr>
        <w:object w:dxaOrig="480" w:dyaOrig="420">
          <v:shape id="_x0000_i1066" type="#_x0000_t75" style="width:28.5pt;height:21.5pt" o:ole="">
            <v:imagedata r:id="rId188" o:title=""/>
          </v:shape>
          <o:OLEObject Type="Embed" ProgID="Equation.3" ShapeID="_x0000_i1066" DrawAspect="Content" ObjectID="_1481977878" r:id="rId189"/>
        </w:object>
      </w:r>
      <w:r w:rsidR="004D5B30" w:rsidRPr="00A41BAE">
        <w:t>and</w:t>
      </w:r>
      <w:r w:rsidR="004D5B30" w:rsidRPr="00A41BAE">
        <w:rPr>
          <w:position w:val="-16"/>
        </w:rPr>
        <w:object w:dxaOrig="480" w:dyaOrig="420">
          <v:shape id="_x0000_i1067" type="#_x0000_t75" style="width:28.5pt;height:21.5pt" o:ole="">
            <v:imagedata r:id="rId190" o:title=""/>
          </v:shape>
          <o:OLEObject Type="Embed" ProgID="Equation.3" ShapeID="_x0000_i1067" DrawAspect="Content" ObjectID="_1481977879" r:id="rId191"/>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v:shape id="_x0000_i1068" type="#_x0000_t75" style="width:21.5pt;height:21.5pt" o:ole="">
            <v:imagedata r:id="rId192" o:title=""/>
          </v:shape>
          <o:OLEObject Type="Embed" ProgID="Equation.3" ShapeID="_x0000_i1068" DrawAspect="Content" ObjectID="_1481977880" r:id="rId193"/>
        </w:object>
      </w:r>
      <w:r w:rsidR="004D5B30" w:rsidRPr="00A41BAE">
        <w:t xml:space="preserve"> and</w:t>
      </w:r>
      <w:r w:rsidR="004D5B30" w:rsidRPr="00A41BAE">
        <w:rPr>
          <w:position w:val="-14"/>
        </w:rPr>
        <w:object w:dxaOrig="340" w:dyaOrig="400">
          <v:shape id="_x0000_i1069" type="#_x0000_t75" style="width:21.5pt;height:21.5pt" o:ole="">
            <v:imagedata r:id="rId194" o:title=""/>
          </v:shape>
          <o:OLEObject Type="Embed" ProgID="Equation.3" ShapeID="_x0000_i1069" DrawAspect="Content" ObjectID="_1481977881" r:id="rId195"/>
        </w:object>
      </w:r>
      <w:r w:rsidR="004D5B30" w:rsidRPr="00A41BAE">
        <w:t>, respectively.</w:t>
      </w:r>
    </w:p>
    <w:p w:rsidR="004D5B30" w:rsidRDefault="004D5B30" w:rsidP="004D5B30"/>
    <w:p w:rsidR="004D5B30" w:rsidRDefault="004D5B30" w:rsidP="004D5B30">
      <w:pPr>
        <w:keepNext/>
        <w:jc w:val="center"/>
      </w:pPr>
      <w:r>
        <w:rPr>
          <w:noProof/>
          <w:lang w:eastAsia="en-US"/>
        </w:rPr>
        <w:drawing>
          <wp:inline distT="0" distB="0" distL="0" distR="0" wp14:anchorId="08D0E06F" wp14:editId="503EBABF">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D5B30" w:rsidRDefault="00CD7608" w:rsidP="00CD7608">
      <w:pPr>
        <w:pStyle w:val="FigureNumbers"/>
      </w:pPr>
      <w:bookmarkStart w:id="629" w:name="_Ref401598173"/>
      <w:bookmarkStart w:id="630" w:name="_Toc408229100"/>
      <w:r>
        <w:t xml:space="preserve">Figure </w:t>
      </w:r>
      <w:r w:rsidR="00064FE9">
        <w:fldChar w:fldCharType="begin"/>
      </w:r>
      <w:r w:rsidR="00064FE9">
        <w:instrText xml:space="preserve"> SEQ Figure \* ARABIC </w:instrText>
      </w:r>
      <w:r w:rsidR="00064FE9">
        <w:fldChar w:fldCharType="separate"/>
      </w:r>
      <w:r w:rsidR="0076647C">
        <w:rPr>
          <w:noProof/>
        </w:rPr>
        <w:t>68</w:t>
      </w:r>
      <w:r w:rsidR="00064FE9">
        <w:rPr>
          <w:noProof/>
        </w:rPr>
        <w:fldChar w:fldCharType="end"/>
      </w:r>
      <w:bookmarkEnd w:id="629"/>
      <w:r w:rsidRPr="007757D8">
        <w:t>. Diagram of water intrusion through breaches, deficiencies and percolation in a 3-story building.</w:t>
      </w:r>
      <w:bookmarkEnd w:id="630"/>
    </w:p>
    <w:p w:rsidR="004D5B30" w:rsidRDefault="004D5B30" w:rsidP="004D5B30"/>
    <w:p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76647C">
        <w:t xml:space="preserve">Figure </w:t>
      </w:r>
      <w:r w:rsidR="0076647C">
        <w:rPr>
          <w:noProof/>
        </w:rPr>
        <w:t>68</w:t>
      </w:r>
      <w:r w:rsidR="00CD7608">
        <w:fldChar w:fldCharType="end"/>
      </w:r>
      <w:r>
        <w:t xml:space="preserve"> </w:t>
      </w:r>
      <w:r w:rsidRPr="006C3A65">
        <w:t>is:</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v:shape id="_x0000_i1070" type="#_x0000_t75" style="width:157.95pt;height:28.5pt" o:ole="">
                  <v:imagedata r:id="rId197" o:title=""/>
                </v:shape>
                <o:OLEObject Type="Embed" ProgID="Equation.3" ShapeID="_x0000_i1070" DrawAspect="Content" ObjectID="_1481977882" r:id="rId198"/>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rsidR="004D5B30" w:rsidRPr="00F71136" w:rsidRDefault="004D5B30" w:rsidP="004D5B30">
      <w:pPr>
        <w:pStyle w:val="TextMain"/>
      </w:pPr>
    </w:p>
    <w:p w:rsidR="004D5B30" w:rsidRDefault="004D5B30" w:rsidP="004D5B30">
      <w:r>
        <w:t xml:space="preserve">Likewise, </w:t>
      </w:r>
      <w:r w:rsidRPr="00F71136">
        <w:t>the total water height at the first story "</w:t>
      </w:r>
      <w:r w:rsidRPr="00F71136">
        <w:rPr>
          <w:i/>
          <w:iCs/>
        </w:rPr>
        <w:t>l</w:t>
      </w:r>
      <w:r w:rsidRPr="00F71136">
        <w:t>" of a 3-story building is</w:t>
      </w:r>
      <w:r>
        <w:t>:</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v:shape id="_x0000_i1071" type="#_x0000_t75" style="width:3in;height:28.5pt" o:ole="">
                  <v:imagedata r:id="rId199" o:title=""/>
                </v:shape>
                <o:OLEObject Type="Embed" ProgID="Equation.3" ShapeID="_x0000_i1071" DrawAspect="Content" ObjectID="_1481977883" r:id="rId200"/>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rsidR="004D5B30" w:rsidRPr="00F71136" w:rsidRDefault="004D5B30" w:rsidP="004D5B30">
      <w:pPr>
        <w:pStyle w:val="TextMain"/>
      </w:pPr>
    </w:p>
    <w:p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v:shape id="_x0000_i1072" type="#_x0000_t75" style="width:21.5pt;height:21.5pt" o:ole="">
            <v:imagedata r:id="rId201" o:title=""/>
          </v:shape>
          <o:OLEObject Type="Embed" ProgID="Equation.3" ShapeID="_x0000_i1072" DrawAspect="Content" ObjectID="_1481977884" r:id="rId202"/>
        </w:object>
      </w:r>
      <w:r w:rsidRPr="00A41BAE">
        <w:t xml:space="preserve"> or </w:t>
      </w:r>
      <w:r w:rsidRPr="00A41BAE">
        <w:rPr>
          <w:position w:val="-14"/>
        </w:rPr>
        <w:object w:dxaOrig="460" w:dyaOrig="400">
          <v:shape id="_x0000_i1073" type="#_x0000_t75" style="width:21.5pt;height:21.5pt" o:ole="">
            <v:imagedata r:id="rId203" o:title=""/>
          </v:shape>
          <o:OLEObject Type="Embed" ProgID="Equation.3" ShapeID="_x0000_i1073" DrawAspect="Content" ObjectID="_1481977885" r:id="rId204"/>
        </w:object>
      </w:r>
      <w:r w:rsidRPr="00A41BAE">
        <w:t xml:space="preserve"> to the water coming from deficiencies and breaches respectively.  The amount of water percolating downward is not subtracted from the total amount of water at the story where it originated. It is assumed that even if water percolates downward, it still has the potential to produce damage before leaking downward.</w:t>
      </w:r>
    </w:p>
    <w:p w:rsidR="004D5B30" w:rsidRPr="00A41BAE" w:rsidRDefault="004D5B30" w:rsidP="004D5B30"/>
    <w:p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D5B30" w:rsidRPr="00E764CE" w:rsidRDefault="004D5B30" w:rsidP="004D5B30">
      <w:pPr>
        <w:rPr>
          <w:rFonts w:eastAsia="MS Mincho"/>
          <w:lang w:eastAsia="ja-JP"/>
        </w:rPr>
      </w:pPr>
    </w:p>
    <w:p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rsidR="004D5B30" w:rsidRPr="002F1B9B" w:rsidRDefault="004D5B30" w:rsidP="004D5B30">
      <w:pPr>
        <w:rPr>
          <w:rFonts w:eastAsia="MS Mincho"/>
          <w:lang w:eastAsia="ja-JP"/>
        </w:rPr>
      </w:pPr>
    </w:p>
    <w:p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rsidR="004D5B30" w:rsidRPr="000946CC" w:rsidRDefault="004D5B30" w:rsidP="004D5B30">
      <w:pPr>
        <w:rPr>
          <w:rFonts w:eastAsiaTheme="minorEastAsia"/>
          <w:lang w:eastAsia="ja-JP"/>
        </w:rPr>
      </w:pPr>
    </w:p>
    <w:p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rsidR="004D5B30" w:rsidRPr="00AE6BC6" w:rsidRDefault="004D5B30" w:rsidP="004D5B30">
      <w:pPr>
        <w:rPr>
          <w:rFonts w:eastAsiaTheme="minorEastAsia"/>
          <w:lang w:eastAsia="ja-JP"/>
        </w:rPr>
      </w:pPr>
    </w:p>
    <w:p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rsidR="00E03821" w:rsidRDefault="004D5B30" w:rsidP="00E03821">
      <w:pPr>
        <w:pStyle w:val="DiscNumber"/>
      </w:pPr>
      <w:r w:rsidRPr="007A50E5">
        <w:t>Provide a completed Form V-1, One Hypothetical Event.</w:t>
      </w:r>
      <w:r w:rsidRPr="006E2246">
        <w:t xml:space="preserve"> </w:t>
      </w:r>
      <w:r w:rsidRPr="00EB45E0">
        <w:t xml:space="preserve">Provide a </w:t>
      </w:r>
      <w:r w:rsidRPr="00525722">
        <w:t>link to the location</w:t>
      </w:r>
      <w:r w:rsidRPr="00EB45E0">
        <w:t xml:space="preserve"> of the form here</w:t>
      </w:r>
      <w:r w:rsidR="00E03821">
        <w:t>.</w:t>
      </w:r>
    </w:p>
    <w:p w:rsidR="00E8527F" w:rsidRDefault="00E8527F" w:rsidP="004D5B30"/>
    <w:p w:rsidR="004D5B30" w:rsidRPr="00762110" w:rsidRDefault="004D5B30" w:rsidP="004D5B30">
      <w:pPr>
        <w:rPr>
          <w:b/>
          <w:i/>
        </w:rPr>
      </w:pPr>
      <w:r w:rsidRPr="00A41BAE">
        <w:t xml:space="preserve">See </w:t>
      </w:r>
      <w:hyperlink w:anchor="FormV1" w:history="1">
        <w:r w:rsidR="00525722" w:rsidRPr="003D3312">
          <w:rPr>
            <w:rStyle w:val="Hyperlink"/>
          </w:rPr>
          <w:t>Form V-1</w:t>
        </w:r>
      </w:hyperlink>
      <w:r w:rsidRPr="00A41BAE">
        <w:t>.</w:t>
      </w:r>
      <w:r w:rsidRPr="00762110">
        <w:t xml:space="preserve"> </w:t>
      </w:r>
    </w:p>
    <w:p w:rsidR="004D5B30" w:rsidRDefault="004D5B30" w:rsidP="004D5B30"/>
    <w:p w:rsidR="004D5B30" w:rsidRPr="00A41BAE" w:rsidRDefault="004D5B30" w:rsidP="004D5B30">
      <w:pPr>
        <w:spacing w:after="100" w:afterAutospacing="1"/>
        <w:rPr>
          <w:rFonts w:eastAsia="Calibri"/>
        </w:rPr>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35063B" w:rsidRDefault="0035063B">
      <w:pPr>
        <w:suppressAutoHyphens w:val="0"/>
      </w:pPr>
      <w:r>
        <w:br w:type="page"/>
      </w:r>
    </w:p>
    <w:p w:rsidR="0035063B" w:rsidRDefault="0035063B">
      <w:pPr>
        <w:suppressAutoHyphens w:val="0"/>
      </w:pPr>
      <w:r>
        <w:br w:type="page"/>
      </w:r>
    </w:p>
    <w:p w:rsidR="004D5B30" w:rsidRDefault="004D5B30" w:rsidP="004D5B30">
      <w:pPr>
        <w:suppressAutoHyphens w:val="0"/>
        <w:spacing w:after="100" w:afterAutospacing="1"/>
        <w:rPr>
          <w:rFonts w:eastAsia="MS Mincho"/>
          <w:lang w:eastAsia="ja-JP"/>
        </w:rPr>
      </w:pPr>
      <w:r w:rsidRPr="00A41BAE">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rsidR="00E8527F" w:rsidRDefault="00E8527F" w:rsidP="006969A5">
      <w:pPr>
        <w:pStyle w:val="Heading2"/>
      </w:pPr>
      <w:bookmarkStart w:id="631" w:name="_Toc408232606"/>
      <w:r w:rsidRPr="00EB3B10">
        <w:t>V-</w:t>
      </w:r>
      <w:r>
        <w:t>2</w:t>
      </w:r>
      <w:r>
        <w:tab/>
      </w:r>
      <w:r w:rsidRPr="0041789A">
        <w:t>Derivation of Contents and Time Element Vulnerability Functions</w:t>
      </w:r>
      <w:bookmarkEnd w:id="631"/>
    </w:p>
    <w:p w:rsidR="00E8527F" w:rsidRDefault="00E8527F" w:rsidP="00E8527F">
      <w:pPr>
        <w:rPr>
          <w:rFonts w:eastAsia="Calibri"/>
        </w:rPr>
      </w:pPr>
    </w:p>
    <w:p w:rsidR="00E8527F" w:rsidRPr="00167ADF" w:rsidRDefault="00E03821" w:rsidP="00981595">
      <w:pPr>
        <w:pStyle w:val="STText"/>
        <w:numPr>
          <w:ilvl w:val="0"/>
          <w:numId w:val="48"/>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rsidR="004527CD" w:rsidRDefault="004527CD" w:rsidP="004527CD">
      <w:pPr>
        <w:rPr>
          <w:bCs/>
          <w:iCs/>
        </w:rPr>
      </w:pPr>
    </w:p>
    <w:p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981595">
      <w:pPr>
        <w:pStyle w:val="DiscNumber"/>
        <w:numPr>
          <w:ilvl w:val="0"/>
          <w:numId w:val="2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4527CD" w:rsidRPr="004C6F03" w:rsidRDefault="004527CD" w:rsidP="004527CD">
      <w:pPr>
        <w:pStyle w:val="ListParagraph"/>
        <w:numPr>
          <w:ilvl w:val="0"/>
          <w:numId w:val="89"/>
        </w:numPr>
        <w:rPr>
          <w:rFonts w:eastAsia="MS Mincho"/>
          <w:lang w:eastAsia="ja-JP"/>
        </w:rPr>
      </w:pPr>
      <w:r w:rsidRPr="004C6F03">
        <w:rPr>
          <w:rFonts w:eastAsia="MS Mincho"/>
          <w:lang w:eastAsia="ja-JP"/>
        </w:rPr>
        <w:t>No change to report for Personal Residential home owners.</w:t>
      </w:r>
    </w:p>
    <w:p w:rsidR="004527CD" w:rsidRPr="004C6F03" w:rsidRDefault="004527CD" w:rsidP="004527CD">
      <w:pPr>
        <w:pStyle w:val="ListParagraph"/>
        <w:numPr>
          <w:ilvl w:val="0"/>
          <w:numId w:val="89"/>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rsidR="00A4454E" w:rsidRDefault="004527CD" w:rsidP="004527CD">
      <w:pPr>
        <w:pStyle w:val="ListParagraph"/>
        <w:numPr>
          <w:ilvl w:val="0"/>
          <w:numId w:val="89"/>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981595">
      <w:pPr>
        <w:pStyle w:val="DiscNumber"/>
        <w:numPr>
          <w:ilvl w:val="0"/>
          <w:numId w:val="2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rsidR="004527CD" w:rsidRDefault="004527CD" w:rsidP="004527CD">
      <w:pPr>
        <w:rPr>
          <w:rFonts w:eastAsia="MS Mincho"/>
          <w:lang w:eastAsia="ja-JP"/>
        </w:rPr>
      </w:pPr>
    </w:p>
    <w:p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76647C">
        <w:t xml:space="preserve">Figure </w:t>
      </w:r>
      <w:r w:rsidR="0076647C">
        <w:rPr>
          <w:noProof/>
        </w:rPr>
        <w:t>69</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F47AEE" w:rsidP="00A4454E">
      <w:pPr>
        <w:keepNext/>
        <w:jc w:val="center"/>
      </w:pPr>
      <w:r>
        <w:object w:dxaOrig="5617" w:dyaOrig="11160">
          <v:shape id="_x0000_i1074" type="#_x0000_t75" style="width:230.5pt;height:555.05pt" o:ole="">
            <v:imagedata r:id="rId205" o:title="" cropleft="11145f"/>
          </v:shape>
          <o:OLEObject Type="Embed" ProgID="Visio.Drawing.15" ShapeID="_x0000_i1074" DrawAspect="Content" ObjectID="_1481977886" r:id="rId206"/>
        </w:object>
      </w:r>
    </w:p>
    <w:p w:rsidR="00513724" w:rsidRDefault="00240E0C" w:rsidP="00240E0C">
      <w:pPr>
        <w:pStyle w:val="FigureNumbers"/>
      </w:pPr>
      <w:bookmarkStart w:id="632" w:name="_Ref401587580"/>
      <w:bookmarkStart w:id="633" w:name="_Toc408229101"/>
      <w:r>
        <w:t xml:space="preserve">Figure </w:t>
      </w:r>
      <w:r w:rsidR="00064FE9">
        <w:fldChar w:fldCharType="begin"/>
      </w:r>
      <w:r w:rsidR="00064FE9">
        <w:instrText xml:space="preserve"> SEQ Figure \* ARABIC </w:instrText>
      </w:r>
      <w:r w:rsidR="00064FE9">
        <w:fldChar w:fldCharType="separate"/>
      </w:r>
      <w:r w:rsidR="0076647C">
        <w:rPr>
          <w:noProof/>
        </w:rPr>
        <w:t>69</w:t>
      </w:r>
      <w:r w:rsidR="00064FE9">
        <w:rPr>
          <w:noProof/>
        </w:rPr>
        <w:fldChar w:fldCharType="end"/>
      </w:r>
      <w:bookmarkStart w:id="634" w:name="_Toc340831386"/>
      <w:bookmarkEnd w:id="632"/>
      <w:r>
        <w:t xml:space="preserve">. </w:t>
      </w:r>
      <w:bookmarkEnd w:id="634"/>
      <w:r w:rsidR="00A4454E">
        <w:rPr>
          <w:rFonts w:eastAsia="MS Mincho"/>
          <w:lang w:eastAsia="ja-JP"/>
        </w:rPr>
        <w:t>Derivation of contents and additional living expenses vulnerabilities for PR</w:t>
      </w:r>
      <w:r w:rsidR="00A4454E">
        <w:t>.</w:t>
      </w:r>
      <w:bookmarkEnd w:id="633"/>
    </w:p>
    <w:p w:rsidR="00E8527F" w:rsidRPr="00CD7608" w:rsidRDefault="00E8527F" w:rsidP="00CD7608">
      <w:pPr>
        <w:pStyle w:val="Caption"/>
        <w:rPr>
          <w:color w:val="FFFFFF" w:themeColor="background1"/>
        </w:rPr>
      </w:pPr>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represented by </w:t>
      </w:r>
      <w:r w:rsidR="008844EC">
        <w:rPr>
          <w:rFonts w:eastAsia="MS Mincho"/>
          <w:lang w:eastAsia="ja-JP"/>
        </w:rPr>
        <w:fldChar w:fldCharType="begin"/>
      </w:r>
      <w:r w:rsidR="008844EC">
        <w:rPr>
          <w:rFonts w:eastAsia="MS Mincho"/>
          <w:lang w:eastAsia="ja-JP"/>
        </w:rPr>
        <w:instrText xml:space="preserve"> </w:instrText>
      </w:r>
      <w:r w:rsidR="008844EC">
        <w:rPr>
          <w:rFonts w:eastAsia="MS Mincho" w:hint="eastAsia"/>
          <w:lang w:eastAsia="ja-JP"/>
        </w:rPr>
        <w:instrText>REF _Ref408228894 \h</w:instrText>
      </w:r>
      <w:r w:rsidR="008844EC">
        <w:rPr>
          <w:rFonts w:eastAsia="MS Mincho"/>
          <w:lang w:eastAsia="ja-JP"/>
        </w:rPr>
        <w:instrText xml:space="preserve"> </w:instrText>
      </w:r>
      <w:r w:rsidR="008844EC">
        <w:rPr>
          <w:rFonts w:eastAsia="MS Mincho"/>
          <w:lang w:eastAsia="ja-JP"/>
        </w:rPr>
      </w:r>
      <w:r w:rsidR="008844EC">
        <w:rPr>
          <w:rFonts w:eastAsia="MS Mincho"/>
          <w:lang w:eastAsia="ja-JP"/>
        </w:rPr>
        <w:fldChar w:fldCharType="separate"/>
      </w:r>
      <w:r w:rsidR="0076647C" w:rsidRPr="00681443">
        <w:rPr>
          <w:rFonts w:eastAsia="MS Mincho"/>
          <w:lang w:eastAsia="ja-JP"/>
        </w:rPr>
        <w:t xml:space="preserve">Figure </w:t>
      </w:r>
      <w:r w:rsidR="0076647C">
        <w:rPr>
          <w:rFonts w:eastAsia="MS Mincho"/>
          <w:noProof/>
          <w:lang w:eastAsia="ja-JP"/>
        </w:rPr>
        <w:t>70</w:t>
      </w:r>
      <w:r w:rsidR="008844EC">
        <w:rPr>
          <w:rFonts w:eastAsia="MS Mincho"/>
          <w:lang w:eastAsia="ja-JP"/>
        </w:rPr>
        <w:fldChar w:fldCharType="end"/>
      </w:r>
      <w:r w:rsidR="008844EC">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rsidR="00A4454E" w:rsidRDefault="00A4454E" w:rsidP="00A4454E">
      <w:pPr>
        <w:rPr>
          <w:rFonts w:eastAsia="MS Mincho"/>
          <w:lang w:eastAsia="ja-JP"/>
        </w:rPr>
      </w:pPr>
    </w:p>
    <w:p w:rsidR="00A4454E" w:rsidRDefault="00F47AEE" w:rsidP="00A4454E">
      <w:pPr>
        <w:keepNext/>
        <w:jc w:val="center"/>
      </w:pPr>
      <w:r>
        <w:object w:dxaOrig="9276" w:dyaOrig="13152">
          <v:shape id="_x0000_i1162" type="#_x0000_t75" style="width:381.5pt;height:547pt" o:ole="">
            <v:imagedata r:id="rId207" o:title="" cropbottom="-1115f"/>
          </v:shape>
          <o:OLEObject Type="Embed" ProgID="Visio.Drawing.15" ShapeID="_x0000_i1162" DrawAspect="Content" ObjectID="_1481977887" r:id="rId208"/>
        </w:object>
      </w:r>
    </w:p>
    <w:p w:rsidR="00A4454E" w:rsidRPr="00681443" w:rsidRDefault="00681443" w:rsidP="00681443">
      <w:pPr>
        <w:pStyle w:val="FigureNumbers"/>
        <w:rPr>
          <w:rFonts w:eastAsia="MS Mincho"/>
          <w:lang w:eastAsia="ja-JP"/>
        </w:rPr>
      </w:pPr>
      <w:bookmarkStart w:id="635" w:name="_Ref408228894"/>
      <w:bookmarkStart w:id="636" w:name="_Toc408229102"/>
      <w:r w:rsidRPr="00681443">
        <w:rPr>
          <w:rFonts w:eastAsia="MS Mincho"/>
          <w:lang w:eastAsia="ja-JP"/>
        </w:rPr>
        <w:t xml:space="preserve">Figure </w:t>
      </w:r>
      <w:r w:rsidRPr="00681443">
        <w:rPr>
          <w:rFonts w:eastAsia="MS Mincho"/>
          <w:lang w:eastAsia="ja-JP"/>
        </w:rPr>
        <w:fldChar w:fldCharType="begin"/>
      </w:r>
      <w:r w:rsidRPr="00681443">
        <w:rPr>
          <w:rFonts w:eastAsia="MS Mincho"/>
          <w:lang w:eastAsia="ja-JP"/>
        </w:rPr>
        <w:instrText xml:space="preserve"> SEQ Figure \* ARABIC </w:instrText>
      </w:r>
      <w:r w:rsidRPr="00681443">
        <w:rPr>
          <w:rFonts w:eastAsia="MS Mincho"/>
          <w:lang w:eastAsia="ja-JP"/>
        </w:rPr>
        <w:fldChar w:fldCharType="separate"/>
      </w:r>
      <w:r w:rsidR="0076647C">
        <w:rPr>
          <w:rFonts w:eastAsia="MS Mincho"/>
          <w:noProof/>
          <w:lang w:eastAsia="ja-JP"/>
        </w:rPr>
        <w:t>70</w:t>
      </w:r>
      <w:r w:rsidRPr="00681443">
        <w:rPr>
          <w:rFonts w:eastAsia="MS Mincho"/>
          <w:lang w:eastAsia="ja-JP"/>
        </w:rPr>
        <w:fldChar w:fldCharType="end"/>
      </w:r>
      <w:bookmarkEnd w:id="635"/>
      <w:r w:rsidRPr="00681443">
        <w:rPr>
          <w:rFonts w:eastAsia="MS Mincho"/>
          <w:lang w:eastAsia="ja-JP"/>
        </w:rPr>
        <w:t>. Derivation of contents vulnerabilities for CR.</w:t>
      </w:r>
      <w:bookmarkEnd w:id="636"/>
    </w:p>
    <w:p w:rsidR="00E8527F" w:rsidRDefault="00E8527F" w:rsidP="00A4454E"/>
    <w:p w:rsidR="00E8527F" w:rsidRDefault="00167ADF" w:rsidP="00167ADF">
      <w:pPr>
        <w:pStyle w:val="DiscNumber"/>
      </w:pPr>
      <w:r>
        <w:t>Describe the data and methods used to develop vulnerability functions for contents coverage associated with personal and commercial residential buildings.</w:t>
      </w:r>
    </w:p>
    <w:p w:rsidR="004527CD" w:rsidRPr="002E6878" w:rsidRDefault="004527CD" w:rsidP="004527CD">
      <w:pPr>
        <w:pStyle w:val="ListParagraph"/>
        <w:ind w:left="0"/>
        <w:rPr>
          <w:u w:val="single"/>
        </w:rPr>
      </w:pPr>
      <w:r w:rsidRPr="002E6878">
        <w:rPr>
          <w:u w:val="single"/>
        </w:rPr>
        <w:t>Personal Residential</w:t>
      </w:r>
      <w:r>
        <w:rPr>
          <w:u w:val="single"/>
        </w:rPr>
        <w:t xml:space="preserve"> model</w:t>
      </w:r>
    </w:p>
    <w:p w:rsidR="004527CD" w:rsidRPr="004A3CBF" w:rsidRDefault="004527CD" w:rsidP="004527CD">
      <w:pPr>
        <w:pStyle w:val="ListParagraph"/>
      </w:pPr>
    </w:p>
    <w:p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76647C">
        <w:t xml:space="preserve">Figure </w:t>
      </w:r>
      <w:r w:rsidR="0076647C">
        <w:rPr>
          <w:noProof/>
        </w:rPr>
        <w:t>69</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rsidR="004527CD" w:rsidRDefault="004527CD" w:rsidP="004527CD">
      <w:pPr>
        <w:rPr>
          <w:lang w:eastAsia="en-US"/>
        </w:rPr>
      </w:pPr>
    </w:p>
    <w:p w:rsidR="004527CD" w:rsidRDefault="004527CD" w:rsidP="004527CD">
      <w:pPr>
        <w:pStyle w:val="ListParagraph"/>
        <w:keepNext/>
        <w:ind w:left="0"/>
      </w:pPr>
      <w:r w:rsidRPr="002E6878">
        <w:rPr>
          <w:u w:val="single"/>
        </w:rPr>
        <w:t>Commercial Residential</w:t>
      </w:r>
      <w:r>
        <w:rPr>
          <w:u w:val="single"/>
        </w:rPr>
        <w:t xml:space="preserve"> model</w:t>
      </w:r>
    </w:p>
    <w:p w:rsidR="004527CD" w:rsidRDefault="004527CD" w:rsidP="004527CD">
      <w:pPr>
        <w:pStyle w:val="ListParagraph"/>
        <w:keepNext/>
        <w:ind w:left="0"/>
      </w:pPr>
    </w:p>
    <w:p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rsidR="004527CD" w:rsidRDefault="004527CD" w:rsidP="004527CD">
      <w:pPr>
        <w:pStyle w:val="ListParagraph"/>
        <w:ind w:left="0"/>
      </w:pPr>
    </w:p>
    <w:p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rsidR="00E8527F" w:rsidRDefault="00E8527F" w:rsidP="00E8527F">
      <w:pPr>
        <w:pStyle w:val="ListParagraph"/>
      </w:pPr>
    </w:p>
    <w:p w:rsidR="00E8527F" w:rsidRDefault="00167ADF" w:rsidP="00167ADF">
      <w:pPr>
        <w:pStyle w:val="DiscNumber"/>
      </w:pPr>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p>
    <w:p w:rsidR="00167ADF" w:rsidRDefault="00167ADF" w:rsidP="00167ADF">
      <w:pPr>
        <w:pStyle w:val="DiscNumber"/>
        <w:numPr>
          <w:ilvl w:val="0"/>
          <w:numId w:val="0"/>
        </w:numPr>
        <w:ind w:left="450"/>
      </w:pPr>
    </w:p>
    <w:p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vulnerability matrices were developed for site-built homes.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fldChar w:fldCharType="separate"/>
      </w:r>
      <w:r w:rsidR="0076647C" w:rsidRPr="00FE711E">
        <w:t xml:space="preserve">Table </w:t>
      </w:r>
      <w:r w:rsidR="0076647C">
        <w:rPr>
          <w:noProof/>
        </w:rPr>
        <w:t>1</w:t>
      </w:r>
      <w:r>
        <w:fldChar w:fldCharType="end"/>
      </w:r>
      <w:r w:rsidR="00E461CF">
        <w:t>a</w:t>
      </w:r>
      <w:r>
        <w:t xml:space="preserve"> </w:t>
      </w:r>
      <w:r w:rsidRPr="004527CD">
        <w:t xml:space="preserve">and </w:t>
      </w:r>
      <w:r w:rsidR="00E461CF">
        <w:fldChar w:fldCharType="begin"/>
      </w:r>
      <w:r w:rsidR="00E461CF">
        <w:instrText xml:space="preserve"> REF _Ref401589453 \h </w:instrText>
      </w:r>
      <w:r w:rsidR="00E461CF">
        <w:fldChar w:fldCharType="separate"/>
      </w:r>
      <w:r w:rsidR="0076647C">
        <w:rPr>
          <w:sz w:val="22"/>
          <w:szCs w:val="22"/>
        </w:rPr>
        <w:t>Table 1</w:t>
      </w:r>
      <w:r w:rsidR="0076647C">
        <w:rPr>
          <w:noProof/>
          <w:sz w:val="22"/>
          <w:szCs w:val="22"/>
        </w:rPr>
        <w:t>b</w:t>
      </w:r>
      <w:r w:rsidR="00E461CF">
        <w:fldChar w:fldCharType="end"/>
      </w:r>
      <w:r w:rsidRPr="00A41BAE">
        <w:t xml:space="preserve"> in the General Standards). </w:t>
      </w:r>
    </w:p>
    <w:p w:rsidR="004527CD" w:rsidRPr="00A41BAE" w:rsidRDefault="004527CD" w:rsidP="004527CD">
      <w:r w:rsidRPr="00A41BAE">
        <w:t xml:space="preserve"> </w:t>
      </w:r>
    </w:p>
    <w:p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527CD" w:rsidRPr="00A41BAE" w:rsidRDefault="004527CD" w:rsidP="004527CD"/>
    <w:p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rsidR="004527CD" w:rsidRPr="004C6F03" w:rsidRDefault="004527CD" w:rsidP="004527CD">
      <w:pPr>
        <w:rPr>
          <w:rFonts w:eastAsia="MS Mincho"/>
          <w:lang w:eastAsia="ja-JP"/>
        </w:rPr>
      </w:pPr>
    </w:p>
    <w:p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527CD" w:rsidRPr="008A59EC" w:rsidRDefault="004527CD" w:rsidP="004527CD">
      <w:pPr>
        <w:rPr>
          <w:rFonts w:eastAsia="MS Mincho"/>
          <w:lang w:eastAsia="ja-JP"/>
        </w:rPr>
      </w:pPr>
    </w:p>
    <w:p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76647C">
        <w:t xml:space="preserve">Figure </w:t>
      </w:r>
      <w:r w:rsidR="0076647C">
        <w:rPr>
          <w:noProof/>
        </w:rPr>
        <w:t>69</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76647C">
        <w:t xml:space="preserve">Figure </w:t>
      </w:r>
      <w:r w:rsidR="0076647C">
        <w:rPr>
          <w:noProof/>
        </w:rPr>
        <w:t>71</w:t>
      </w:r>
      <w:r w:rsidR="00F47AEE">
        <w:rPr>
          <w:rFonts w:eastAsia="MS Mincho"/>
          <w:lang w:eastAsia="ja-JP"/>
        </w:rPr>
        <w:fldChar w:fldCharType="end"/>
      </w:r>
      <w:r>
        <w:rPr>
          <w:rFonts w:eastAsia="MS Mincho" w:hint="eastAsia"/>
          <w:lang w:eastAsia="ja-JP"/>
        </w:rPr>
        <w:t>.</w:t>
      </w:r>
    </w:p>
    <w:p w:rsidR="00A4454E" w:rsidRDefault="00A4454E" w:rsidP="00A4454E">
      <w:pPr>
        <w:rPr>
          <w:rFonts w:eastAsia="MS Mincho"/>
          <w:lang w:eastAsia="ja-JP"/>
        </w:rPr>
      </w:pPr>
    </w:p>
    <w:p w:rsidR="00A4454E" w:rsidRDefault="004527CD" w:rsidP="00A4454E">
      <w:pPr>
        <w:keepNext/>
        <w:jc w:val="center"/>
      </w:pPr>
      <w:r>
        <w:object w:dxaOrig="9276" w:dyaOrig="14052">
          <v:shape id="_x0000_i1076" type="#_x0000_t75" style="width:317pt;height:482.5pt" o:ole="">
            <v:imagedata r:id="rId209" o:title=""/>
          </v:shape>
          <o:OLEObject Type="Embed" ProgID="Visio.Drawing.15" ShapeID="_x0000_i1076" DrawAspect="Content" ObjectID="_1481977888" r:id="rId210"/>
        </w:object>
      </w:r>
    </w:p>
    <w:p w:rsidR="00A4454E" w:rsidRDefault="00F47AEE" w:rsidP="00F47AEE">
      <w:pPr>
        <w:pStyle w:val="FigureNumbers"/>
      </w:pPr>
      <w:bookmarkStart w:id="637" w:name="_Ref401848246"/>
      <w:bookmarkStart w:id="638" w:name="_Toc408229103"/>
      <w:r>
        <w:t xml:space="preserve">Figure </w:t>
      </w:r>
      <w:r w:rsidR="00064FE9">
        <w:fldChar w:fldCharType="begin"/>
      </w:r>
      <w:r w:rsidR="00064FE9">
        <w:instrText xml:space="preserve"> SEQ Figure \* ARABIC </w:instrText>
      </w:r>
      <w:r w:rsidR="00064FE9">
        <w:fldChar w:fldCharType="separate"/>
      </w:r>
      <w:r w:rsidR="0076647C">
        <w:rPr>
          <w:noProof/>
        </w:rPr>
        <w:t>71</w:t>
      </w:r>
      <w:r w:rsidR="00064FE9">
        <w:rPr>
          <w:noProof/>
        </w:rPr>
        <w:fldChar w:fldCharType="end"/>
      </w:r>
      <w:bookmarkEnd w:id="637"/>
      <w:r w:rsidRPr="009D07FC">
        <w:t>. Derivation of time related expenses vulnerabilities for CR.</w:t>
      </w:r>
      <w:bookmarkEnd w:id="638"/>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t xml:space="preserve">Personal Residential </w:t>
      </w:r>
    </w:p>
    <w:p w:rsidR="00A4454E" w:rsidRDefault="00A4454E" w:rsidP="00A4454E">
      <w:pPr>
        <w:keepNext/>
      </w:pPr>
    </w:p>
    <w:p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rsidR="0019508B" w:rsidRDefault="0019508B" w:rsidP="0019508B">
      <w:pPr>
        <w:rPr>
          <w:rFonts w:eastAsia="MS Mincho"/>
          <w:lang w:eastAsia="ja-JP"/>
        </w:rPr>
      </w:pPr>
    </w:p>
    <w:p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rsidR="0019508B" w:rsidRDefault="0019508B" w:rsidP="0019508B">
      <w:pPr>
        <w:rPr>
          <w:rFonts w:eastAsia="MS Mincho"/>
          <w:lang w:eastAsia="ja-JP"/>
        </w:rPr>
      </w:pPr>
    </w:p>
    <w:p w:rsidR="00A4454E" w:rsidRDefault="0019508B" w:rsidP="0019508B">
      <w:r w:rsidRPr="00A41BAE">
        <w:t>In the case of mid/high rise condominium association policies no time element coverage is assumed, so it is not modeled</w:t>
      </w:r>
      <w:r w:rsidR="00A4454E">
        <w:t>.</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19508B" w:rsidP="00A4454E">
      <w:r>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19508B" w:rsidRDefault="0019508B" w:rsidP="0019508B">
      <w:pPr>
        <w:rPr>
          <w:rFonts w:eastAsia="MS Mincho"/>
          <w:lang w:eastAsia="ja-JP"/>
        </w:rPr>
      </w:pPr>
      <w:r>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19508B" w:rsidRDefault="0019508B" w:rsidP="0019508B">
      <w:pPr>
        <w:rPr>
          <w:rFonts w:eastAsia="MS Mincho"/>
          <w:lang w:eastAsia="ja-JP"/>
        </w:rPr>
      </w:pPr>
    </w:p>
    <w:p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rsidR="0019508B" w:rsidRDefault="0019508B" w:rsidP="0019508B">
      <w:pPr>
        <w:rPr>
          <w:rFonts w:eastAsia="MS Mincho"/>
          <w:lang w:eastAsia="ja-JP"/>
        </w:rPr>
      </w:pPr>
    </w:p>
    <w:p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76647C">
        <w:t xml:space="preserve">Figure </w:t>
      </w:r>
      <w:r w:rsidR="0076647C">
        <w:rPr>
          <w:noProof/>
        </w:rPr>
        <w:t>72</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r w:rsidR="0076647C">
        <w:rPr>
          <w:noProof/>
        </w:rPr>
        <w:t>73</w:t>
      </w:r>
      <w:r w:rsidR="006E0133">
        <w:rPr>
          <w:highlight w:val="yellow"/>
        </w:rPr>
        <w:fldChar w:fldCharType="end"/>
      </w:r>
      <w:r w:rsidR="007D2DC0">
        <w:t xml:space="preserve"> below.</w:t>
      </w:r>
      <w:r w:rsidRPr="00A41BAE">
        <w:t xml:space="preserve"> Each dot represents an insurance portfolio</w:t>
      </w:r>
      <w:r>
        <w:t>.</w:t>
      </w:r>
    </w:p>
    <w:p w:rsidR="00DA2891" w:rsidRDefault="00E8527F" w:rsidP="00DA2891">
      <w:pPr>
        <w:keepNext/>
        <w:suppressAutoHyphens w:val="0"/>
        <w:jc w:val="center"/>
      </w:pPr>
      <w:r>
        <w:br w:type="page"/>
      </w:r>
      <w:r w:rsidR="00DA2891">
        <w:rPr>
          <w:noProof/>
          <w:lang w:eastAsia="en-US"/>
        </w:rPr>
        <w:drawing>
          <wp:inline distT="0" distB="0" distL="0" distR="0" wp14:anchorId="118F029D" wp14:editId="3663F09E">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639" w:name="_Ref401588250"/>
      <w:bookmarkStart w:id="640" w:name="_Toc408229104"/>
      <w:r>
        <w:t xml:space="preserve">Figure </w:t>
      </w:r>
      <w:r w:rsidR="00064FE9">
        <w:fldChar w:fldCharType="begin"/>
      </w:r>
      <w:r w:rsidR="00064FE9">
        <w:instrText xml:space="preserve"> SEQ Figure \* ARABIC </w:instrText>
      </w:r>
      <w:r w:rsidR="00064FE9">
        <w:fldChar w:fldCharType="separate"/>
      </w:r>
      <w:r w:rsidR="0076647C">
        <w:rPr>
          <w:noProof/>
        </w:rPr>
        <w:t>72</w:t>
      </w:r>
      <w:r w:rsidR="00064FE9">
        <w:rPr>
          <w:noProof/>
        </w:rPr>
        <w:fldChar w:fldCharType="end"/>
      </w:r>
      <w:bookmarkEnd w:id="639"/>
      <w:r>
        <w:t>. Model vs. Actual-Contents Loss.</w:t>
      </w:r>
      <w:bookmarkEnd w:id="640"/>
    </w:p>
    <w:p w:rsidR="00DA2891" w:rsidRDefault="00DA2891" w:rsidP="00DA2891">
      <w:pPr>
        <w:pStyle w:val="FigureNumbers"/>
        <w:keepNext/>
      </w:pPr>
      <w:r>
        <w:rPr>
          <w:noProof/>
        </w:rPr>
        <w:drawing>
          <wp:inline distT="0" distB="0" distL="0" distR="0" wp14:anchorId="33129DFD" wp14:editId="6C43BC6A">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641" w:name="_Ref401588268"/>
      <w:bookmarkStart w:id="642" w:name="_Toc408229105"/>
      <w:r>
        <w:t xml:space="preserve">Figure </w:t>
      </w:r>
      <w:r w:rsidR="00064FE9">
        <w:fldChar w:fldCharType="begin"/>
      </w:r>
      <w:r w:rsidR="00064FE9">
        <w:instrText xml:space="preserve"> SEQ Figure \* ARABIC </w:instrText>
      </w:r>
      <w:r w:rsidR="00064FE9">
        <w:fldChar w:fldCharType="separate"/>
      </w:r>
      <w:r w:rsidR="0076647C">
        <w:rPr>
          <w:noProof/>
        </w:rPr>
        <w:t>73</w:t>
      </w:r>
      <w:r w:rsidR="00064FE9">
        <w:rPr>
          <w:noProof/>
        </w:rPr>
        <w:fldChar w:fldCharType="end"/>
      </w:r>
      <w:bookmarkEnd w:id="641"/>
      <w:r>
        <w:t>. Model vs. Actual-ALE Loss.</w:t>
      </w:r>
      <w:bookmarkEnd w:id="642"/>
    </w:p>
    <w:p w:rsidR="00E8527F" w:rsidRDefault="00E8527F" w:rsidP="006969A5">
      <w:pPr>
        <w:pStyle w:val="Heading2"/>
      </w:pPr>
      <w:bookmarkStart w:id="643" w:name="_Toc408232607"/>
      <w:r w:rsidRPr="00EB3B10">
        <w:t>V-</w:t>
      </w:r>
      <w:r>
        <w:t>3</w:t>
      </w:r>
      <w:r w:rsidRPr="00EB3B10">
        <w:tab/>
        <w:t>Mitigation Measures</w:t>
      </w:r>
      <w:bookmarkEnd w:id="643"/>
    </w:p>
    <w:p w:rsidR="00E8527F" w:rsidRPr="001D4584" w:rsidRDefault="00E8527F" w:rsidP="00E8527F"/>
    <w:p w:rsidR="00E8527F" w:rsidRPr="009E30F1" w:rsidRDefault="00E8527F" w:rsidP="00981595">
      <w:pPr>
        <w:pStyle w:val="StandardLetter"/>
        <w:numPr>
          <w:ilvl w:val="0"/>
          <w:numId w:val="2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73174C">
        <w:t xml:space="preserve">Figures </w:t>
      </w:r>
      <w:r w:rsidR="002A39DD">
        <w:fldChar w:fldCharType="begin"/>
      </w:r>
      <w:r w:rsidR="002A39DD">
        <w:instrText xml:space="preserve"> REF _Ref401600079 \h </w:instrText>
      </w:r>
      <w:r w:rsidR="002A39DD">
        <w:fldChar w:fldCharType="separate"/>
      </w:r>
      <w:r w:rsidR="0076647C">
        <w:rPr>
          <w:noProof/>
        </w:rPr>
        <w:t>80</w:t>
      </w:r>
      <w:r w:rsidR="002A39DD">
        <w:fldChar w:fldCharType="end"/>
      </w:r>
      <w:r w:rsidR="002340A1">
        <w:t xml:space="preserve"> through</w:t>
      </w:r>
      <w:r w:rsidR="002A39DD">
        <w:t xml:space="preserve"> </w:t>
      </w:r>
      <w:r w:rsidR="002A39DD">
        <w:fldChar w:fldCharType="begin"/>
      </w:r>
      <w:r w:rsidR="002A39DD">
        <w:instrText xml:space="preserve"> REF _Ref401600095 \h </w:instrText>
      </w:r>
      <w:r w:rsidR="002A39DD">
        <w:fldChar w:fldCharType="separate"/>
      </w:r>
      <w:r w:rsidR="0076647C">
        <w:rPr>
          <w:noProof/>
        </w:rPr>
        <w:t>83</w:t>
      </w:r>
      <w:r w:rsidR="002A39DD">
        <w:fldChar w:fldCharType="end"/>
      </w:r>
      <w:r w:rsidR="002A39DD">
        <w:t>)</w:t>
      </w:r>
      <w:r>
        <w:t>.</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76647C">
        <w:t xml:space="preserve">Figure </w:t>
      </w:r>
      <w:r w:rsidR="0076647C">
        <w:rPr>
          <w:noProof/>
        </w:rPr>
        <w:t>80</w:t>
      </w:r>
      <w:r w:rsidR="004A672B">
        <w:fldChar w:fldCharType="end"/>
      </w:r>
      <w:r w:rsidR="002A39DD">
        <w:t xml:space="preserve"> and </w:t>
      </w:r>
      <w:r w:rsidR="004A672B">
        <w:fldChar w:fldCharType="begin"/>
      </w:r>
      <w:r w:rsidR="004A672B">
        <w:instrText xml:space="preserve"> REF _Ref401600090 \h </w:instrText>
      </w:r>
      <w:r w:rsidR="004A672B">
        <w:fldChar w:fldCharType="separate"/>
      </w:r>
      <w:r w:rsidR="0076647C">
        <w:rPr>
          <w:noProof/>
        </w:rPr>
        <w:t>82</w:t>
      </w:r>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r>
      <w:r w:rsidR="004A672B">
        <w:instrText xml:space="preserve"> REF _Ref401600079 \h </w:instrText>
      </w:r>
      <w:r w:rsidR="004A672B">
        <w:fldChar w:fldCharType="separate"/>
      </w:r>
      <w:r w:rsidR="0076647C">
        <w:rPr>
          <w:noProof/>
        </w:rPr>
        <w:t>80</w:t>
      </w:r>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r w:rsidR="0076647C">
        <w:rPr>
          <w:noProof/>
        </w:rPr>
        <w:t>83</w:t>
      </w:r>
      <w:r w:rsidR="004A672B">
        <w:fldChar w:fldCharType="end"/>
      </w:r>
      <w:r>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981595">
      <w:pPr>
        <w:pStyle w:val="DiscNumber"/>
        <w:keepNext/>
        <w:numPr>
          <w:ilvl w:val="0"/>
          <w:numId w:val="30"/>
        </w:numPr>
      </w:pPr>
      <w:r>
        <w:t>Describe any modifications to mitigation measures in the model since the previously accepted model.</w:t>
      </w:r>
    </w:p>
    <w:p w:rsidR="00E8527F" w:rsidRDefault="00E8527F" w:rsidP="00E8527F">
      <w:pPr>
        <w:keepNext/>
      </w:pPr>
    </w:p>
    <w:p w:rsidR="00227BF5" w:rsidRDefault="00227BF5" w:rsidP="002932BD">
      <w:pPr>
        <w:keepNext/>
      </w:pPr>
      <w:r w:rsidRPr="00227BF5">
        <w:t>None to be reported.</w:t>
      </w:r>
    </w:p>
    <w:p w:rsidR="00227BF5" w:rsidRDefault="00227BF5" w:rsidP="00E8527F">
      <w:pPr>
        <w:keepNext/>
      </w:pPr>
    </w:p>
    <w:p w:rsidR="00E8527F" w:rsidRDefault="00E8527F" w:rsidP="00981595">
      <w:pPr>
        <w:pStyle w:val="DiscNumber"/>
        <w:numPr>
          <w:ilvl w:val="0"/>
          <w:numId w:val="30"/>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932BD" w:rsidP="00E8527F">
      <w:r w:rsidRPr="004A3CBF">
        <w:t xml:space="preserve">See </w:t>
      </w:r>
      <w:hyperlink w:anchor="FormV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r>
      <w:r w:rsidR="00846D05">
        <w:instrText xml:space="preserve"> REF _Ref401600079 \h </w:instrText>
      </w:r>
      <w:r w:rsidR="00846D05">
        <w:fldChar w:fldCharType="separate"/>
      </w:r>
      <w:r w:rsidR="0076647C">
        <w:rPr>
          <w:noProof/>
        </w:rPr>
        <w:t>80</w:t>
      </w:r>
      <w:r w:rsidR="00846D05">
        <w:fldChar w:fldCharType="end"/>
      </w:r>
      <w:r w:rsidR="00846D05">
        <w:t xml:space="preserve"> through </w:t>
      </w:r>
      <w:r w:rsidR="00846D05">
        <w:fldChar w:fldCharType="begin"/>
      </w:r>
      <w:r w:rsidR="00846D05">
        <w:instrText xml:space="preserve"> REF _Ref401600095 \h </w:instrText>
      </w:r>
      <w:r w:rsidR="00846D05">
        <w:fldChar w:fldCharType="separate"/>
      </w:r>
      <w:r w:rsidR="0076647C">
        <w:rPr>
          <w:noProof/>
        </w:rPr>
        <w:t>83</w:t>
      </w:r>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rsidR="00227BF5" w:rsidRDefault="00227BF5" w:rsidP="00227BF5"/>
    <w:p w:rsidR="00E8527F" w:rsidRDefault="00227BF5" w:rsidP="00227BF5">
      <w:pPr>
        <w:rPr>
          <w:lang w:eastAsia="en-US"/>
        </w:rPr>
      </w:pPr>
      <w:r>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6969A5">
      <w:pPr>
        <w:pStyle w:val="Heading2"/>
      </w:pPr>
      <w:bookmarkStart w:id="644" w:name="_Toc295315364"/>
      <w:bookmarkStart w:id="645" w:name="_Toc295322035"/>
      <w:bookmarkStart w:id="646" w:name="_Toc298233371"/>
      <w:bookmarkStart w:id="647" w:name="FormV1"/>
      <w:bookmarkStart w:id="648" w:name="_Toc408232608"/>
      <w:r w:rsidRPr="004A3CBF">
        <w:t>Form V-1: One Hypothetical Event</w:t>
      </w:r>
      <w:bookmarkEnd w:id="644"/>
      <w:bookmarkEnd w:id="645"/>
      <w:bookmarkEnd w:id="646"/>
      <w:bookmarkEnd w:id="647"/>
      <w:bookmarkEnd w:id="648"/>
    </w:p>
    <w:p w:rsidR="00E8527F" w:rsidRPr="001D4584" w:rsidRDefault="00E8527F" w:rsidP="00E8527F"/>
    <w:p w:rsidR="00E8527F" w:rsidRDefault="002932BD" w:rsidP="00981595">
      <w:pPr>
        <w:pStyle w:val="FORM"/>
        <w:numPr>
          <w:ilvl w:val="0"/>
          <w:numId w:val="76"/>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661B51" w:rsidRPr="00661B51" w:rsidRDefault="00661B51" w:rsidP="00661B51">
      <w:pPr>
        <w:pStyle w:val="FormLetter"/>
        <w:ind w:left="450"/>
        <w:rPr>
          <w:lang w:eastAsia="ja-JP"/>
        </w:rPr>
      </w:pPr>
    </w:p>
    <w:p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2932BD" w:rsidP="00E8527F">
      <w:r w:rsidRPr="00AC20A9">
        <w:t>See</w:t>
      </w:r>
      <w:r w:rsidR="0073174C">
        <w:t xml:space="preserve"> Figures</w:t>
      </w:r>
      <w:r w:rsidRPr="00AC20A9">
        <w:t xml:space="preserve"> </w:t>
      </w:r>
      <w:r w:rsidR="004A672B">
        <w:fldChar w:fldCharType="begin"/>
      </w:r>
      <w:r w:rsidR="004A672B">
        <w:instrText xml:space="preserve"> REF _Ref401600031 \h </w:instrText>
      </w:r>
      <w:r w:rsidR="004A672B">
        <w:fldChar w:fldCharType="separate"/>
      </w:r>
      <w:r w:rsidR="0076647C">
        <w:rPr>
          <w:noProof/>
        </w:rPr>
        <w:t>74</w:t>
      </w:r>
      <w:r w:rsidR="004A672B">
        <w:fldChar w:fldCharType="end"/>
      </w:r>
      <w:r w:rsidRPr="004A672B">
        <w:t xml:space="preserve"> </w:t>
      </w:r>
      <w:r w:rsidRPr="002932BD">
        <w:t xml:space="preserve">through </w:t>
      </w:r>
      <w:r w:rsidR="004A672B">
        <w:fldChar w:fldCharType="begin"/>
      </w:r>
      <w:r w:rsidR="004A672B">
        <w:instrText xml:space="preserve"> REF _Ref401600038 \h </w:instrText>
      </w:r>
      <w:r w:rsidR="004A672B">
        <w:fldChar w:fldCharType="separate"/>
      </w:r>
      <w:r w:rsidR="0076647C">
        <w:rPr>
          <w:noProof/>
        </w:rPr>
        <w:t>79</w:t>
      </w:r>
      <w:r w:rsidR="004A672B">
        <w:fldChar w:fldCharType="end"/>
      </w:r>
      <w:r w:rsidRPr="00AC20A9">
        <w:t xml:space="preserve"> in </w:t>
      </w:r>
      <w:hyperlink w:anchor="FormV1C" w:history="1">
        <w:r w:rsidRPr="0004410D">
          <w:rPr>
            <w:rStyle w:val="Hyperlink"/>
          </w:rPr>
          <w:t>Part C of Form V-1</w:t>
        </w:r>
      </w:hyperlink>
      <w:r w:rsidRPr="00AC20A9">
        <w:t>.</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649" w:name="_Toc165054797"/>
      <w:bookmarkStart w:id="650" w:name="_Toc168975596"/>
      <w:r w:rsidRPr="00EB45E0">
        <w:rPr>
          <w:rFonts w:ascii="Arial" w:hAnsi="Arial" w:cs="Arial"/>
          <w:b/>
          <w:sz w:val="28"/>
          <w:szCs w:val="28"/>
        </w:rPr>
        <w:t>Form V-1: One Hypothetical Event</w:t>
      </w:r>
      <w:bookmarkEnd w:id="649"/>
      <w:bookmarkEnd w:id="650"/>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50DBA" w:rsidRPr="004A3CBF" w:rsidTr="009F5AF9">
        <w:trPr>
          <w:trHeight w:val="492"/>
          <w:jc w:val="center"/>
        </w:trPr>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38%</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11%</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3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3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79%</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8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7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5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8.2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6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D50DBA" w:rsidRPr="00431F8D" w:rsidRDefault="00D50DBA" w:rsidP="00D50DBA">
            <w:pPr>
              <w:snapToGrid w:val="0"/>
              <w:jc w:val="center"/>
              <w:rPr>
                <w:highlight w:val="yellow"/>
              </w:rPr>
            </w:pPr>
            <w:r>
              <w:rPr>
                <w:rFonts w:ascii="Calibri" w:hAnsi="Calibri"/>
                <w:color w:val="000000"/>
                <w:sz w:val="22"/>
                <w:szCs w:val="22"/>
              </w:rPr>
              <w:t>31.60%</w:t>
            </w:r>
          </w:p>
        </w:tc>
      </w:tr>
    </w:tbl>
    <w:p w:rsidR="00630117" w:rsidRPr="004A3CBF" w:rsidRDefault="00630117" w:rsidP="00630117"/>
    <w:p w:rsidR="00630117" w:rsidRDefault="00630117" w:rsidP="00630117">
      <w:pPr>
        <w:rPr>
          <w:b/>
          <w:u w:val="single"/>
        </w:rPr>
      </w:pPr>
    </w:p>
    <w:p w:rsidR="00630117" w:rsidRDefault="00227BF5" w:rsidP="004C69D1">
      <w:pP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8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8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2.3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7.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0.9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3.8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4.4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7.48%</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65.64%</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33%</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25%</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2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6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39%</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7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9.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30.92%</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4C69D1" w:rsidRPr="004A3CBF" w:rsidTr="009F5AF9">
        <w:trPr>
          <w:trHeight w:val="528"/>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4.75%</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2.88%</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36.57%</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0.74%</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bookmarkStart w:id="651" w:name="FormV1C"/>
      <w:r w:rsidRPr="004A3CBF">
        <w:rPr>
          <w:b/>
          <w:u w:val="single"/>
        </w:rPr>
        <w:t>Part</w:t>
      </w:r>
      <w:r>
        <w:rPr>
          <w:b/>
          <w:u w:val="single"/>
        </w:rPr>
        <w:t xml:space="preserve"> </w:t>
      </w:r>
      <w:r w:rsidRPr="004A3CBF">
        <w:rPr>
          <w:b/>
          <w:u w:val="single"/>
        </w:rPr>
        <w:t>C</w:t>
      </w:r>
      <w:bookmarkEnd w:id="651"/>
    </w:p>
    <w:p w:rsidR="00630117" w:rsidRDefault="00630117" w:rsidP="00630117">
      <w:pPr>
        <w:pStyle w:val="V31Figures"/>
      </w:pPr>
      <w:bookmarkStart w:id="652" w:name="_Toc277503925"/>
      <w:bookmarkStart w:id="653" w:name="_Toc165076383"/>
      <w:bookmarkStart w:id="654" w:name="_Toc165094758"/>
      <w:bookmarkStart w:id="655" w:name="_Toc165097941"/>
      <w:bookmarkStart w:id="656" w:name="_Toc295316865"/>
    </w:p>
    <w:bookmarkEnd w:id="652"/>
    <w:bookmarkEnd w:id="653"/>
    <w:bookmarkEnd w:id="654"/>
    <w:bookmarkEnd w:id="655"/>
    <w:bookmarkEnd w:id="656"/>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240E0C" w:rsidP="00240E0C">
      <w:pPr>
        <w:keepNext/>
        <w:jc w:val="center"/>
      </w:pPr>
    </w:p>
    <w:p w:rsidR="00E464FA" w:rsidRDefault="007D2DC0" w:rsidP="00240E0C">
      <w:pPr>
        <w:keepNext/>
        <w:jc w:val="center"/>
      </w:pPr>
      <w:r>
        <w:rPr>
          <w:noProof/>
          <w:lang w:eastAsia="en-US"/>
        </w:rPr>
        <w:drawing>
          <wp:inline distT="0" distB="0" distL="0" distR="0" wp14:anchorId="7DA00F9D" wp14:editId="0083E377">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30117" w:rsidRDefault="00240E0C" w:rsidP="00240E0C">
      <w:pPr>
        <w:pStyle w:val="FigureNumbers"/>
      </w:pPr>
      <w:bookmarkStart w:id="657" w:name="_Ref401600031"/>
      <w:bookmarkStart w:id="658" w:name="_Toc408229106"/>
      <w:r>
        <w:t xml:space="preserve">Figure </w:t>
      </w:r>
      <w:r w:rsidR="00064FE9">
        <w:fldChar w:fldCharType="begin"/>
      </w:r>
      <w:r w:rsidR="00064FE9">
        <w:instrText xml:space="preserve"> SEQ Figure \* ARABIC </w:instrText>
      </w:r>
      <w:r w:rsidR="00064FE9">
        <w:fldChar w:fldCharType="separate"/>
      </w:r>
      <w:r w:rsidR="0076647C">
        <w:rPr>
          <w:noProof/>
        </w:rPr>
        <w:t>74</w:t>
      </w:r>
      <w:r w:rsidR="00064FE9">
        <w:rPr>
          <w:noProof/>
        </w:rPr>
        <w:fldChar w:fldCharType="end"/>
      </w:r>
      <w:bookmarkStart w:id="659" w:name="_Toc340831387"/>
      <w:bookmarkEnd w:id="657"/>
      <w:r>
        <w:t xml:space="preserve">. </w:t>
      </w:r>
      <w:bookmarkEnd w:id="659"/>
      <w:r w:rsidR="00227BF5" w:rsidRPr="00227BF5">
        <w:t>Structure damage vs. 3 sec actual terrain wind speed.</w:t>
      </w:r>
      <w:bookmarkEnd w:id="658"/>
    </w:p>
    <w:p w:rsidR="00240E0C" w:rsidRDefault="00240E0C" w:rsidP="00240E0C">
      <w:pPr>
        <w:pStyle w:val="Caption"/>
        <w:keepNext/>
        <w:jc w:val="center"/>
      </w:pPr>
    </w:p>
    <w:p w:rsidR="00E464FA" w:rsidRPr="00E464FA" w:rsidRDefault="007D2DC0" w:rsidP="00E464FA">
      <w:pPr>
        <w:jc w:val="center"/>
        <w:rPr>
          <w:lang w:eastAsia="en-US"/>
        </w:rPr>
      </w:pPr>
      <w:r>
        <w:rPr>
          <w:noProof/>
          <w:lang w:eastAsia="en-US"/>
        </w:rPr>
        <w:drawing>
          <wp:inline distT="0" distB="0" distL="0" distR="0" wp14:anchorId="5EB9EF38" wp14:editId="1E1B30E2">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607F9" w:rsidRDefault="00240E0C" w:rsidP="00240E0C">
      <w:pPr>
        <w:pStyle w:val="FigureNumbers"/>
      </w:pPr>
      <w:bookmarkStart w:id="660" w:name="_Toc408229107"/>
      <w:r>
        <w:t xml:space="preserve">Figure </w:t>
      </w:r>
      <w:r w:rsidR="00064FE9">
        <w:fldChar w:fldCharType="begin"/>
      </w:r>
      <w:r w:rsidR="00064FE9">
        <w:instrText xml:space="preserve"> SEQ Figure \* ARABIC </w:instrText>
      </w:r>
      <w:r w:rsidR="00064FE9">
        <w:fldChar w:fldCharType="separate"/>
      </w:r>
      <w:r w:rsidR="0076647C">
        <w:rPr>
          <w:noProof/>
        </w:rPr>
        <w:t>75</w:t>
      </w:r>
      <w:r w:rsidR="00064FE9">
        <w:rPr>
          <w:noProof/>
        </w:rPr>
        <w:fldChar w:fldCharType="end"/>
      </w:r>
      <w:bookmarkStart w:id="661" w:name="_Toc340831388"/>
      <w:r>
        <w:t xml:space="preserve">. </w:t>
      </w:r>
      <w:bookmarkEnd w:id="661"/>
      <w:r w:rsidR="00227BF5" w:rsidRPr="00227BF5">
        <w:t>Structure damage vs. 1 minute sustained wind speed.</w:t>
      </w:r>
      <w:bookmarkEnd w:id="660"/>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227BF5" w:rsidRDefault="00227BF5" w:rsidP="00227BF5">
      <w:pPr>
        <w:rPr>
          <w:b/>
          <w:u w:val="single"/>
        </w:rPr>
      </w:pPr>
      <w:r>
        <w:rPr>
          <w:b/>
          <w:u w:val="single"/>
        </w:rPr>
        <w:t>Only personal residential reference structures combined (Timber + Masonry + MH).</w:t>
      </w:r>
    </w:p>
    <w:p w:rsidR="00EC2D7C" w:rsidRDefault="00EC2D7C" w:rsidP="00F13224">
      <w:pPr>
        <w:rPr>
          <w:b/>
          <w:u w:val="single"/>
        </w:rPr>
      </w:pPr>
    </w:p>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142EFE82" wp14:editId="69E681BD">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EC2D7C" w:rsidRDefault="00240E0C" w:rsidP="00240E0C">
      <w:pPr>
        <w:pStyle w:val="FigureNumbers"/>
      </w:pPr>
      <w:bookmarkStart w:id="662" w:name="_Toc408229108"/>
      <w:r>
        <w:t xml:space="preserve">Figure </w:t>
      </w:r>
      <w:r w:rsidR="00064FE9">
        <w:fldChar w:fldCharType="begin"/>
      </w:r>
      <w:r w:rsidR="00064FE9">
        <w:instrText xml:space="preserve"> SEQ Figure \* ARABIC </w:instrText>
      </w:r>
      <w:r w:rsidR="00064FE9">
        <w:fldChar w:fldCharType="separate"/>
      </w:r>
      <w:r w:rsidR="0076647C">
        <w:rPr>
          <w:noProof/>
        </w:rPr>
        <w:t>76</w:t>
      </w:r>
      <w:r w:rsidR="00064FE9">
        <w:rPr>
          <w:noProof/>
        </w:rPr>
        <w:fldChar w:fldCharType="end"/>
      </w:r>
      <w:bookmarkStart w:id="663" w:name="_Toc340831389"/>
      <w:r>
        <w:t xml:space="preserve">. </w:t>
      </w:r>
      <w:bookmarkEnd w:id="663"/>
      <w:r w:rsidR="00227BF5" w:rsidRPr="00227BF5">
        <w:t>Structure damage vs. 3 sec actual terrain wind speed.</w:t>
      </w:r>
      <w:bookmarkEnd w:id="662"/>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4B0C188F" wp14:editId="2A170B2E">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rsidR="001F15D2" w:rsidRDefault="00240E0C" w:rsidP="00240E0C">
      <w:pPr>
        <w:pStyle w:val="FigureNumbers"/>
      </w:pPr>
      <w:bookmarkStart w:id="664" w:name="_Toc408229109"/>
      <w:r>
        <w:t xml:space="preserve">Figure </w:t>
      </w:r>
      <w:r w:rsidR="00064FE9">
        <w:fldChar w:fldCharType="begin"/>
      </w:r>
      <w:r w:rsidR="00064FE9">
        <w:instrText xml:space="preserve"> SEQ Figure \* ARABIC </w:instrText>
      </w:r>
      <w:r w:rsidR="00064FE9">
        <w:fldChar w:fldCharType="separate"/>
      </w:r>
      <w:r w:rsidR="0076647C">
        <w:rPr>
          <w:noProof/>
        </w:rPr>
        <w:t>77</w:t>
      </w:r>
      <w:r w:rsidR="00064FE9">
        <w:rPr>
          <w:noProof/>
        </w:rPr>
        <w:fldChar w:fldCharType="end"/>
      </w:r>
      <w:bookmarkStart w:id="665" w:name="_Toc340831390"/>
      <w:r>
        <w:t xml:space="preserve">. </w:t>
      </w:r>
      <w:bookmarkEnd w:id="665"/>
      <w:r w:rsidR="00227BF5" w:rsidRPr="00227BF5">
        <w:t>Structure damage vs. 1 minute sustained wind speed.</w:t>
      </w:r>
      <w:bookmarkEnd w:id="664"/>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5114A665" wp14:editId="204063DC">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1F15D2" w:rsidRPr="00227BF5" w:rsidRDefault="00240E0C" w:rsidP="00227BF5">
      <w:pPr>
        <w:pStyle w:val="FigureNumbers"/>
      </w:pPr>
      <w:bookmarkStart w:id="666" w:name="_Toc408229110"/>
      <w:r w:rsidRPr="00227BF5">
        <w:t xml:space="preserve">Figure </w:t>
      </w:r>
      <w:r w:rsidR="00064FE9">
        <w:fldChar w:fldCharType="begin"/>
      </w:r>
      <w:r w:rsidR="00064FE9">
        <w:instrText xml:space="preserve"> SEQ Figure \* ARABIC </w:instrText>
      </w:r>
      <w:r w:rsidR="00064FE9">
        <w:fldChar w:fldCharType="separate"/>
      </w:r>
      <w:r w:rsidR="0076647C">
        <w:rPr>
          <w:noProof/>
        </w:rPr>
        <w:t>78</w:t>
      </w:r>
      <w:r w:rsidR="00064FE9">
        <w:rPr>
          <w:noProof/>
        </w:rPr>
        <w:fldChar w:fldCharType="end"/>
      </w:r>
      <w:bookmarkStart w:id="667" w:name="_Toc340831391"/>
      <w:r w:rsidRPr="00227BF5">
        <w:t xml:space="preserve">. </w:t>
      </w:r>
      <w:bookmarkEnd w:id="667"/>
      <w:r w:rsidR="00227BF5" w:rsidRPr="00227BF5">
        <w:t>Structure damage vs. 3 sec actual terrain wind speed.</w:t>
      </w:r>
      <w:bookmarkEnd w:id="666"/>
    </w:p>
    <w:p w:rsidR="001F15D2" w:rsidRDefault="001F15D2" w:rsidP="00F13224"/>
    <w:p w:rsidR="001F15D2" w:rsidRDefault="001F15D2" w:rsidP="00F13224"/>
    <w:p w:rsidR="001F15D2" w:rsidRPr="00E75F8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6143A95D" wp14:editId="7BC548B2">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4A20FD" w:rsidRPr="00F13224" w:rsidRDefault="00240E0C" w:rsidP="00240E0C">
      <w:pPr>
        <w:pStyle w:val="FigureNumbers"/>
      </w:pPr>
      <w:bookmarkStart w:id="668" w:name="_Ref401600038"/>
      <w:bookmarkStart w:id="669" w:name="_Toc408229111"/>
      <w:r>
        <w:t xml:space="preserve">Figure </w:t>
      </w:r>
      <w:r w:rsidR="00064FE9">
        <w:fldChar w:fldCharType="begin"/>
      </w:r>
      <w:r w:rsidR="00064FE9">
        <w:instrText xml:space="preserve"> SEQ Figure \* ARABIC </w:instrText>
      </w:r>
      <w:r w:rsidR="00064FE9">
        <w:fldChar w:fldCharType="separate"/>
      </w:r>
      <w:r w:rsidR="0076647C">
        <w:rPr>
          <w:noProof/>
        </w:rPr>
        <w:t>79</w:t>
      </w:r>
      <w:r w:rsidR="00064FE9">
        <w:rPr>
          <w:noProof/>
        </w:rPr>
        <w:fldChar w:fldCharType="end"/>
      </w:r>
      <w:bookmarkStart w:id="670" w:name="_Toc340831392"/>
      <w:bookmarkEnd w:id="668"/>
      <w:r>
        <w:t xml:space="preserve">. </w:t>
      </w:r>
      <w:bookmarkEnd w:id="670"/>
      <w:r w:rsidR="00227BF5" w:rsidRPr="00227BF5">
        <w:t>Structure damage vs. 1 minute sustained wind speed.</w:t>
      </w:r>
      <w:bookmarkEnd w:id="669"/>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6969A5">
      <w:pPr>
        <w:pStyle w:val="Heading2"/>
      </w:pPr>
      <w:bookmarkStart w:id="671" w:name="_Toc165054798"/>
      <w:bookmarkStart w:id="672" w:name="_Toc168975597"/>
      <w:bookmarkStart w:id="673" w:name="_Toc295315365"/>
      <w:bookmarkStart w:id="674" w:name="_Toc295322036"/>
      <w:bookmarkStart w:id="675" w:name="_Toc298233372"/>
      <w:bookmarkStart w:id="676" w:name="FormV2"/>
      <w:bookmarkStart w:id="677" w:name="_Toc408232609"/>
      <w:r w:rsidRPr="004A3CBF">
        <w:t>Form V-2: Mitigation Measures – Range of Changes in Damage</w:t>
      </w:r>
      <w:bookmarkEnd w:id="671"/>
      <w:bookmarkEnd w:id="672"/>
      <w:bookmarkEnd w:id="673"/>
      <w:bookmarkEnd w:id="674"/>
      <w:bookmarkEnd w:id="675"/>
      <w:bookmarkEnd w:id="677"/>
    </w:p>
    <w:bookmarkEnd w:id="676"/>
    <w:p w:rsidR="001F15D2" w:rsidRPr="001D4584" w:rsidRDefault="001F15D2" w:rsidP="001F15D2"/>
    <w:p w:rsidR="001F15D2" w:rsidRPr="003236DA" w:rsidRDefault="00664CBA" w:rsidP="00981595">
      <w:pPr>
        <w:pStyle w:val="FORM"/>
        <w:numPr>
          <w:ilvl w:val="0"/>
          <w:numId w:val="77"/>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 xml:space="preserve">See </w:t>
      </w:r>
      <w:hyperlink w:anchor="FormV2A" w:history="1">
        <w:r w:rsidRPr="0004410D">
          <w:rPr>
            <w:rStyle w:val="Hyperlink"/>
          </w:rPr>
          <w:t>Form V-2</w:t>
        </w:r>
      </w:hyperlink>
      <w:r w:rsidRPr="004A3CBF">
        <w:t xml:space="preserve"> below.</w:t>
      </w:r>
    </w:p>
    <w:p w:rsidR="001F15D2" w:rsidRDefault="001F15D2" w:rsidP="001F15D2"/>
    <w:p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rsidTr="00664CBA">
        <w:trPr>
          <w:trHeight w:hRule="exact" w:val="6319"/>
        </w:trPr>
        <w:tc>
          <w:tcPr>
            <w:tcW w:w="5148" w:type="dxa"/>
          </w:tcPr>
          <w:p w:rsidR="00664CBA" w:rsidRPr="00756136" w:rsidRDefault="00664CBA" w:rsidP="00664CBA">
            <w:pPr>
              <w:keepNext/>
              <w:snapToGrid w:val="0"/>
              <w:rPr>
                <w:b/>
                <w:bCs/>
                <w:iCs/>
              </w:rPr>
            </w:pPr>
            <w:r w:rsidRPr="00756136">
              <w:rPr>
                <w:b/>
                <w:bCs/>
                <w:iCs/>
                <w:u w:val="single"/>
              </w:rPr>
              <w:t xml:space="preserve">Reference Frame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Wood framed exterior walls</w:t>
            </w:r>
          </w:p>
          <w:p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664CBA" w:rsidRPr="004A3CBF" w:rsidRDefault="00664CBA" w:rsidP="00664CBA">
            <w:pPr>
              <w:keepNext/>
              <w:ind w:left="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Pr="004A3CBF" w:rsidRDefault="00664CBA" w:rsidP="00664CBA">
            <w:pPr>
              <w:keepNext/>
              <w:ind w:left="720"/>
              <w:rPr>
                <w:i/>
                <w:iCs/>
              </w:rPr>
            </w:pPr>
            <w:r w:rsidRPr="004A3CBF">
              <w:rPr>
                <w:i/>
                <w:iCs/>
              </w:rPr>
              <w:t>Constructed in 1980</w:t>
            </w:r>
          </w:p>
          <w:p w:rsidR="00664CBA" w:rsidRPr="004A3CBF" w:rsidRDefault="00664CBA" w:rsidP="00664CBA">
            <w:pPr>
              <w:keepNext/>
              <w:ind w:left="720"/>
              <w:rPr>
                <w:b/>
                <w:bCs/>
                <w:i/>
                <w:iCs/>
                <w:u w:val="single"/>
              </w:rPr>
            </w:pPr>
            <w:r>
              <w:rPr>
                <w:noProof/>
                <w:lang w:eastAsia="en-US"/>
              </w:rPr>
              <mc:AlternateContent>
                <mc:Choice Requires="wps">
                  <w:drawing>
                    <wp:anchor distT="4294967295" distB="4294967295" distL="114300" distR="114300" simplePos="0" relativeHeight="251674624" behindDoc="0" locked="0" layoutInCell="1" allowOverlap="1" wp14:anchorId="5A82D4CA" wp14:editId="682A3A99">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02062"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ind w:left="720"/>
              <w:rPr>
                <w:i/>
                <w:iCs/>
                <w:u w:val="single"/>
              </w:rPr>
            </w:pPr>
          </w:p>
        </w:tc>
        <w:tc>
          <w:tcPr>
            <w:tcW w:w="4498" w:type="dxa"/>
          </w:tcPr>
          <w:p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Masonry exterior walls</w:t>
            </w:r>
          </w:p>
          <w:p w:rsidR="00664CBA" w:rsidRPr="004A3CBF" w:rsidRDefault="00664CBA" w:rsidP="00664CBA">
            <w:pPr>
              <w:keepNext/>
              <w:ind w:left="720"/>
              <w:rPr>
                <w:i/>
                <w:iCs/>
              </w:rPr>
            </w:pPr>
            <w:r w:rsidRPr="004A3CBF">
              <w:rPr>
                <w:i/>
                <w:iCs/>
              </w:rPr>
              <w:t>No vertical wall reinforcing</w:t>
            </w:r>
          </w:p>
          <w:p w:rsidR="00664CBA" w:rsidRPr="004A3CBF" w:rsidRDefault="00664CBA" w:rsidP="00664CBA">
            <w:pPr>
              <w:keepNext/>
              <w:ind w:firstLine="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Default="00664CBA" w:rsidP="00664CBA">
            <w:pPr>
              <w:keepNext/>
              <w:ind w:left="720"/>
              <w:rPr>
                <w:i/>
                <w:iCs/>
              </w:rPr>
            </w:pPr>
            <w:r w:rsidRPr="004A3CBF">
              <w:rPr>
                <w:i/>
                <w:iCs/>
              </w:rPr>
              <w:t>Constructed in 1980</w:t>
            </w:r>
          </w:p>
          <w:p w:rsidR="00664CBA" w:rsidRDefault="00664CBA" w:rsidP="00664CBA">
            <w:pPr>
              <w:keepNext/>
              <w:ind w:left="720"/>
              <w:rPr>
                <w:i/>
                <w:iCs/>
              </w:rPr>
            </w:pPr>
          </w:p>
          <w:p w:rsidR="00664CBA" w:rsidRPr="004A3CBF" w:rsidRDefault="00664CBA" w:rsidP="00664CBA">
            <w:pPr>
              <w:keepNext/>
              <w:ind w:left="720"/>
              <w:rPr>
                <w:i/>
                <w:iCs/>
              </w:rPr>
            </w:pPr>
          </w:p>
          <w:p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rsidR="00463FEB" w:rsidRDefault="00463FEB" w:rsidP="00463FEB">
      <w:pPr>
        <w:keepNext/>
        <w:rPr>
          <w:i/>
          <w:iCs/>
        </w:rPr>
      </w:pPr>
    </w:p>
    <w:p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tbl>
      <w:tblPr>
        <w:tblW w:w="9390" w:type="dxa"/>
        <w:tblInd w:w="93" w:type="dxa"/>
        <w:tblLook w:val="04A0" w:firstRow="1" w:lastRow="0" w:firstColumn="1" w:lastColumn="0" w:noHBand="0" w:noVBand="1"/>
      </w:tblPr>
      <w:tblGrid>
        <w:gridCol w:w="885"/>
        <w:gridCol w:w="1521"/>
        <w:gridCol w:w="1819"/>
        <w:gridCol w:w="448"/>
        <w:gridCol w:w="545"/>
        <w:gridCol w:w="545"/>
        <w:gridCol w:w="544"/>
        <w:gridCol w:w="544"/>
        <w:gridCol w:w="448"/>
        <w:gridCol w:w="544"/>
        <w:gridCol w:w="544"/>
        <w:gridCol w:w="544"/>
        <w:gridCol w:w="544"/>
      </w:tblGrid>
      <w:tr w:rsidR="00286032" w:rsidRPr="004C5B4C" w:rsidTr="00286032">
        <w:trPr>
          <w:trHeight w:val="491"/>
        </w:trPr>
        <w:tc>
          <w:tcPr>
            <w:tcW w:w="9390" w:type="dxa"/>
            <w:gridSpan w:val="13"/>
            <w:vMerge w:val="restart"/>
            <w:tcBorders>
              <w:top w:val="nil"/>
              <w:left w:val="nil"/>
              <w:bottom w:val="single" w:sz="4" w:space="0" w:color="000000"/>
              <w:right w:val="nil"/>
            </w:tcBorders>
            <w:shd w:val="clear" w:color="auto" w:fill="auto"/>
            <w:noWrap/>
            <w:vAlign w:val="center"/>
            <w:hideMark/>
          </w:tcPr>
          <w:p w:rsidR="00286032" w:rsidRPr="004C5B4C" w:rsidRDefault="00286032" w:rsidP="00286032">
            <w:pPr>
              <w:suppressAutoHyphens w:val="0"/>
              <w:jc w:val="center"/>
              <w:rPr>
                <w:rFonts w:ascii="Arial" w:hAnsi="Arial" w:cs="Arial"/>
                <w:b/>
                <w:bCs/>
                <w:lang w:eastAsia="ja-JP"/>
              </w:rPr>
            </w:pPr>
            <w:bookmarkStart w:id="678" w:name="FormV2A"/>
            <w:r w:rsidRPr="004C5B4C">
              <w:rPr>
                <w:rFonts w:ascii="Arial" w:hAnsi="Arial" w:cs="Arial"/>
                <w:b/>
                <w:bCs/>
                <w:lang w:eastAsia="ja-JP"/>
              </w:rPr>
              <w:t>Form V-2</w:t>
            </w:r>
            <w:bookmarkEnd w:id="678"/>
            <w:r w:rsidRPr="004C5B4C">
              <w:rPr>
                <w:rFonts w:ascii="Arial" w:hAnsi="Arial" w:cs="Arial"/>
                <w:b/>
                <w:bCs/>
                <w:lang w:eastAsia="ja-JP"/>
              </w:rPr>
              <w:t>: Mitigation Measures – Range of Changes in Damage (1 min)</w:t>
            </w:r>
          </w:p>
        </w:tc>
      </w:tr>
      <w:tr w:rsidR="00286032" w:rsidRPr="004C5B4C" w:rsidTr="00175907">
        <w:trPr>
          <w:trHeight w:val="276"/>
        </w:trPr>
        <w:tc>
          <w:tcPr>
            <w:tcW w:w="9390" w:type="dxa"/>
            <w:gridSpan w:val="13"/>
            <w:vMerge/>
            <w:tcBorders>
              <w:top w:val="nil"/>
              <w:left w:val="nil"/>
              <w:bottom w:val="single" w:sz="4" w:space="0" w:color="000000"/>
              <w:right w:val="nil"/>
            </w:tcBorders>
            <w:vAlign w:val="center"/>
            <w:hideMark/>
          </w:tcPr>
          <w:p w:rsidR="00286032" w:rsidRPr="004C5B4C" w:rsidRDefault="00286032" w:rsidP="00286032">
            <w:pPr>
              <w:suppressAutoHyphens w:val="0"/>
              <w:rPr>
                <w:rFonts w:ascii="Arial" w:hAnsi="Arial" w:cs="Arial"/>
                <w:b/>
                <w:bCs/>
                <w:lang w:eastAsia="ja-JP"/>
              </w:rPr>
            </w:pPr>
          </w:p>
        </w:tc>
      </w:tr>
      <w:tr w:rsidR="00286032" w:rsidRPr="004C5B4C" w:rsidTr="00286032">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PERCENTAGE CHANGES IN DAMAGE</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EFERENCE DAMAGE RATE - MITIGATED DAMAGE RATE)/(REFERENCE DAMAGE RATE)*100</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175907">
        <w:trPr>
          <w:trHeight w:val="71"/>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406"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255"/>
        </w:trPr>
        <w:tc>
          <w:tcPr>
            <w:tcW w:w="885" w:type="dxa"/>
            <w:tcBorders>
              <w:top w:val="nil"/>
              <w:left w:val="single" w:sz="4" w:space="0" w:color="auto"/>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3340" w:type="dxa"/>
            <w:gridSpan w:val="2"/>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EFERENCE BUILDING</w:t>
            </w:r>
          </w:p>
        </w:tc>
        <w:tc>
          <w:tcPr>
            <w:tcW w:w="406" w:type="dxa"/>
            <w:tcBorders>
              <w:top w:val="nil"/>
              <w:left w:val="single" w:sz="4" w:space="0" w:color="auto"/>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40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r>
      <w:tr w:rsidR="00286032" w:rsidRPr="004C5B4C" w:rsidTr="00286032">
        <w:trPr>
          <w:trHeight w:val="168"/>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BRACED GABLE END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390"/>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HIP ROOF</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TAL</w:t>
            </w:r>
          </w:p>
        </w:tc>
        <w:tc>
          <w:tcPr>
            <w:tcW w:w="406"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ATED SHINGLES (110 MPH)</w:t>
            </w:r>
          </w:p>
        </w:tc>
        <w:tc>
          <w:tcPr>
            <w:tcW w:w="406" w:type="dxa"/>
            <w:tcBorders>
              <w:top w:val="nil"/>
              <w:left w:val="single" w:sz="4" w:space="0" w:color="auto"/>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MBRANE</w:t>
            </w:r>
          </w:p>
        </w:tc>
        <w:tc>
          <w:tcPr>
            <w:tcW w:w="406" w:type="dxa"/>
            <w:tcBorders>
              <w:top w:val="nil"/>
              <w:left w:val="single" w:sz="4" w:space="0" w:color="auto"/>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NAILING OF DECK 8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7%</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32"/>
        </w:trPr>
        <w:tc>
          <w:tcPr>
            <w:tcW w:w="885" w:type="dxa"/>
            <w:vMerge w:val="restart"/>
            <w:tcBorders>
              <w:top w:val="nil"/>
              <w:left w:val="single" w:sz="4" w:space="0" w:color="auto"/>
              <w:bottom w:val="single" w:sz="4" w:space="0" w:color="000000"/>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OOF-WALL</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CLIP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TIES OR CLIP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144"/>
        </w:trPr>
        <w:tc>
          <w:tcPr>
            <w:tcW w:w="88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WALL FOUNDATION</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80"/>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VERTICAL REINFORCING</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2%</w:t>
            </w:r>
          </w:p>
        </w:tc>
      </w:tr>
      <w:tr w:rsidR="00286032" w:rsidRPr="004C5B4C" w:rsidTr="00286032">
        <w:trPr>
          <w:trHeight w:val="132"/>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w:t>
            </w:r>
            <w:r w:rsidRPr="004C5B4C">
              <w:rPr>
                <w:rFonts w:ascii="Arial" w:hAnsi="Arial" w:cs="Arial"/>
                <w:sz w:val="16"/>
                <w:szCs w:val="16"/>
                <w:lang w:eastAsia="ja-JP"/>
              </w:rPr>
              <w:br/>
              <w:t>SHUTTER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PLYWOO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TEEL</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GINEER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9%</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DOOR AND SKYLIGHT COVER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20"/>
        </w:trPr>
        <w:tc>
          <w:tcPr>
            <w:tcW w:w="885" w:type="dxa"/>
            <w:vMerge w:val="restart"/>
            <w:tcBorders>
              <w:top w:val="nil"/>
              <w:left w:val="single" w:sz="4" w:space="0" w:color="auto"/>
              <w:bottom w:val="nil"/>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LAMINAT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IMPACT GLAS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nil"/>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TRY DOORS</w:t>
            </w:r>
          </w:p>
        </w:tc>
        <w:tc>
          <w:tcPr>
            <w:tcW w:w="1819" w:type="dxa"/>
            <w:tcBorders>
              <w:top w:val="nil"/>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nil"/>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GARAGE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612"/>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LIDING GLASS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175907">
        <w:trPr>
          <w:trHeight w:val="64"/>
        </w:trPr>
        <w:tc>
          <w:tcPr>
            <w:tcW w:w="885" w:type="dxa"/>
            <w:tcBorders>
              <w:top w:val="nil"/>
              <w:left w:val="single" w:sz="4" w:space="0" w:color="auto"/>
              <w:bottom w:val="single" w:sz="4" w:space="0" w:color="auto"/>
              <w:right w:val="single" w:sz="4" w:space="0" w:color="auto"/>
            </w:tcBorders>
            <w:shd w:val="clear" w:color="auto" w:fill="auto"/>
            <w:noWrap/>
            <w:textDirection w:val="btLr"/>
            <w:vAlign w:val="center"/>
            <w:hideMark/>
          </w:tcPr>
          <w:p w:rsidR="00286032" w:rsidRPr="004C5B4C" w:rsidRDefault="00286032" w:rsidP="00286032">
            <w:pPr>
              <w:suppressAutoHyphens w:val="0"/>
              <w:rPr>
                <w:rFonts w:ascii="Arial" w:hAnsi="Arial" w:cs="Arial"/>
                <w:sz w:val="14"/>
                <w:szCs w:val="14"/>
                <w:lang w:eastAsia="ja-JP"/>
              </w:rPr>
            </w:pPr>
            <w:r w:rsidRPr="004C5B4C">
              <w:rPr>
                <w:rFonts w:ascii="Arial" w:hAnsi="Arial" w:cs="Arial"/>
                <w:sz w:val="14"/>
                <w:szCs w:val="14"/>
                <w:lang w:eastAsia="ja-JP"/>
              </w:rPr>
              <w:t> </w:t>
            </w:r>
          </w:p>
        </w:tc>
        <w:tc>
          <w:tcPr>
            <w:tcW w:w="3340" w:type="dxa"/>
            <w:gridSpan w:val="2"/>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12"/>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p>
        </w:tc>
        <w:tc>
          <w:tcPr>
            <w:tcW w:w="5165"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p>
        </w:tc>
      </w:tr>
      <w:tr w:rsidR="00286032" w:rsidRPr="004C5B4C" w:rsidTr="00175907">
        <w:trPr>
          <w:trHeight w:val="184"/>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5165" w:type="dxa"/>
            <w:gridSpan w:val="10"/>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4"/>
                <w:szCs w:val="14"/>
                <w:lang w:eastAsia="ja-JP"/>
              </w:rPr>
            </w:pP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BUILDING</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0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MITIGATED BUILDING</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5%</w:t>
            </w:r>
          </w:p>
        </w:tc>
        <w:tc>
          <w:tcPr>
            <w:tcW w:w="405"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r>
      <w:tr w:rsidR="00286032" w:rsidRPr="004C5B4C" w:rsidTr="00286032">
        <w:trPr>
          <w:trHeight w:val="156"/>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bl>
    <w:p w:rsidR="001F15D2" w:rsidRDefault="001F15D2" w:rsidP="006969A5">
      <w:pPr>
        <w:pStyle w:val="Heading2"/>
      </w:pPr>
      <w:bookmarkStart w:id="679" w:name="_Toc165054799"/>
      <w:bookmarkStart w:id="680" w:name="_Toc168975598"/>
      <w:bookmarkStart w:id="681" w:name="_Toc295315366"/>
      <w:bookmarkStart w:id="682" w:name="_Toc295322037"/>
      <w:bookmarkStart w:id="683" w:name="_Toc298233373"/>
      <w:bookmarkStart w:id="684" w:name="FormV3"/>
      <w:bookmarkStart w:id="685" w:name="_Toc408232610"/>
      <w:r w:rsidRPr="004A3CBF">
        <w:t xml:space="preserve">Form V-3: Mitigation Measures – </w:t>
      </w:r>
      <w:bookmarkEnd w:id="679"/>
      <w:bookmarkEnd w:id="680"/>
      <w:bookmarkEnd w:id="681"/>
      <w:bookmarkEnd w:id="682"/>
      <w:bookmarkEnd w:id="683"/>
      <w:r w:rsidR="0096793A">
        <w:t xml:space="preserve">Mean Damage Ratios and Loss Costs </w:t>
      </w:r>
      <w:bookmarkEnd w:id="684"/>
      <w:r w:rsidR="0096793A">
        <w:t>(Trade Secret Item)</w:t>
      </w:r>
      <w:bookmarkEnd w:id="685"/>
    </w:p>
    <w:p w:rsidR="001F15D2" w:rsidRPr="001D4584" w:rsidRDefault="001F15D2" w:rsidP="001F15D2"/>
    <w:p w:rsidR="001F15D2" w:rsidRPr="00756EE8" w:rsidRDefault="00FC577B" w:rsidP="00981595">
      <w:pPr>
        <w:pStyle w:val="FORM"/>
        <w:numPr>
          <w:ilvl w:val="0"/>
          <w:numId w:val="78"/>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rsidR="001F15D2" w:rsidRDefault="001F15D2" w:rsidP="001F15D2"/>
    <w:p w:rsidR="0096793A" w:rsidRDefault="00237A3A" w:rsidP="001F15D2">
      <w:r w:rsidRPr="00237A3A">
        <w:t xml:space="preserve">See </w:t>
      </w:r>
      <w:hyperlink w:anchor="FormV3A" w:history="1">
        <w:r w:rsidRPr="0004410D">
          <w:rPr>
            <w:rStyle w:val="Hyperlink"/>
          </w:rPr>
          <w:t>Form V-3</w:t>
        </w:r>
      </w:hyperlink>
      <w:r w:rsidRPr="00237A3A">
        <w:t xml:space="preserve">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FC577B">
      <w:pPr>
        <w:ind w:firstLine="90"/>
        <w:rPr>
          <w:rFonts w:eastAsia="MS Mincho"/>
          <w:lang w:eastAsia="ja-JP"/>
        </w:rPr>
      </w:pPr>
      <w:r>
        <w:t xml:space="preserve">See </w:t>
      </w:r>
      <w:hyperlink w:anchor="FormV3A" w:history="1">
        <w:r w:rsidRPr="0004410D">
          <w:rPr>
            <w:rStyle w:val="Hyperlink"/>
          </w:rPr>
          <w:t>Form V-3</w:t>
        </w:r>
      </w:hyperlink>
      <w:r>
        <w:t xml:space="preserve"> below.</w:t>
      </w:r>
    </w:p>
    <w:p w:rsidR="001F15D2" w:rsidRDefault="001F15D2" w:rsidP="001F15D2"/>
    <w:p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rsidR="001F15D2" w:rsidRPr="00985638" w:rsidRDefault="001F15D2" w:rsidP="001F15D2"/>
    <w:p w:rsidR="008A4186" w:rsidRDefault="008A4186" w:rsidP="008A4186">
      <w:r w:rsidRPr="008A4186">
        <w:t>See</w:t>
      </w:r>
      <w:r w:rsidR="00E53939">
        <w:t xml:space="preserve"> Figures</w:t>
      </w:r>
      <w:r w:rsidRPr="008A4186">
        <w:t xml:space="preserve"> </w:t>
      </w:r>
      <w:r w:rsidR="004A672B">
        <w:fldChar w:fldCharType="begin"/>
      </w:r>
      <w:r w:rsidR="004A672B">
        <w:instrText xml:space="preserve"> REF _Ref401600079 \h </w:instrText>
      </w:r>
      <w:r w:rsidR="004A672B">
        <w:fldChar w:fldCharType="separate"/>
      </w:r>
      <w:r w:rsidR="0076647C">
        <w:rPr>
          <w:noProof/>
        </w:rPr>
        <w:t>80</w:t>
      </w:r>
      <w:r w:rsidR="004A672B">
        <w:fldChar w:fldCharType="end"/>
      </w:r>
      <w:r w:rsidR="004A672B">
        <w:t xml:space="preserve"> </w:t>
      </w:r>
      <w:r w:rsidR="00E53939">
        <w:t>through</w:t>
      </w:r>
      <w:r w:rsidR="004A672B">
        <w:t xml:space="preserve"> </w:t>
      </w:r>
      <w:r w:rsidR="004A672B">
        <w:fldChar w:fldCharType="begin"/>
      </w:r>
      <w:r w:rsidR="004A672B">
        <w:instrText xml:space="preserve"> REF _Ref401600095 \h </w:instrText>
      </w:r>
      <w:r w:rsidR="004A672B">
        <w:fldChar w:fldCharType="separate"/>
      </w:r>
      <w:r w:rsidR="0076647C">
        <w:rPr>
          <w:noProof/>
        </w:rPr>
        <w:t>83</w:t>
      </w:r>
      <w:r w:rsidR="004A672B">
        <w:fldChar w:fldCharType="end"/>
      </w:r>
      <w:r w:rsidRPr="008A4186">
        <w:t>.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w:t>
      </w:r>
      <w:r w:rsidR="0073174C">
        <w:t xml:space="preserve"> Figures</w:t>
      </w:r>
      <w:r w:rsidRPr="008A4186">
        <w:t xml:space="preserve"> </w:t>
      </w:r>
      <w:r w:rsidR="004A672B">
        <w:fldChar w:fldCharType="begin"/>
      </w:r>
      <w:r w:rsidR="004A672B">
        <w:instrText xml:space="preserve"> REF _Ref401600079 \h </w:instrText>
      </w:r>
      <w:r w:rsidR="004A672B">
        <w:fldChar w:fldCharType="separate"/>
      </w:r>
      <w:r w:rsidR="0076647C">
        <w:rPr>
          <w:noProof/>
        </w:rPr>
        <w:t>80</w:t>
      </w:r>
      <w:r w:rsidR="004A672B">
        <w:fldChar w:fldCharType="end"/>
      </w:r>
      <w:r w:rsidR="004A672B">
        <w:t xml:space="preserve"> </w:t>
      </w:r>
      <w:r w:rsidR="0073174C">
        <w:t>through</w:t>
      </w:r>
      <w:r w:rsidR="004A672B">
        <w:t xml:space="preserve"> </w:t>
      </w:r>
      <w:r w:rsidR="004A672B">
        <w:fldChar w:fldCharType="begin"/>
      </w:r>
      <w:r w:rsidR="004A672B">
        <w:instrText xml:space="preserve"> REF _Ref401600095 \h </w:instrText>
      </w:r>
      <w:r w:rsidR="004A672B">
        <w:fldChar w:fldCharType="separate"/>
      </w:r>
      <w:r w:rsidR="0076647C">
        <w:rPr>
          <w:noProof/>
        </w:rPr>
        <w:t>83</w:t>
      </w:r>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667456" behindDoc="0" locked="0" layoutInCell="1" allowOverlap="1" wp14:anchorId="3716EB08" wp14:editId="05435785">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78E0C"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rsidR="00FC577B" w:rsidRDefault="00FC577B" w:rsidP="00FC577B">
      <w:pPr>
        <w:rPr>
          <w:i/>
          <w:iCs/>
        </w:rPr>
      </w:pPr>
      <w:r w:rsidRPr="004A3CBF">
        <w:rPr>
          <w:i/>
          <w:iCs/>
        </w:rPr>
        <w:t xml:space="preserve"> </w:t>
      </w:r>
    </w:p>
    <w:p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286032" w:rsidRDefault="00286032">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491"/>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bookmarkStart w:id="686" w:name="FormV3A"/>
            <w:r>
              <w:rPr>
                <w:rFonts w:ascii="Arial" w:hAnsi="Arial" w:cs="Arial"/>
                <w:b/>
                <w:bCs/>
                <w:lang w:eastAsia="ja-JP"/>
              </w:rPr>
              <w:t>Form V-3</w:t>
            </w:r>
            <w:bookmarkEnd w:id="686"/>
            <w:r>
              <w:rPr>
                <w:rFonts w:ascii="Arial" w:hAnsi="Arial" w:cs="Arial"/>
                <w:b/>
                <w:bCs/>
                <w:lang w:eastAsia="ja-JP"/>
              </w:rPr>
              <w:t>: Mitigation Measures – Mean Damage Ratio (1 min)</w:t>
            </w:r>
          </w:p>
        </w:tc>
      </w:tr>
      <w:tr w:rsidR="00237A3A" w:rsidTr="00237A3A">
        <w:trPr>
          <w:trHeight w:val="491"/>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412"/>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412"/>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61288A" w:rsidP="00237A3A">
      <w:pPr>
        <w:jc w:val="center"/>
      </w:pPr>
      <w:r>
        <w:rPr>
          <w:noProof/>
          <w:lang w:eastAsia="en-US"/>
        </w:rPr>
        <w:drawing>
          <wp:inline distT="0" distB="0" distL="0" distR="0" wp14:anchorId="038132FB" wp14:editId="0E8D7A5D">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rsidR="00240E0C" w:rsidRDefault="0061288A" w:rsidP="00240E0C">
      <w:pPr>
        <w:keepNext/>
        <w:jc w:val="right"/>
      </w:pPr>
      <w:r>
        <w:rPr>
          <w:noProof/>
          <w:lang w:eastAsia="en-US"/>
        </w:rPr>
        <w:drawing>
          <wp:inline distT="0" distB="0" distL="0" distR="0" wp14:anchorId="649BF795" wp14:editId="4E75F901">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rsidR="00913A02" w:rsidRDefault="00240E0C" w:rsidP="00240E0C">
      <w:pPr>
        <w:pStyle w:val="FigureNumbers"/>
      </w:pPr>
      <w:bookmarkStart w:id="687" w:name="_Ref401600079"/>
      <w:bookmarkStart w:id="688" w:name="_Toc340831393"/>
      <w:bookmarkStart w:id="689" w:name="_Toc408229112"/>
      <w:r>
        <w:t xml:space="preserve">Figure </w:t>
      </w:r>
      <w:r w:rsidR="00064FE9">
        <w:fldChar w:fldCharType="begin"/>
      </w:r>
      <w:r w:rsidR="00064FE9">
        <w:instrText xml:space="preserve"> SEQ Figure \* ARABIC </w:instrText>
      </w:r>
      <w:r w:rsidR="00064FE9">
        <w:fldChar w:fldCharType="separate"/>
      </w:r>
      <w:r w:rsidR="0076647C">
        <w:rPr>
          <w:noProof/>
        </w:rPr>
        <w:t>80</w:t>
      </w:r>
      <w:r w:rsidR="00064FE9">
        <w:rPr>
          <w:noProof/>
        </w:rPr>
        <w:fldChar w:fldCharType="end"/>
      </w:r>
      <w:bookmarkEnd w:id="687"/>
      <w:r>
        <w:t xml:space="preserve">. </w:t>
      </w:r>
      <w:r w:rsidR="00913A02" w:rsidRPr="00A345D3">
        <w:t>Mitigation measures for masonry homes.</w:t>
      </w:r>
      <w:bookmarkEnd w:id="688"/>
      <w:bookmarkEnd w:id="689"/>
    </w:p>
    <w:p w:rsidR="00913A02" w:rsidRDefault="00913A02" w:rsidP="00F13224"/>
    <w:p w:rsidR="00913A02" w:rsidRDefault="00913A02" w:rsidP="00F13224"/>
    <w:p w:rsidR="009D066D" w:rsidRDefault="0061288A" w:rsidP="00237A3A">
      <w:pPr>
        <w:jc w:val="center"/>
      </w:pPr>
      <w:r>
        <w:rPr>
          <w:noProof/>
          <w:lang w:eastAsia="en-US"/>
        </w:rPr>
        <w:drawing>
          <wp:inline distT="0" distB="0" distL="0" distR="0" wp14:anchorId="1EDE6818" wp14:editId="554C1432">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rsidR="009D066D" w:rsidRDefault="009D066D" w:rsidP="00F13224"/>
    <w:p w:rsidR="00240E0C" w:rsidRDefault="0061288A" w:rsidP="00240E0C">
      <w:pPr>
        <w:keepNext/>
        <w:jc w:val="right"/>
      </w:pPr>
      <w:r>
        <w:rPr>
          <w:noProof/>
          <w:lang w:eastAsia="en-US"/>
        </w:rPr>
        <w:drawing>
          <wp:inline distT="0" distB="0" distL="0" distR="0" wp14:anchorId="62AF93D6" wp14:editId="04C75223">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rsidR="009D066D" w:rsidRPr="00F13224" w:rsidRDefault="00240E0C" w:rsidP="00240E0C">
      <w:pPr>
        <w:pStyle w:val="FigureNumbers"/>
      </w:pPr>
      <w:bookmarkStart w:id="690" w:name="_Ref401600085"/>
      <w:bookmarkStart w:id="691" w:name="_Toc408229113"/>
      <w:r>
        <w:t xml:space="preserve">Figure </w:t>
      </w:r>
      <w:r w:rsidR="00064FE9">
        <w:fldChar w:fldCharType="begin"/>
      </w:r>
      <w:r w:rsidR="00064FE9">
        <w:instrText xml:space="preserve"> SEQ Figure \* ARABIC </w:instrText>
      </w:r>
      <w:r w:rsidR="00064FE9">
        <w:fldChar w:fldCharType="separate"/>
      </w:r>
      <w:r w:rsidR="0076647C">
        <w:rPr>
          <w:noProof/>
        </w:rPr>
        <w:t>81</w:t>
      </w:r>
      <w:r w:rsidR="00064FE9">
        <w:rPr>
          <w:noProof/>
        </w:rPr>
        <w:fldChar w:fldCharType="end"/>
      </w:r>
      <w:bookmarkEnd w:id="690"/>
      <w:r>
        <w:t>.</w:t>
      </w:r>
      <w:bookmarkStart w:id="692" w:name="_Toc340831394"/>
      <w:r w:rsidR="00404DEA" w:rsidRPr="00F13224">
        <w:t xml:space="preserve"> Mitigation measures for masonry homes.</w:t>
      </w:r>
      <w:bookmarkEnd w:id="692"/>
      <w:bookmarkEnd w:id="691"/>
    </w:p>
    <w:p w:rsidR="009D066D" w:rsidRDefault="009D066D" w:rsidP="00F13224"/>
    <w:p w:rsidR="009D066D" w:rsidRDefault="009D066D" w:rsidP="00F13224">
      <w:pPr>
        <w:jc w:val="right"/>
      </w:pPr>
    </w:p>
    <w:p w:rsidR="00404DEA" w:rsidRDefault="0061288A" w:rsidP="00237A3A">
      <w:pPr>
        <w:jc w:val="right"/>
      </w:pPr>
      <w:r>
        <w:rPr>
          <w:noProof/>
          <w:lang w:eastAsia="en-US"/>
        </w:rPr>
        <w:drawing>
          <wp:inline distT="0" distB="0" distL="0" distR="0" wp14:anchorId="6DA6B093" wp14:editId="2ED0E985">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rsidR="00404DEA" w:rsidRDefault="00404DEA" w:rsidP="00F13224"/>
    <w:p w:rsidR="00240E0C" w:rsidRDefault="0061288A" w:rsidP="00240E0C">
      <w:pPr>
        <w:keepNext/>
      </w:pPr>
      <w:r>
        <w:rPr>
          <w:noProof/>
          <w:lang w:eastAsia="en-US"/>
        </w:rPr>
        <w:drawing>
          <wp:inline distT="0" distB="0" distL="0" distR="0" wp14:anchorId="1F9B5F5F" wp14:editId="26A68100">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93" w:name="_Ref401600090"/>
      <w:bookmarkStart w:id="694" w:name="_Toc408229114"/>
      <w:r>
        <w:t xml:space="preserve">Figure </w:t>
      </w:r>
      <w:r w:rsidR="00064FE9">
        <w:fldChar w:fldCharType="begin"/>
      </w:r>
      <w:r w:rsidR="00064FE9">
        <w:instrText xml:space="preserve"> SEQ Figure \* ARABIC </w:instrText>
      </w:r>
      <w:r w:rsidR="00064FE9">
        <w:fldChar w:fldCharType="separate"/>
      </w:r>
      <w:r w:rsidR="0076647C">
        <w:rPr>
          <w:noProof/>
        </w:rPr>
        <w:t>82</w:t>
      </w:r>
      <w:r w:rsidR="00064FE9">
        <w:rPr>
          <w:noProof/>
        </w:rPr>
        <w:fldChar w:fldCharType="end"/>
      </w:r>
      <w:bookmarkStart w:id="695" w:name="_Toc340831395"/>
      <w:bookmarkEnd w:id="693"/>
      <w:r>
        <w:t xml:space="preserve">. </w:t>
      </w:r>
      <w:r w:rsidR="00404DEA" w:rsidRPr="00F13224">
        <w:t>Mitigation measures for frame homes.</w:t>
      </w:r>
      <w:bookmarkEnd w:id="695"/>
      <w:bookmarkEnd w:id="694"/>
    </w:p>
    <w:p w:rsidR="00404DEA" w:rsidRDefault="00404DEA" w:rsidP="00237A3A">
      <w:pPr>
        <w:rPr>
          <w:lang w:eastAsia="en-US"/>
        </w:rPr>
      </w:pPr>
    </w:p>
    <w:p w:rsidR="00404DEA" w:rsidRDefault="0061288A" w:rsidP="00F13224">
      <w:pPr>
        <w:rPr>
          <w:lang w:eastAsia="en-US"/>
        </w:rPr>
      </w:pPr>
      <w:r>
        <w:rPr>
          <w:noProof/>
          <w:lang w:eastAsia="en-US"/>
        </w:rPr>
        <w:drawing>
          <wp:inline distT="0" distB="0" distL="0" distR="0" wp14:anchorId="5CAFAD66" wp14:editId="5A9BF812">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240E0C" w:rsidRDefault="0061288A" w:rsidP="00240E0C">
      <w:pPr>
        <w:keepNext/>
      </w:pPr>
      <w:r>
        <w:rPr>
          <w:noProof/>
          <w:lang w:eastAsia="en-US"/>
        </w:rPr>
        <w:drawing>
          <wp:inline distT="0" distB="0" distL="0" distR="0" wp14:anchorId="2C88B876" wp14:editId="14194C41">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96" w:name="_Ref401600095"/>
      <w:bookmarkStart w:id="697" w:name="_Toc408229115"/>
      <w:r>
        <w:t xml:space="preserve">Figure </w:t>
      </w:r>
      <w:r w:rsidR="00064FE9">
        <w:fldChar w:fldCharType="begin"/>
      </w:r>
      <w:r w:rsidR="00064FE9">
        <w:instrText xml:space="preserve"> SEQ Figure \* ARABIC </w:instrText>
      </w:r>
      <w:r w:rsidR="00064FE9">
        <w:fldChar w:fldCharType="separate"/>
      </w:r>
      <w:r w:rsidR="0076647C">
        <w:rPr>
          <w:noProof/>
        </w:rPr>
        <w:t>83</w:t>
      </w:r>
      <w:r w:rsidR="00064FE9">
        <w:rPr>
          <w:noProof/>
        </w:rPr>
        <w:fldChar w:fldCharType="end"/>
      </w:r>
      <w:bookmarkStart w:id="698" w:name="_Toc340831396"/>
      <w:bookmarkEnd w:id="696"/>
      <w:r>
        <w:t xml:space="preserve">. </w:t>
      </w:r>
      <w:r w:rsidR="00404DEA" w:rsidRPr="00F13224">
        <w:t>Mitigation measures for frame homes.</w:t>
      </w:r>
      <w:bookmarkEnd w:id="698"/>
      <w:bookmarkEnd w:id="697"/>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699" w:name="_Toc408232611"/>
      <w:r w:rsidRPr="003B7AC5">
        <w:rPr>
          <w:rFonts w:ascii="Arial" w:eastAsia="ヒラギノ明朝 Pro W6" w:hAnsi="Arial"/>
          <w:b/>
          <w:bCs/>
          <w:color w:val="000000"/>
          <w:kern w:val="1"/>
          <w:sz w:val="36"/>
          <w:szCs w:val="36"/>
        </w:rPr>
        <w:t>ACTUARIAL STANDARDS</w:t>
      </w:r>
      <w:bookmarkEnd w:id="699"/>
    </w:p>
    <w:p w:rsidR="00404DEA" w:rsidRDefault="00404DEA" w:rsidP="00F13224"/>
    <w:p w:rsidR="00404DEA" w:rsidRPr="004A3CBF" w:rsidRDefault="00404DEA" w:rsidP="006969A5">
      <w:pPr>
        <w:pStyle w:val="Heading2"/>
      </w:pPr>
      <w:bookmarkStart w:id="700" w:name="_Toc165054801"/>
      <w:bookmarkStart w:id="701" w:name="_Toc168975600"/>
      <w:bookmarkStart w:id="702" w:name="_Toc295315368"/>
      <w:bookmarkStart w:id="703" w:name="_Toc295322039"/>
      <w:bookmarkStart w:id="704" w:name="_Toc298233375"/>
      <w:bookmarkStart w:id="705" w:name="_Toc408232612"/>
      <w:r w:rsidRPr="004A3CBF">
        <w:t>A-1</w:t>
      </w:r>
      <w:r w:rsidRPr="004A3CBF">
        <w:tab/>
      </w:r>
      <w:bookmarkEnd w:id="700"/>
      <w:bookmarkEnd w:id="701"/>
      <w:bookmarkEnd w:id="702"/>
      <w:bookmarkEnd w:id="703"/>
      <w:bookmarkEnd w:id="704"/>
      <w:r>
        <w:t>Modeling Input Data</w:t>
      </w:r>
      <w:bookmarkEnd w:id="705"/>
    </w:p>
    <w:p w:rsidR="00404DEA" w:rsidRPr="001D4584" w:rsidRDefault="00404DEA" w:rsidP="00404DEA"/>
    <w:p w:rsidR="00404DEA" w:rsidRDefault="00404DEA" w:rsidP="00981595">
      <w:pPr>
        <w:pStyle w:val="STText"/>
        <w:numPr>
          <w:ilvl w:val="0"/>
          <w:numId w:val="59"/>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2D4BCC" w:rsidP="00404DEA">
      <w:pPr>
        <w:pStyle w:val="DiscNumber"/>
        <w:ind w:left="360"/>
      </w:pPr>
      <w:r>
        <w:t>Identify insurance-to-value assumptions and describe the methods and assumptions used to determine the true property value and associated losses. Provide a sample calculation for determining the property value and guaranteed replacement cost losses</w:t>
      </w:r>
      <w:r w:rsidR="00404DEA">
        <w:t xml:space="preserve">. </w:t>
      </w:r>
    </w:p>
    <w:p w:rsidR="00404DEA" w:rsidRPr="004A3CBF" w:rsidRDefault="00404DEA" w:rsidP="00404DEA"/>
    <w:p w:rsidR="00404DEA" w:rsidRDefault="002D4BCC" w:rsidP="00404DEA">
      <w:r>
        <w:t>The model assumes that the insured value is the true value of the property except in rare cases when the insurance company provides a separate property value that is higher than the insured value</w:t>
      </w:r>
      <w:r w:rsidR="00404DEA" w:rsidRPr="00A345D3">
        <w:t>.</w:t>
      </w:r>
    </w:p>
    <w:p w:rsidR="00404DEA" w:rsidRDefault="00404DEA" w:rsidP="00404DEA"/>
    <w:p w:rsidR="00404DEA" w:rsidRDefault="002D4BCC" w:rsidP="00404DEA">
      <w:pPr>
        <w:pStyle w:val="DiscNumber"/>
        <w:ind w:left="360"/>
      </w:pPr>
      <w:r>
        <w:t>Describe the methods used to distinguish among policy form types (e.g., homeowners, dwelling property, mobile home, tenants, condo unit owners)</w:t>
      </w:r>
      <w:r w:rsidR="00404DEA">
        <w:t xml:space="preserve">.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2D4BCC"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Pr>
          <w:bCs/>
        </w:rPr>
        <w:t>The input record provided by the company includes a “policy form” code.  If there is any ambiguity, the company is contacted for clarification</w:t>
      </w:r>
      <w:r w:rsidR="00404DEA" w:rsidRPr="00A345D3">
        <w:rPr>
          <w:bCs/>
        </w:rPr>
        <w:t>.</w:t>
      </w:r>
    </w:p>
    <w:p w:rsidR="00404DEA" w:rsidRDefault="00404DEA" w:rsidP="00404DEA">
      <w:pPr>
        <w:pStyle w:val="ListParagraph"/>
        <w:rPr>
          <w:bCs/>
        </w:rPr>
      </w:pPr>
    </w:p>
    <w:p w:rsidR="00404DEA" w:rsidRDefault="002D4BCC" w:rsidP="00404DEA">
      <w:pPr>
        <w:pStyle w:val="DiscNumber"/>
        <w:ind w:left="360"/>
      </w:pPr>
      <w:r>
        <w:t>Disclose, in a model output report, the specific type of input that is required to use the model 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identification on the model output report. All items included in the output form submitted to the Commission shall be clearly labeled and defined</w:t>
      </w:r>
      <w:r w:rsidR="00404DEA">
        <w:t xml:space="preserve">.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2D4BCC" w:rsidP="00404DEA">
      <w:pPr>
        <w:keepNext/>
        <w:keepLines/>
      </w:pPr>
      <w:r>
        <w:t>A model output report follows</w:t>
      </w:r>
      <w:r w:rsidR="00404DEA" w:rsidRPr="00A345D3">
        <w:t>.</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706" w:name="_Toc341089137"/>
      <w:bookmarkStart w:id="707" w:name="_Toc341090907"/>
      <w:bookmarkStart w:id="708" w:name="_Toc408229172"/>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6647C">
        <w:rPr>
          <w:noProof/>
          <w:color w:val="auto"/>
          <w:sz w:val="22"/>
          <w:szCs w:val="22"/>
        </w:rPr>
        <w:t>31</w:t>
      </w:r>
      <w:r w:rsidRPr="00F13224">
        <w:rPr>
          <w:color w:val="auto"/>
          <w:sz w:val="22"/>
          <w:szCs w:val="22"/>
        </w:rPr>
        <w:fldChar w:fldCharType="end"/>
      </w:r>
      <w:r w:rsidRPr="00F13224">
        <w:rPr>
          <w:color w:val="auto"/>
          <w:sz w:val="22"/>
          <w:szCs w:val="22"/>
        </w:rPr>
        <w:t>. Output report for OIR data processing.</w:t>
      </w:r>
      <w:bookmarkEnd w:id="706"/>
      <w:bookmarkEnd w:id="707"/>
      <w:bookmarkEnd w:id="708"/>
    </w:p>
    <w:p w:rsidR="002D4BCC" w:rsidRDefault="002D4BCC" w:rsidP="002D4BCC">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Pr>
          <w:rFonts w:ascii="Arial" w:hAnsi="Arial" w:cs="Arial"/>
          <w:b/>
          <w:sz w:val="20"/>
          <w:szCs w:val="20"/>
        </w:rPr>
        <w:t>Output Report for OIR Data Processing</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b/>
          <w:sz w:val="20"/>
          <w:szCs w:val="20"/>
        </w:rPr>
      </w:pPr>
      <w:r>
        <w:rPr>
          <w:b/>
          <w:sz w:val="20"/>
          <w:szCs w:val="20"/>
        </w:rPr>
        <w:t>Florida Public Hurricane Loss Model:  Release 6.0</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OIR Data Processing Results: &lt;Company Name: OIR Filing Number&g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Report Conten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Original Number of the policies in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Process steps to formalize the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policies which are excluded due to certain reason, e.g. invalid ZIP Codes, invalid format,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Construction Types, Territory Codes, Policy Forms, Program Codes,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policies to generate the estimated loss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files in the repor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The results are aggregated by different combinations of counties, ZIP Codes, policy forms, program codes, and territory codes as applicabl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In case if there ar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construction typ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more than 1 policy form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program cod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territory code</w:t>
      </w:r>
    </w:p>
    <w:p w:rsidR="002D4BCC" w:rsidRDefault="002D4BCC" w:rsidP="002D4BCC">
      <w:pPr>
        <w:pBdr>
          <w:top w:val="single" w:sz="4" w:space="1" w:color="auto"/>
          <w:left w:val="single" w:sz="4" w:space="1" w:color="auto"/>
          <w:bottom w:val="single" w:sz="4" w:space="1" w:color="auto"/>
          <w:right w:val="single" w:sz="4" w:space="1" w:color="auto"/>
        </w:pBdr>
        <w:jc w:val="cente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40 files in the report for person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xls</w:t>
      </w:r>
    </w:p>
    <w:p w:rsidR="002D4BCC" w:rsidRDefault="002D4BCC" w:rsidP="002D4BCC">
      <w:pPr>
        <w:pBdr>
          <w:top w:val="single" w:sz="4" w:space="1" w:color="auto"/>
          <w:left w:val="single" w:sz="4" w:space="1" w:color="auto"/>
          <w:bottom w:val="single" w:sz="4" w:space="1" w:color="auto"/>
          <w:right w:val="single" w:sz="4" w:space="1" w:color="auto"/>
        </w:pBdr>
        <w:snapToGrid w:val="0"/>
        <w:rPr>
          <w:sz w:val="20"/>
          <w:szCs w:val="20"/>
        </w:rPr>
      </w:pPr>
      <w:r>
        <w:rPr>
          <w:sz w:val="20"/>
          <w:szCs w:val="20"/>
        </w:rPr>
        <w:t>&lt;CompanyName&gt;_PERSONAL_Loss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COMMERCI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bined personal and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TerritoryCode.xls</w:t>
      </w:r>
    </w:p>
    <w:p w:rsidR="00404DEA" w:rsidRPr="004A3CBF" w:rsidRDefault="002D4BCC" w:rsidP="00404DEA">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_TerritoryCode.xls</w:t>
      </w:r>
    </w:p>
    <w:p w:rsidR="00675EB5" w:rsidRDefault="00675EB5" w:rsidP="00F13224"/>
    <w:p w:rsidR="00302EBE" w:rsidRPr="00E94B8D" w:rsidRDefault="002D4BCC" w:rsidP="00E94B8D">
      <w:pPr>
        <w:pStyle w:val="DiscNumber"/>
      </w:pPr>
      <w:r>
        <w:t xml:space="preserve">Provide a copy of the input form(s) used in the model with options chosen to reflect the Florida hurricane model under review. Describe the process followed by the user to generate the model </w:t>
      </w:r>
      <w:r>
        <w:rPr>
          <w:bCs/>
        </w:rPr>
        <w:t>output produced from the input form. Include the model name and version identification on the input form. All items included in the input form submitted to the Commission shall be clearly labeled and defined</w:t>
      </w:r>
      <w:r w:rsidR="00302EBE" w:rsidRPr="00E94B8D">
        <w:rPr>
          <w:bCs/>
        </w:rPr>
        <w:t xml:space="preserve">. </w:t>
      </w: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302EBE">
            <w:pPr>
              <w:suppressAutoHyphens w:val="0"/>
              <w:rPr>
                <w:b/>
                <w:bCs/>
                <w:sz w:val="20"/>
                <w:szCs w:val="20"/>
              </w:rPr>
            </w:pPr>
            <w:r>
              <w:rPr>
                <w:b/>
                <w:bCs/>
                <w:sz w:val="20"/>
                <w:szCs w:val="20"/>
              </w:rPr>
              <w:t>Florida Public Hurricane Loss Model:  Version 6.0</w:t>
            </w:r>
          </w:p>
          <w:p w:rsidR="004D0DED" w:rsidRDefault="004D0DED" w:rsidP="00302EBE">
            <w:pPr>
              <w:suppressAutoHyphens w:val="0"/>
              <w:rPr>
                <w:rFonts w:eastAsiaTheme="minorEastAsia" w:cstheme="minorBidi"/>
                <w:bCs/>
                <w:szCs w:val="22"/>
                <w:lang w:eastAsia="en-US"/>
              </w:rPr>
            </w:pPr>
            <w:r>
              <w:rPr>
                <w:b/>
                <w:bCs/>
                <w:sz w:val="20"/>
                <w:szCs w:val="20"/>
              </w:rPr>
              <w:t>Inputs for Personal Residential Policies</w:t>
            </w:r>
          </w:p>
        </w:tc>
      </w:tr>
      <w:tr w:rsidR="004D0DED" w:rsidTr="004D0DED">
        <w:trPr>
          <w:trHeight w:val="62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rovide input data only for policies that include wind coverage. The policy records should be saved in .txt files with the following format:</w:t>
            </w:r>
          </w:p>
        </w:tc>
      </w:tr>
      <w:tr w:rsidR="004D0DED" w:rsidTr="004D0DED">
        <w:trPr>
          <w:trHeight w:val="116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olicyID,Zipcode,YearBuilt,ConstructionType,PropertyValue,StructureCoverage,AppCoverage,ContentCoverage, 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tc>
      </w:tr>
      <w:tr w:rsidR="004D0DED" w:rsidTr="004D0DED">
        <w:trPr>
          <w:jc w:val="center"/>
        </w:trPr>
        <w:tc>
          <w:tcPr>
            <w:tcW w:w="9440" w:type="dxa"/>
          </w:tcPr>
          <w:p w:rsidR="004D0DED" w:rsidRDefault="004D0DED" w:rsidP="004D0DED">
            <w:r>
              <w:t>Input files containing personal residential policies to be processed through version 6.0 of the Florida Public Hurricane Loss Model should adhere to the format specifications contained in this document.</w:t>
            </w:r>
          </w:p>
          <w:p w:rsidR="004D0DED" w:rsidRDefault="004D0DED" w:rsidP="004D0DED"/>
          <w:p w:rsidR="004D0DED" w:rsidRDefault="004D0DED" w:rsidP="004D0DED">
            <w:r w:rsidRPr="00F260A3">
              <w:t xml:space="preserve">Please </w:t>
            </w:r>
            <w:r>
              <w:t>observe the following when preparing the input file:</w:t>
            </w:r>
          </w:p>
          <w:p w:rsidR="004D0DED" w:rsidRDefault="004D0DED" w:rsidP="004D0DED">
            <w:pPr>
              <w:pStyle w:val="ListParagraph"/>
              <w:numPr>
                <w:ilvl w:val="0"/>
                <w:numId w:val="102"/>
              </w:numPr>
              <w:suppressAutoHyphens/>
            </w:pPr>
            <w:r>
              <w:t>Provide one policy per line in a comma-separated values file (.csv).</w:t>
            </w:r>
          </w:p>
          <w:p w:rsidR="004D0DED" w:rsidRDefault="004D0DED" w:rsidP="004D0DED">
            <w:pPr>
              <w:pStyle w:val="ListParagraph"/>
              <w:numPr>
                <w:ilvl w:val="0"/>
                <w:numId w:val="102"/>
              </w:numPr>
              <w:suppressAutoHyphens/>
            </w:pPr>
            <w:r w:rsidRPr="00F260A3">
              <w:t>Do not use comma within the fields’ values</w:t>
            </w:r>
            <w:r>
              <w:t xml:space="preserve"> (e.g., as thousand separators or within addresses)</w:t>
            </w:r>
            <w:r w:rsidRPr="00F260A3">
              <w:t>.</w:t>
            </w:r>
          </w:p>
          <w:p w:rsidR="004D0DED" w:rsidRDefault="004D0DED" w:rsidP="004D0DED">
            <w:pPr>
              <w:pStyle w:val="ListParagraph"/>
              <w:numPr>
                <w:ilvl w:val="0"/>
                <w:numId w:val="102"/>
              </w:numPr>
              <w:suppressAutoHyphens/>
            </w:pPr>
            <w:r>
              <w:t>Include the name of each column in the first line of the file.</w:t>
            </w:r>
          </w:p>
          <w:p w:rsidR="004D0DED" w:rsidRDefault="004D0DED" w:rsidP="004D0DED">
            <w:pPr>
              <w:pStyle w:val="ListParagraph"/>
              <w:numPr>
                <w:ilvl w:val="0"/>
                <w:numId w:val="102"/>
              </w:numPr>
              <w:suppressAutoHyphens/>
            </w:pPr>
            <w:r>
              <w:t>For fields that require a code, enter the code that more closely represents the data value.</w:t>
            </w:r>
          </w:p>
          <w:p w:rsidR="004D0DED" w:rsidRPr="00F260A3" w:rsidRDefault="004D0DED" w:rsidP="004D0DED">
            <w:pPr>
              <w:pStyle w:val="ListParagraph"/>
              <w:numPr>
                <w:ilvl w:val="0"/>
                <w:numId w:val="102"/>
              </w:numPr>
              <w:suppressAutoHyphens/>
            </w:pPr>
            <w:r>
              <w:t>O</w:t>
            </w:r>
            <w:r w:rsidRPr="00F260A3">
              <w:t xml:space="preserve">nly </w:t>
            </w:r>
            <w:r>
              <w:t xml:space="preserve">include </w:t>
            </w:r>
            <w:r w:rsidRPr="00F260A3">
              <w:t xml:space="preserve">policies </w:t>
            </w:r>
            <w:r>
              <w:t>with</w:t>
            </w:r>
            <w:r w:rsidRPr="00F260A3">
              <w:t xml:space="preserve"> wind coverage</w:t>
            </w:r>
            <w:r>
              <w:t>.</w:t>
            </w:r>
          </w:p>
          <w:p w:rsidR="004D0DED" w:rsidRPr="00F260A3" w:rsidRDefault="004D0DED" w:rsidP="004D0DED"/>
          <w:p w:rsidR="004D0DED" w:rsidRPr="00F260A3" w:rsidRDefault="004D0DED" w:rsidP="004D0DED">
            <w:r>
              <w:t>Each policy should contain a total of 29 attributes. Attributes 1-17 are the minimum required attributes. Attributes 18-29 are required secondary modifiers. Please always provide all 29 attributes.</w:t>
            </w:r>
          </w:p>
          <w:p w:rsidR="004D0DED" w:rsidRPr="00F260A3" w:rsidRDefault="004D0DED" w:rsidP="004D0DED"/>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4D0DED" w:rsidRPr="00F260A3" w:rsidTr="004D0DED">
              <w:trPr>
                <w:cantSplit/>
              </w:trPr>
              <w:tc>
                <w:tcPr>
                  <w:tcW w:w="2988" w:type="dxa"/>
                  <w:noWrap/>
                </w:tcPr>
                <w:p w:rsidR="004D0DED" w:rsidRPr="001A340A" w:rsidRDefault="004D0DED" w:rsidP="004D0DED">
                  <w:pPr>
                    <w:rPr>
                      <w:b/>
                    </w:rPr>
                  </w:pPr>
                  <w:r w:rsidRPr="001A340A">
                    <w:rPr>
                      <w:b/>
                    </w:rPr>
                    <w:t>1. Policy Id</w:t>
                  </w:r>
                </w:p>
              </w:tc>
              <w:tc>
                <w:tcPr>
                  <w:tcW w:w="8028" w:type="dxa"/>
                  <w:noWrap/>
                </w:tcPr>
                <w:p w:rsidR="004D0DED" w:rsidRPr="00F260A3" w:rsidRDefault="004D0DED" w:rsidP="004D0DED">
                  <w:r>
                    <w:t>A u</w:t>
                  </w:r>
                  <w:r w:rsidRPr="00F260A3">
                    <w:t>nique identifier for this policy in the data file. An alphanumeric text.</w:t>
                  </w:r>
                </w:p>
              </w:tc>
            </w:tr>
            <w:tr w:rsidR="004D0DED" w:rsidRPr="00F260A3" w:rsidTr="004D0DED">
              <w:trPr>
                <w:cantSplit/>
              </w:trPr>
              <w:tc>
                <w:tcPr>
                  <w:tcW w:w="2988" w:type="dxa"/>
                  <w:noWrap/>
                </w:tcPr>
                <w:p w:rsidR="004D0DED" w:rsidRPr="001A340A" w:rsidRDefault="004D0DED" w:rsidP="004D0DED">
                  <w:pPr>
                    <w:rPr>
                      <w:b/>
                    </w:rPr>
                  </w:pPr>
                  <w:r w:rsidRPr="001A340A">
                    <w:rPr>
                      <w:b/>
                    </w:rPr>
                    <w:t>2. ZIP Code</w:t>
                  </w:r>
                </w:p>
              </w:tc>
              <w:tc>
                <w:tcPr>
                  <w:tcW w:w="8028" w:type="dxa"/>
                  <w:noWrap/>
                </w:tcPr>
                <w:p w:rsidR="004D0DED" w:rsidRPr="00F260A3" w:rsidRDefault="004D0DED" w:rsidP="004D0DED">
                  <w:r w:rsidRPr="00F260A3">
                    <w:t>The ZIP Code where this building is located. A 5-digit number.</w:t>
                  </w:r>
                </w:p>
              </w:tc>
            </w:tr>
            <w:tr w:rsidR="004D0DED" w:rsidRPr="00F260A3" w:rsidTr="004D0DED">
              <w:trPr>
                <w:cantSplit/>
              </w:trPr>
              <w:tc>
                <w:tcPr>
                  <w:tcW w:w="2988" w:type="dxa"/>
                  <w:noWrap/>
                </w:tcPr>
                <w:p w:rsidR="004D0DED" w:rsidRPr="001A340A" w:rsidRDefault="004D0DED" w:rsidP="004D0DED">
                  <w:pPr>
                    <w:rPr>
                      <w:b/>
                    </w:rPr>
                  </w:pPr>
                  <w:r w:rsidRPr="001A340A">
                    <w:rPr>
                      <w:b/>
                    </w:rPr>
                    <w:t>3. Year Built</w:t>
                  </w:r>
                </w:p>
              </w:tc>
              <w:tc>
                <w:tcPr>
                  <w:tcW w:w="8028" w:type="dxa"/>
                  <w:noWrap/>
                </w:tcPr>
                <w:p w:rsidR="004D0DED" w:rsidRPr="00F260A3" w:rsidRDefault="004D0DED" w:rsidP="004D0DED">
                  <w:r w:rsidRPr="00F260A3">
                    <w:t>The year in which the property was built. A 4-digit number or UNKNOWN.</w:t>
                  </w:r>
                </w:p>
              </w:tc>
            </w:tr>
            <w:tr w:rsidR="004D0DED" w:rsidRPr="00F260A3" w:rsidTr="004D0DED">
              <w:trPr>
                <w:cantSplit/>
              </w:trPr>
              <w:tc>
                <w:tcPr>
                  <w:tcW w:w="2988" w:type="dxa"/>
                  <w:noWrap/>
                </w:tcPr>
                <w:p w:rsidR="004D0DED" w:rsidRPr="001A340A" w:rsidRDefault="004D0DED" w:rsidP="004D0DED">
                  <w:pPr>
                    <w:rPr>
                      <w:b/>
                    </w:rPr>
                  </w:pPr>
                  <w:r w:rsidRPr="001A340A">
                    <w:rPr>
                      <w:b/>
                    </w:rPr>
                    <w:t>4. Construction Type</w:t>
                  </w:r>
                </w:p>
              </w:tc>
              <w:tc>
                <w:tcPr>
                  <w:tcW w:w="8028" w:type="dxa"/>
                  <w:noWrap/>
                </w:tcPr>
                <w:p w:rsidR="004D0DED" w:rsidRDefault="004D0DED" w:rsidP="004D0DED">
                  <w:pPr>
                    <w:spacing w:after="120"/>
                  </w:pPr>
                  <w:r w:rsidRPr="00F260A3">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4D0DED" w:rsidRPr="00F260A3" w:rsidTr="004D0DED">
                    <w:tc>
                      <w:tcPr>
                        <w:tcW w:w="3843" w:type="dxa"/>
                      </w:tcPr>
                      <w:p w:rsidR="004D0DED" w:rsidRPr="004937B3" w:rsidRDefault="004D0DED" w:rsidP="004D0DED">
                        <w:pPr>
                          <w:jc w:val="center"/>
                          <w:rPr>
                            <w:b/>
                          </w:rPr>
                        </w:pPr>
                        <w:r w:rsidRPr="004937B3">
                          <w:rPr>
                            <w:b/>
                          </w:rPr>
                          <w:t>Value</w:t>
                        </w:r>
                      </w:p>
                    </w:tc>
                    <w:tc>
                      <w:tcPr>
                        <w:tcW w:w="782" w:type="dxa"/>
                      </w:tcPr>
                      <w:p w:rsidR="004D0DED" w:rsidRPr="004937B3" w:rsidRDefault="004D0DED" w:rsidP="004D0DED">
                        <w:pPr>
                          <w:jc w:val="center"/>
                          <w:rPr>
                            <w:b/>
                          </w:rPr>
                        </w:pPr>
                        <w:r w:rsidRPr="004937B3">
                          <w:rPr>
                            <w:b/>
                          </w:rPr>
                          <w:t>Code</w:t>
                        </w:r>
                      </w:p>
                    </w:tc>
                  </w:tr>
                  <w:tr w:rsidR="004D0DED" w:rsidRPr="00F260A3" w:rsidTr="004D0DED">
                    <w:tc>
                      <w:tcPr>
                        <w:tcW w:w="3843" w:type="dxa"/>
                      </w:tcPr>
                      <w:p w:rsidR="004D0DED" w:rsidRPr="00F260A3" w:rsidRDefault="004D0DED" w:rsidP="004D0DED">
                        <w:r w:rsidRPr="00F260A3">
                          <w:t>Frame</w:t>
                        </w:r>
                      </w:p>
                    </w:tc>
                    <w:tc>
                      <w:tcPr>
                        <w:tcW w:w="782" w:type="dxa"/>
                      </w:tcPr>
                      <w:p w:rsidR="004D0DED" w:rsidRPr="00F260A3" w:rsidRDefault="004D0DED" w:rsidP="004D0DED">
                        <w:pPr>
                          <w:jc w:val="center"/>
                        </w:pPr>
                        <w:r w:rsidRPr="00F260A3">
                          <w:t>1</w:t>
                        </w:r>
                      </w:p>
                    </w:tc>
                  </w:tr>
                  <w:tr w:rsidR="004D0DED" w:rsidRPr="00F260A3" w:rsidTr="004D0DED">
                    <w:tc>
                      <w:tcPr>
                        <w:tcW w:w="3843" w:type="dxa"/>
                      </w:tcPr>
                      <w:p w:rsidR="004D0DED" w:rsidRPr="00F260A3" w:rsidRDefault="004D0DED" w:rsidP="004D0DED">
                        <w:r w:rsidRPr="00F260A3">
                          <w:t>Masonry</w:t>
                        </w:r>
                      </w:p>
                    </w:tc>
                    <w:tc>
                      <w:tcPr>
                        <w:tcW w:w="782" w:type="dxa"/>
                      </w:tcPr>
                      <w:p w:rsidR="004D0DED" w:rsidRPr="00F260A3" w:rsidRDefault="004D0DED" w:rsidP="004D0DED">
                        <w:pPr>
                          <w:jc w:val="center"/>
                        </w:pPr>
                        <w:r w:rsidRPr="00F260A3">
                          <w:t>2</w:t>
                        </w:r>
                      </w:p>
                    </w:tc>
                  </w:tr>
                  <w:tr w:rsidR="004D0DED" w:rsidRPr="00F260A3" w:rsidTr="004D0DED">
                    <w:tc>
                      <w:tcPr>
                        <w:tcW w:w="3843" w:type="dxa"/>
                      </w:tcPr>
                      <w:p w:rsidR="004D0DED" w:rsidRPr="00F260A3" w:rsidRDefault="004D0DED" w:rsidP="004D0DED">
                        <w:r w:rsidRPr="00F260A3">
                          <w:t>Manufactured</w:t>
                        </w:r>
                      </w:p>
                    </w:tc>
                    <w:tc>
                      <w:tcPr>
                        <w:tcW w:w="782" w:type="dxa"/>
                      </w:tcPr>
                      <w:p w:rsidR="004D0DED" w:rsidRPr="00F260A3" w:rsidRDefault="004D0DED" w:rsidP="004D0DED">
                        <w:pPr>
                          <w:jc w:val="center"/>
                        </w:pPr>
                        <w:r w:rsidRPr="00F260A3">
                          <w:t>3</w:t>
                        </w:r>
                      </w:p>
                    </w:tc>
                  </w:tr>
                  <w:tr w:rsidR="004D0DED" w:rsidRPr="00F260A3" w:rsidTr="004D0DED">
                    <w:tc>
                      <w:tcPr>
                        <w:tcW w:w="3843" w:type="dxa"/>
                      </w:tcPr>
                      <w:p w:rsidR="004D0DED" w:rsidRPr="00F260A3" w:rsidRDefault="004D0DED" w:rsidP="004D0DED">
                        <w:r w:rsidRPr="00F260A3">
                          <w:t>Other</w:t>
                        </w:r>
                      </w:p>
                    </w:tc>
                    <w:tc>
                      <w:tcPr>
                        <w:tcW w:w="782" w:type="dxa"/>
                      </w:tcPr>
                      <w:p w:rsidR="004D0DED" w:rsidRPr="00F260A3" w:rsidRDefault="004D0DED" w:rsidP="004D0DED">
                        <w:pPr>
                          <w:jc w:val="center"/>
                        </w:pPr>
                        <w:r w:rsidRPr="00F260A3">
                          <w:t>4</w:t>
                        </w:r>
                      </w:p>
                    </w:tc>
                  </w:tr>
                  <w:tr w:rsidR="004D0DED" w:rsidRPr="00F260A3" w:rsidTr="004D0DED">
                    <w:tc>
                      <w:tcPr>
                        <w:tcW w:w="3843" w:type="dxa"/>
                      </w:tcPr>
                      <w:p w:rsidR="004D0DED" w:rsidRPr="00F260A3" w:rsidRDefault="004D0DED" w:rsidP="004D0DED">
                        <w:r w:rsidRPr="00F260A3">
                          <w:t>Unknown</w:t>
                        </w:r>
                      </w:p>
                    </w:tc>
                    <w:tc>
                      <w:tcPr>
                        <w:tcW w:w="782"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5. Structure Coverage</w:t>
                  </w:r>
                </w:p>
              </w:tc>
              <w:tc>
                <w:tcPr>
                  <w:tcW w:w="8028" w:type="dxa"/>
                  <w:noWrap/>
                </w:tcPr>
                <w:p w:rsidR="004D0DED" w:rsidRPr="00F260A3" w:rsidRDefault="004D0DED" w:rsidP="004D0DED">
                  <w:r w:rsidRPr="00F260A3">
                    <w:t>The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6. App. Coverage</w:t>
                  </w:r>
                </w:p>
              </w:tc>
              <w:tc>
                <w:tcPr>
                  <w:tcW w:w="8028" w:type="dxa"/>
                  <w:noWrap/>
                </w:tcPr>
                <w:p w:rsidR="004D0DED" w:rsidRPr="00F260A3" w:rsidRDefault="004D0DED" w:rsidP="004D0DED">
                  <w:r w:rsidRPr="00F260A3">
                    <w:t>The appurtenant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7. Content Coverage</w:t>
                  </w:r>
                </w:p>
              </w:tc>
              <w:tc>
                <w:tcPr>
                  <w:tcW w:w="8028" w:type="dxa"/>
                  <w:noWrap/>
                </w:tcPr>
                <w:p w:rsidR="004D0DED" w:rsidRPr="00F260A3" w:rsidRDefault="004D0DED" w:rsidP="004D0DED">
                  <w:r w:rsidRPr="00F260A3">
                    <w:t>The content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8. ALE Coverage</w:t>
                  </w:r>
                </w:p>
              </w:tc>
              <w:tc>
                <w:tcPr>
                  <w:tcW w:w="8028" w:type="dxa"/>
                  <w:noWrap/>
                </w:tcPr>
                <w:p w:rsidR="004D0DED" w:rsidRPr="00F260A3" w:rsidRDefault="004D0DED" w:rsidP="004D0DED">
                  <w:r w:rsidRPr="00F260A3">
                    <w:t>The additional living expens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9. Deductible</w:t>
                  </w:r>
                </w:p>
              </w:tc>
              <w:tc>
                <w:tcPr>
                  <w:tcW w:w="8028" w:type="dxa"/>
                  <w:noWrap/>
                </w:tcPr>
                <w:p w:rsidR="004D0DED" w:rsidRPr="00F260A3" w:rsidRDefault="004D0DED" w:rsidP="004D0DED">
                  <w:r w:rsidRPr="00F260A3">
                    <w:t>The deductible amount for perils other than hurricane. Dollar amount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0. Hurricane Deductible</w:t>
                  </w:r>
                </w:p>
              </w:tc>
              <w:tc>
                <w:tcPr>
                  <w:tcW w:w="8028" w:type="dxa"/>
                  <w:noWrap/>
                </w:tcPr>
                <w:p w:rsidR="004D0DED" w:rsidRPr="00F260A3" w:rsidRDefault="004D0DED" w:rsidP="004D0DED">
                  <w:r w:rsidRPr="00F260A3">
                    <w:t>The hurricane deductible amount in dollars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1. Nature of Coverage</w:t>
                  </w:r>
                </w:p>
              </w:tc>
              <w:tc>
                <w:tcPr>
                  <w:tcW w:w="8028" w:type="dxa"/>
                  <w:noWrap/>
                </w:tcPr>
                <w:p w:rsidR="004D0DED" w:rsidRDefault="004D0DED" w:rsidP="004D0DED">
                  <w:pPr>
                    <w:spacing w:after="120"/>
                  </w:pPr>
                  <w:r w:rsidRPr="00F260A3">
                    <w:t xml:space="preserve">The settlement option on the structure. </w:t>
                  </w:r>
                  <w:r>
                    <w:t>Please encode the data to o</w:t>
                  </w:r>
                  <w:r w:rsidRPr="00F260A3">
                    <w:t>ne of the following:</w:t>
                  </w:r>
                </w:p>
                <w:tbl>
                  <w:tblPr>
                    <w:tblStyle w:val="TableGrid"/>
                    <w:tblW w:w="0" w:type="auto"/>
                    <w:tblLook w:val="04A0" w:firstRow="1" w:lastRow="0" w:firstColumn="1" w:lastColumn="0" w:noHBand="0" w:noVBand="1"/>
                  </w:tblPr>
                  <w:tblGrid>
                    <w:gridCol w:w="3852"/>
                    <w:gridCol w:w="810"/>
                  </w:tblGrid>
                  <w:tr w:rsidR="004D0DED" w:rsidRPr="004937B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Replacement Cost</w:t>
                        </w:r>
                      </w:p>
                    </w:tc>
                    <w:tc>
                      <w:tcPr>
                        <w:tcW w:w="810" w:type="dxa"/>
                      </w:tcPr>
                      <w:p w:rsidR="004D0DED" w:rsidRPr="00F260A3" w:rsidRDefault="004D0DED" w:rsidP="004D0DED">
                        <w:pPr>
                          <w:jc w:val="center"/>
                        </w:pPr>
                        <w:r w:rsidRPr="00F260A3">
                          <w:t>R</w:t>
                        </w:r>
                      </w:p>
                    </w:tc>
                  </w:tr>
                  <w:tr w:rsidR="004D0DED" w:rsidRPr="00F260A3" w:rsidTr="004D0DED">
                    <w:tc>
                      <w:tcPr>
                        <w:tcW w:w="3852" w:type="dxa"/>
                      </w:tcPr>
                      <w:p w:rsidR="004D0DED" w:rsidRPr="00F260A3" w:rsidRDefault="004D0DED" w:rsidP="004D0DED">
                        <w:r w:rsidRPr="00F260A3">
                          <w:t>Actual Cash Value</w:t>
                        </w:r>
                      </w:p>
                    </w:tc>
                    <w:tc>
                      <w:tcPr>
                        <w:tcW w:w="810" w:type="dxa"/>
                      </w:tcPr>
                      <w:p w:rsidR="004D0DED" w:rsidRPr="00F260A3" w:rsidRDefault="004D0DED" w:rsidP="004D0DED">
                        <w:pPr>
                          <w:jc w:val="center"/>
                        </w:pPr>
                        <w:r w:rsidRPr="00F260A3">
                          <w:t>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12. County</w:t>
                  </w:r>
                </w:p>
              </w:tc>
              <w:tc>
                <w:tcPr>
                  <w:tcW w:w="8028" w:type="dxa"/>
                  <w:noWrap/>
                </w:tcPr>
                <w:p w:rsidR="004D0DED" w:rsidRPr="00F260A3" w:rsidRDefault="004D0DED" w:rsidP="004D0DED">
                  <w:r w:rsidRPr="00F260A3">
                    <w:t>The name of the coun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3. Address</w:t>
                  </w:r>
                </w:p>
              </w:tc>
              <w:tc>
                <w:tcPr>
                  <w:tcW w:w="8028" w:type="dxa"/>
                  <w:noWrap/>
                </w:tcPr>
                <w:p w:rsidR="004D0DED" w:rsidRPr="00F260A3" w:rsidRDefault="004D0DED" w:rsidP="004D0DED">
                  <w:r w:rsidRPr="00F260A3">
                    <w:t>The street address or geographic coordinates of the building. If providin</w:t>
                  </w:r>
                  <w:r>
                    <w:t xml:space="preserve">g coordinates, please enter as </w:t>
                  </w:r>
                  <w:r w:rsidRPr="00F260A3">
                    <w:t>longitude; latitude.</w:t>
                  </w:r>
                </w:p>
              </w:tc>
            </w:tr>
            <w:tr w:rsidR="004D0DED" w:rsidRPr="00F260A3" w:rsidTr="004D0DED">
              <w:trPr>
                <w:cantSplit/>
              </w:trPr>
              <w:tc>
                <w:tcPr>
                  <w:tcW w:w="2988" w:type="dxa"/>
                  <w:noWrap/>
                </w:tcPr>
                <w:p w:rsidR="004D0DED" w:rsidRPr="001A340A" w:rsidRDefault="004D0DED" w:rsidP="004D0DED">
                  <w:pPr>
                    <w:rPr>
                      <w:b/>
                    </w:rPr>
                  </w:pPr>
                  <w:r w:rsidRPr="001A340A">
                    <w:rPr>
                      <w:b/>
                    </w:rPr>
                    <w:t>14. City</w:t>
                  </w:r>
                </w:p>
              </w:tc>
              <w:tc>
                <w:tcPr>
                  <w:tcW w:w="8028" w:type="dxa"/>
                  <w:noWrap/>
                </w:tcPr>
                <w:p w:rsidR="004D0DED" w:rsidRPr="00F260A3" w:rsidRDefault="004D0DED" w:rsidP="004D0DED">
                  <w:r w:rsidRPr="00F260A3">
                    <w:t>The name of the ci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5. Form</w:t>
                  </w:r>
                </w:p>
              </w:tc>
              <w:tc>
                <w:tcPr>
                  <w:tcW w:w="8028" w:type="dxa"/>
                  <w:noWrap/>
                </w:tcPr>
                <w:p w:rsidR="004D0DED" w:rsidRPr="00F260A3" w:rsidRDefault="004D0DED" w:rsidP="004D0DED">
                  <w:r w:rsidRPr="00F260A3">
                    <w:t>Policy Form (HO-1, HO-2, HO-3, HO-5, HO-8, HO-4, HO-6, DP-1, DP-2, DP-3, etc.)</w:t>
                  </w:r>
                </w:p>
              </w:tc>
            </w:tr>
            <w:tr w:rsidR="004D0DED" w:rsidRPr="00F260A3" w:rsidTr="004D0DED">
              <w:trPr>
                <w:cantSplit/>
              </w:trPr>
              <w:tc>
                <w:tcPr>
                  <w:tcW w:w="2988" w:type="dxa"/>
                  <w:noWrap/>
                </w:tcPr>
                <w:p w:rsidR="004D0DED" w:rsidRPr="001A340A" w:rsidRDefault="004D0DED" w:rsidP="004D0DED">
                  <w:pPr>
                    <w:rPr>
                      <w:b/>
                    </w:rPr>
                  </w:pPr>
                  <w:r w:rsidRPr="001A340A">
                    <w:rPr>
                      <w:b/>
                    </w:rPr>
                    <w:t>16. Program Code</w:t>
                  </w:r>
                </w:p>
              </w:tc>
              <w:tc>
                <w:tcPr>
                  <w:tcW w:w="8028" w:type="dxa"/>
                  <w:noWrap/>
                </w:tcPr>
                <w:p w:rsidR="004D0DED" w:rsidRPr="00F260A3" w:rsidRDefault="004D0DED" w:rsidP="004D0DED">
                  <w:r w:rsidRPr="00F260A3">
                    <w:t xml:space="preserve">Use one </w:t>
                  </w:r>
                  <w:r>
                    <w:t xml:space="preserve">uppercase </w:t>
                  </w:r>
                  <w:r w:rsidRPr="00F260A3">
                    <w:t>letter to represent each company program.</w:t>
                  </w:r>
                </w:p>
              </w:tc>
            </w:tr>
            <w:tr w:rsidR="004D0DED" w:rsidRPr="00F260A3" w:rsidTr="004D0DED">
              <w:trPr>
                <w:cantSplit/>
              </w:trPr>
              <w:tc>
                <w:tcPr>
                  <w:tcW w:w="2988" w:type="dxa"/>
                  <w:noWrap/>
                </w:tcPr>
                <w:p w:rsidR="004D0DED" w:rsidRPr="001A340A" w:rsidRDefault="004D0DED" w:rsidP="004D0DED">
                  <w:pPr>
                    <w:rPr>
                      <w:b/>
                    </w:rPr>
                  </w:pPr>
                  <w:r w:rsidRPr="001A340A">
                    <w:rPr>
                      <w:b/>
                    </w:rPr>
                    <w:t>17. Territory Code</w:t>
                  </w:r>
                </w:p>
              </w:tc>
              <w:tc>
                <w:tcPr>
                  <w:tcW w:w="8028" w:type="dxa"/>
                  <w:noWrap/>
                </w:tcPr>
                <w:p w:rsidR="004D0DED" w:rsidRPr="00F260A3" w:rsidRDefault="004D0DED" w:rsidP="004D0DED">
                  <w:r w:rsidRPr="00F260A3">
                    <w:t>Use the territory codes reflected in your rate manual.</w:t>
                  </w:r>
                </w:p>
              </w:tc>
            </w:tr>
            <w:tr w:rsidR="004D0DED" w:rsidRPr="00F260A3" w:rsidTr="004D0DED">
              <w:trPr>
                <w:cantSplit/>
              </w:trPr>
              <w:tc>
                <w:tcPr>
                  <w:tcW w:w="2988" w:type="dxa"/>
                  <w:noWrap/>
                </w:tcPr>
                <w:p w:rsidR="004D0DED" w:rsidRPr="001A340A" w:rsidRDefault="004D0DED" w:rsidP="004D0DED">
                  <w:pPr>
                    <w:rPr>
                      <w:b/>
                    </w:rPr>
                  </w:pPr>
                  <w:r w:rsidRPr="001A340A">
                    <w:rPr>
                      <w:b/>
                    </w:rPr>
                    <w:t>18. Year Retrofitted</w:t>
                  </w:r>
                </w:p>
              </w:tc>
              <w:tc>
                <w:tcPr>
                  <w:tcW w:w="8028" w:type="dxa"/>
                  <w:noWrap/>
                </w:tcPr>
                <w:p w:rsidR="004D0DED" w:rsidRPr="00F260A3" w:rsidRDefault="004D0DED" w:rsidP="004D0DED">
                  <w:r>
                    <w:t xml:space="preserve">The </w:t>
                  </w:r>
                  <w:r w:rsidRPr="00F260A3">
                    <w:t>4-digit year when the property was retrofitted (brought up to code).</w:t>
                  </w:r>
                </w:p>
                <w:p w:rsidR="004D0DED" w:rsidRDefault="004D0DED" w:rsidP="004D0DED">
                  <w:r w:rsidRPr="00F260A3">
                    <w:t>If only the year of roof re</w:t>
                  </w:r>
                  <w:r>
                    <w:t>placement is known, enter the 4-</w:t>
                  </w:r>
                  <w:r w:rsidRPr="00F260A3">
                    <w:t>digit year when the roof was</w:t>
                  </w:r>
                  <w:r>
                    <w:t xml:space="preserve"> </w:t>
                  </w:r>
                  <w:r w:rsidRPr="00F260A3">
                    <w:t>replaced followed by R (i.e. if the roof was replaced in 1999, enter 1999R).</w:t>
                  </w:r>
                </w:p>
                <w:p w:rsidR="004D0DED" w:rsidRPr="00F260A3" w:rsidRDefault="004D0DED" w:rsidP="004D0DED">
                  <w:r w:rsidRPr="00F260A3">
                    <w:t xml:space="preserve">If not retrofitted enter </w:t>
                  </w:r>
                  <w:r>
                    <w:t>NA</w:t>
                  </w:r>
                  <w:r w:rsidRPr="00F260A3">
                    <w:t>.  If not known enter UNKNOWN.</w:t>
                  </w:r>
                </w:p>
              </w:tc>
            </w:tr>
            <w:tr w:rsidR="004D0DED" w:rsidRPr="00F260A3" w:rsidTr="004D0DED">
              <w:trPr>
                <w:cantSplit/>
              </w:trPr>
              <w:tc>
                <w:tcPr>
                  <w:tcW w:w="2988" w:type="dxa"/>
                  <w:noWrap/>
                </w:tcPr>
                <w:p w:rsidR="004D0DED" w:rsidRPr="001A340A" w:rsidRDefault="004D0DED" w:rsidP="004D0DED">
                  <w:pPr>
                    <w:rPr>
                      <w:b/>
                    </w:rPr>
                  </w:pPr>
                  <w:r w:rsidRPr="001A340A">
                    <w:rPr>
                      <w:b/>
                    </w:rPr>
                    <w:t>19. Number of Stories</w:t>
                  </w:r>
                </w:p>
              </w:tc>
              <w:tc>
                <w:tcPr>
                  <w:tcW w:w="8028" w:type="dxa"/>
                  <w:noWrap/>
                </w:tcPr>
                <w:p w:rsidR="004D0DED" w:rsidRPr="00F260A3" w:rsidRDefault="004D0DED" w:rsidP="004D0DED">
                  <w:r w:rsidRPr="00F260A3">
                    <w:t>Number of stories in the building (</w:t>
                  </w:r>
                  <w:r>
                    <w:t xml:space="preserve">e.g., </w:t>
                  </w:r>
                  <w:r w:rsidRPr="00F260A3">
                    <w:t xml:space="preserve">1, 2, </w:t>
                  </w:r>
                  <w:r>
                    <w:t xml:space="preserve">3, </w:t>
                  </w:r>
                  <w:r w:rsidRPr="00F260A3">
                    <w:t>etc</w:t>
                  </w:r>
                  <w:r>
                    <w:t>.</w:t>
                  </w:r>
                  <w:r w:rsidRPr="00F260A3">
                    <w:t>)</w:t>
                  </w:r>
                  <w:r>
                    <w:t xml:space="preserve"> </w:t>
                  </w:r>
                  <w:r w:rsidRPr="00F260A3">
                    <w:t>or UNKNOWN</w:t>
                  </w:r>
                  <w:r>
                    <w:t>.</w:t>
                  </w:r>
                </w:p>
              </w:tc>
            </w:tr>
            <w:tr w:rsidR="004D0DED" w:rsidRPr="00F260A3" w:rsidTr="004D0DED">
              <w:trPr>
                <w:cantSplit/>
              </w:trPr>
              <w:tc>
                <w:tcPr>
                  <w:tcW w:w="2988" w:type="dxa"/>
                  <w:noWrap/>
                </w:tcPr>
                <w:p w:rsidR="004D0DED" w:rsidRPr="001A340A" w:rsidRDefault="004D0DED" w:rsidP="004D0DED">
                  <w:pPr>
                    <w:rPr>
                      <w:b/>
                    </w:rPr>
                  </w:pPr>
                  <w:r w:rsidRPr="001A340A">
                    <w:rPr>
                      <w:b/>
                    </w:rPr>
                    <w:t>20. Location of Unit</w:t>
                  </w:r>
                </w:p>
              </w:tc>
              <w:tc>
                <w:tcPr>
                  <w:tcW w:w="8028" w:type="dxa"/>
                  <w:noWrap/>
                </w:tcPr>
                <w:p w:rsidR="004D0DED" w:rsidRPr="00F260A3" w:rsidRDefault="004D0DED" w:rsidP="004D0DED">
                  <w:r w:rsidRPr="00F260A3">
                    <w:t>The story in which the unit is located (</w:t>
                  </w:r>
                  <w:r>
                    <w:t xml:space="preserve">e.g., </w:t>
                  </w:r>
                  <w:r w:rsidRPr="00F260A3">
                    <w:t xml:space="preserve">1, 2, </w:t>
                  </w:r>
                  <w:r>
                    <w:t xml:space="preserve">3, </w:t>
                  </w:r>
                  <w:r w:rsidRPr="00F260A3">
                    <w:t>etc</w:t>
                  </w:r>
                  <w:r>
                    <w:t>.</w:t>
                  </w:r>
                  <w:r w:rsidRPr="00F260A3">
                    <w:t>)</w:t>
                  </w:r>
                  <w:r>
                    <w:t xml:space="preserve"> </w:t>
                  </w:r>
                  <w:r w:rsidRPr="00F260A3">
                    <w:t>or UNKNOWN</w:t>
                  </w:r>
                  <w:r>
                    <w:t>.</w:t>
                  </w:r>
                </w:p>
                <w:p w:rsidR="004D0DED" w:rsidRPr="00F260A3" w:rsidRDefault="004D0DED" w:rsidP="004D0DED">
                  <w:r w:rsidRPr="00F260A3">
                    <w:t>Only applicable to HO-4 and HO-6 policies. Enter “NA” for all other policy types.</w:t>
                  </w:r>
                </w:p>
              </w:tc>
            </w:tr>
            <w:tr w:rsidR="004D0DED" w:rsidRPr="00F260A3" w:rsidTr="004D0DED">
              <w:trPr>
                <w:cantSplit/>
              </w:trPr>
              <w:tc>
                <w:tcPr>
                  <w:tcW w:w="2988" w:type="dxa"/>
                  <w:noWrap/>
                </w:tcPr>
                <w:p w:rsidR="004D0DED" w:rsidRPr="001A340A" w:rsidRDefault="004D0DED" w:rsidP="004D0DED">
                  <w:pPr>
                    <w:rPr>
                      <w:b/>
                    </w:rPr>
                  </w:pPr>
                  <w:r w:rsidRPr="001A340A">
                    <w:rPr>
                      <w:b/>
                    </w:rPr>
                    <w:t>21. Sliders</w:t>
                  </w:r>
                </w:p>
              </w:tc>
              <w:tc>
                <w:tcPr>
                  <w:tcW w:w="8028" w:type="dxa"/>
                  <w:noWrap/>
                </w:tcPr>
                <w:p w:rsidR="004D0DED" w:rsidRDefault="004D0DED" w:rsidP="004D0DED">
                  <w:pPr>
                    <w:spacing w:after="120"/>
                  </w:pPr>
                  <w:r>
                    <w:t>Indicates w</w:t>
                  </w:r>
                  <w:r w:rsidRPr="00F260A3">
                    <w:t xml:space="preserve">hether the unit has sliders. </w:t>
                  </w: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No Sliders</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Slider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 xml:space="preserve">Not HO-4 / </w:t>
                        </w:r>
                        <w:r w:rsidRPr="00F260A3">
                          <w:t>HO-6</w:t>
                        </w:r>
                      </w:p>
                    </w:tc>
                    <w:tc>
                      <w:tcPr>
                        <w:tcW w:w="810" w:type="dxa"/>
                      </w:tcPr>
                      <w:p w:rsidR="004D0DED" w:rsidRPr="00F260A3" w:rsidRDefault="004D0DED" w:rsidP="004D0DED">
                        <w:pPr>
                          <w:jc w:val="center"/>
                        </w:pPr>
                        <w:r w:rsidRPr="00F260A3">
                          <w:t>N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2. Area of Property</w:t>
                  </w:r>
                </w:p>
              </w:tc>
              <w:tc>
                <w:tcPr>
                  <w:tcW w:w="8028" w:type="dxa"/>
                  <w:noWrap/>
                </w:tcPr>
                <w:p w:rsidR="004D0DED" w:rsidRPr="00F260A3" w:rsidRDefault="004D0DED" w:rsidP="004D0DED">
                  <w:r>
                    <w:t>The t</w:t>
                  </w:r>
                  <w:r w:rsidRPr="00F260A3">
                    <w:t>otal number of square feet for all floors of the insured property</w:t>
                  </w:r>
                  <w:r>
                    <w:t xml:space="preserve"> or</w:t>
                  </w:r>
                  <w:r w:rsidRPr="00F260A3">
                    <w:t xml:space="preserve"> UNKNOWN.</w:t>
                  </w:r>
                </w:p>
              </w:tc>
            </w:tr>
            <w:tr w:rsidR="004D0DED" w:rsidRPr="00F260A3" w:rsidTr="004D0DED">
              <w:trPr>
                <w:cantSplit/>
              </w:trPr>
              <w:tc>
                <w:tcPr>
                  <w:tcW w:w="2988" w:type="dxa"/>
                  <w:noWrap/>
                </w:tcPr>
                <w:p w:rsidR="004D0DED" w:rsidRPr="001A340A" w:rsidRDefault="004D0DED" w:rsidP="004D0DED">
                  <w:pPr>
                    <w:rPr>
                      <w:b/>
                    </w:rPr>
                  </w:pPr>
                  <w:r w:rsidRPr="001A340A">
                    <w:rPr>
                      <w:b/>
                    </w:rPr>
                    <w:t>23. Roof Shap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Unbraced Gable</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 Gabl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Gable (U</w:t>
                        </w:r>
                        <w:r w:rsidRPr="00F260A3">
                          <w:t>nknown brac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Hip</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4. Roof Cover</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2123CB"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Unrated Shingle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Rated Shingles (Current FBC)</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ingles (Unknown rat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Tiles</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pPr>
                          <w:tabs>
                            <w:tab w:val="left" w:pos="2621"/>
                          </w:tabs>
                        </w:pPr>
                        <w:r>
                          <w:t>Other FBC Compliant</w:t>
                        </w:r>
                      </w:p>
                    </w:tc>
                    <w:tc>
                      <w:tcPr>
                        <w:tcW w:w="810" w:type="dxa"/>
                      </w:tcPr>
                      <w:p w:rsidR="004D0DED" w:rsidRPr="00F260A3" w:rsidRDefault="004D0DED" w:rsidP="004D0DED">
                        <w:pPr>
                          <w:jc w:val="center"/>
                        </w:pPr>
                        <w:r>
                          <w:t>6</w:t>
                        </w:r>
                      </w:p>
                    </w:tc>
                  </w:tr>
                  <w:tr w:rsidR="004D0DED" w:rsidRPr="00F260A3" w:rsidTr="004D0DED">
                    <w:tc>
                      <w:tcPr>
                        <w:tcW w:w="3852" w:type="dxa"/>
                      </w:tcPr>
                      <w:p w:rsidR="004D0DED" w:rsidRPr="00F260A3" w:rsidRDefault="004D0DED" w:rsidP="004D0DED">
                        <w:r w:rsidRPr="00F260A3">
                          <w:t>Other Non-FBC</w:t>
                        </w:r>
                        <w:r>
                          <w:t xml:space="preserve"> Compliant</w:t>
                        </w:r>
                      </w:p>
                    </w:tc>
                    <w:tc>
                      <w:tcPr>
                        <w:tcW w:w="810" w:type="dxa"/>
                      </w:tcPr>
                      <w:p w:rsidR="004D0DED" w:rsidRPr="00F260A3" w:rsidRDefault="004D0DED" w:rsidP="004D0DED">
                        <w:pPr>
                          <w:jc w:val="center"/>
                        </w:pPr>
                        <w:r>
                          <w:t>7</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8</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5. Roof Membran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Regular Underlayment</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econdary Water Resistanc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Other</w:t>
                        </w:r>
                      </w:p>
                    </w:tc>
                    <w:tc>
                      <w:tcPr>
                        <w:tcW w:w="810" w:type="dxa"/>
                      </w:tcPr>
                      <w:p w:rsidR="004D0DED" w:rsidRPr="00F260A3" w:rsidRDefault="004D0DED" w:rsidP="004D0DED">
                        <w:pPr>
                          <w:jc w:val="center"/>
                        </w:pPr>
                        <w:r>
                          <w:t>3</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4</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6. Roof-to-Wall Connection</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Toe Nail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Clips</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trap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7. Deck Attachment</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Plank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heathing with 6d@6/12”</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eathing with 8d@6/12”</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Sheathing with 8d@6/6”</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8. Garage Door</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1908C8" w:rsidRDefault="004D0DED" w:rsidP="004D0DED">
                        <w:pPr>
                          <w:jc w:val="center"/>
                          <w:rPr>
                            <w:b/>
                          </w:rPr>
                        </w:pPr>
                        <w:r w:rsidRPr="001908C8">
                          <w:rPr>
                            <w:b/>
                          </w:rPr>
                          <w:t>Value</w:t>
                        </w:r>
                      </w:p>
                    </w:tc>
                    <w:tc>
                      <w:tcPr>
                        <w:tcW w:w="810" w:type="dxa"/>
                      </w:tcPr>
                      <w:p w:rsidR="004D0DED" w:rsidRPr="001908C8" w:rsidRDefault="004D0DED" w:rsidP="004D0DED">
                        <w:pPr>
                          <w:jc w:val="center"/>
                          <w:rPr>
                            <w:b/>
                          </w:rPr>
                        </w:pPr>
                        <w:r w:rsidRPr="001908C8">
                          <w:rPr>
                            <w:b/>
                          </w:rPr>
                          <w:t>Code</w:t>
                        </w:r>
                      </w:p>
                    </w:tc>
                  </w:tr>
                  <w:tr w:rsidR="004D0DED" w:rsidRPr="00F260A3" w:rsidTr="004D0DED">
                    <w:tc>
                      <w:tcPr>
                        <w:tcW w:w="3852" w:type="dxa"/>
                      </w:tcPr>
                      <w:p w:rsidR="004D0DED" w:rsidRPr="00F260A3" w:rsidRDefault="004D0DED" w:rsidP="004D0DED">
                        <w:r w:rsidRPr="00F260A3">
                          <w:t>No garage door</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Unbrace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3</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9. Opening Protection</w:t>
                  </w:r>
                </w:p>
                <w:p w:rsidR="004D0DED" w:rsidRPr="001A340A" w:rsidRDefault="004D0DED" w:rsidP="004D0DED">
                  <w:pPr>
                    <w:rPr>
                      <w:b/>
                    </w:rPr>
                  </w:pPr>
                </w:p>
              </w:tc>
              <w:tc>
                <w:tcPr>
                  <w:tcW w:w="8028" w:type="dxa"/>
                  <w:noWrap/>
                </w:tcPr>
                <w:p w:rsidR="004D0DED" w:rsidRPr="00F260A3" w:rsidRDefault="004D0DED" w:rsidP="004D0DED">
                  <w:r w:rsidRPr="00F260A3">
                    <w:t>If at least one glazed opening is not protected, enter as no protection.</w:t>
                  </w:r>
                </w:p>
                <w:p w:rsidR="004D0DED" w:rsidRPr="00F260A3" w:rsidRDefault="004D0DED" w:rsidP="004D0DED">
                  <w:r w:rsidRPr="00F260A3">
                    <w:t>If there is more than one type of opening protection, use the most predominant type code.</w:t>
                  </w:r>
                </w:p>
                <w:p w:rsidR="004D0DED" w:rsidRDefault="004D0DED" w:rsidP="004D0DED">
                  <w:pPr>
                    <w:spacing w:after="120"/>
                  </w:pPr>
                  <w:r w:rsidRPr="00F260A3">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BC0514" w:rsidRDefault="004D0DED" w:rsidP="004D0DED">
                        <w:pPr>
                          <w:jc w:val="center"/>
                          <w:rPr>
                            <w:b/>
                          </w:rPr>
                        </w:pPr>
                        <w:r w:rsidRPr="00BC0514">
                          <w:rPr>
                            <w:b/>
                          </w:rPr>
                          <w:t>Value</w:t>
                        </w:r>
                      </w:p>
                    </w:tc>
                    <w:tc>
                      <w:tcPr>
                        <w:tcW w:w="810" w:type="dxa"/>
                      </w:tcPr>
                      <w:p w:rsidR="004D0DED" w:rsidRPr="00BC0514" w:rsidRDefault="004D0DED" w:rsidP="004D0DED">
                        <w:pPr>
                          <w:jc w:val="center"/>
                          <w:rPr>
                            <w:b/>
                          </w:rPr>
                        </w:pPr>
                        <w:r w:rsidRPr="00BC0514">
                          <w:rPr>
                            <w:b/>
                          </w:rPr>
                          <w:t>Code</w:t>
                        </w:r>
                      </w:p>
                    </w:tc>
                  </w:tr>
                  <w:tr w:rsidR="004D0DED" w:rsidRPr="00F260A3" w:rsidTr="004D0DED">
                    <w:tc>
                      <w:tcPr>
                        <w:tcW w:w="3852" w:type="dxa"/>
                      </w:tcPr>
                      <w:p w:rsidR="004D0DED" w:rsidRPr="00F260A3" w:rsidRDefault="004D0DED" w:rsidP="004D0DED">
                        <w:r w:rsidRPr="00F260A3">
                          <w:t>No Protection</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Plywoo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Impact Resistant Glas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bl>
          <w:p w:rsidR="004D0DED" w:rsidRDefault="004D0DED" w:rsidP="004D0DED"/>
          <w:p w:rsidR="004D0DED" w:rsidRPr="00F260A3" w:rsidRDefault="004D0DED" w:rsidP="004D0DED"/>
          <w:p w:rsidR="004D0DED" w:rsidRPr="00F260A3" w:rsidRDefault="004D0DED" w:rsidP="004D0DED">
            <w:r>
              <w:t>Example data file with two policies:</w:t>
            </w:r>
          </w:p>
          <w:p w:rsidR="004D0DED" w:rsidRDefault="004D0DED" w:rsidP="004D0DED"/>
          <w:p w:rsidR="004D0DED" w:rsidRPr="00F260A3" w:rsidRDefault="004D0DED" w:rsidP="004D0DED">
            <w:r>
              <w:t>PolicyID,ZIPCode,YearBuilt,ConstructionT</w:t>
            </w:r>
            <w:r w:rsidRPr="001261A5">
              <w:t>ype,StructureCoverage,AppCoverage,ContentCoverage,ALECoverage,Deductible,HurricaneDeductible,NatureOfCoverage,County,Address,City,Form,ProgramCode,TerritoryCode,YearRetrofitted,NumberOfStories,LocationOfUnit,Sliders,AreaOfBuildin</w:t>
            </w:r>
            <w:r>
              <w:t>g,RoofShape,</w:t>
            </w:r>
            <w:r w:rsidRPr="001261A5">
              <w:t>RoofCover,RoofMembrane,RoofToWallConnection,DeckAttachment,GarageDoor,OpeningProtection</w:t>
            </w:r>
          </w:p>
          <w:p w:rsidR="004D0DED" w:rsidRPr="00F260A3" w:rsidRDefault="004D0DED" w:rsidP="004D0DED">
            <w:r>
              <w:t>ABC100</w:t>
            </w:r>
            <w:r w:rsidRPr="00511702">
              <w:t>,</w:t>
            </w:r>
            <w:r>
              <w:t>33143</w:t>
            </w:r>
            <w:r w:rsidRPr="00511702">
              <w:t>,1981,</w:t>
            </w:r>
            <w:r>
              <w:t>2</w:t>
            </w:r>
            <w:r w:rsidRPr="00511702">
              <w:t>,50000,0,20000,8000,1000,1000,R,</w:t>
            </w:r>
            <w:r>
              <w:t>Miami-Dade</w:t>
            </w:r>
            <w:r w:rsidRPr="00511702">
              <w:t>,</w:t>
            </w:r>
            <w:r>
              <w:t>123</w:t>
            </w:r>
            <w:r w:rsidRPr="00511702">
              <w:t xml:space="preserve"> </w:t>
            </w:r>
            <w:r>
              <w:t>Main</w:t>
            </w:r>
            <w:r w:rsidRPr="00511702">
              <w:t xml:space="preserve"> </w:t>
            </w:r>
            <w:r>
              <w:t>Street</w:t>
            </w:r>
            <w:r w:rsidRPr="00511702">
              <w:t>,</w:t>
            </w:r>
            <w:r>
              <w:t>Miami</w:t>
            </w:r>
            <w:r w:rsidRPr="00511702">
              <w:t>,HO</w:t>
            </w:r>
            <w:r>
              <w:t>-</w:t>
            </w:r>
            <w:r w:rsidRPr="00511702">
              <w:t>6,A,35,</w:t>
            </w:r>
            <w:r>
              <w:t>NA,1,UNKNOWN</w:t>
            </w:r>
            <w:r w:rsidRPr="00511702">
              <w:t>,2,124</w:t>
            </w:r>
            <w:r>
              <w:t>5</w:t>
            </w:r>
            <w:r w:rsidRPr="00511702">
              <w:t>,6,7,3,5,5,3,5</w:t>
            </w:r>
          </w:p>
          <w:p w:rsidR="004D0DED" w:rsidRDefault="004D0DED" w:rsidP="004D0DED">
            <w:pPr>
              <w:suppressAutoHyphens w:val="0"/>
            </w:pPr>
            <w:r>
              <w:t>ABC210</w:t>
            </w:r>
            <w:r w:rsidRPr="00511702">
              <w:t>,</w:t>
            </w:r>
            <w:r>
              <w:t>34109</w:t>
            </w:r>
            <w:r w:rsidRPr="00511702">
              <w:t>,19</w:t>
            </w:r>
            <w:r>
              <w:t>95</w:t>
            </w:r>
            <w:r w:rsidRPr="00511702">
              <w:t>,</w:t>
            </w:r>
            <w:r>
              <w:t>2</w:t>
            </w:r>
            <w:r w:rsidRPr="00511702">
              <w:t>,</w:t>
            </w:r>
            <w:r>
              <w:t>115000</w:t>
            </w:r>
            <w:r w:rsidRPr="00511702">
              <w:t>,0,20000,</w:t>
            </w:r>
            <w:r>
              <w:t>10</w:t>
            </w:r>
            <w:r w:rsidRPr="00511702">
              <w:t>000,</w:t>
            </w:r>
            <w:r>
              <w:t>25</w:t>
            </w:r>
            <w:r w:rsidRPr="00511702">
              <w:t>00,</w:t>
            </w:r>
            <w:r>
              <w:t>25</w:t>
            </w:r>
            <w:r w:rsidRPr="00511702">
              <w:t>00,R,</w:t>
            </w:r>
            <w:r>
              <w:t>Collier</w:t>
            </w:r>
            <w:r w:rsidRPr="00511702">
              <w:t>,</w:t>
            </w:r>
            <w:r w:rsidRPr="00510F5C">
              <w:t>-81.34559</w:t>
            </w:r>
            <w:r>
              <w:t>3;</w:t>
            </w:r>
            <w:r w:rsidRPr="00510F5C">
              <w:t>26.01714</w:t>
            </w:r>
            <w:r>
              <w:t>7</w:t>
            </w:r>
            <w:r w:rsidRPr="00511702">
              <w:t>,</w:t>
            </w:r>
            <w:r>
              <w:t>Naples</w:t>
            </w:r>
            <w:r w:rsidRPr="00511702">
              <w:t>,HO</w:t>
            </w:r>
            <w:r>
              <w:t>-</w:t>
            </w:r>
            <w:r w:rsidRPr="00511702">
              <w:t>6,A,35,</w:t>
            </w:r>
            <w:r>
              <w:t>NA,1,UNKNOWN</w:t>
            </w:r>
            <w:r w:rsidRPr="00511702">
              <w:t>,2,</w:t>
            </w:r>
            <w:r>
              <w:t>UNKNOWN</w:t>
            </w:r>
            <w:r w:rsidRPr="00511702">
              <w:t>,6,7,3,5,5,3,5</w:t>
            </w:r>
          </w:p>
          <w:p w:rsidR="004D0DED" w:rsidRDefault="004D0DED" w:rsidP="004D0DED">
            <w:pPr>
              <w:suppressAutoHyphens w:val="0"/>
            </w:pPr>
          </w:p>
          <w:p w:rsidR="004D0DED" w:rsidRDefault="004D0DED" w:rsidP="004D0DED">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4D0DED" w:rsidRDefault="004D0DED" w:rsidP="00302EBE">
      <w:pPr>
        <w:suppressAutoHyphens w:val="0"/>
        <w:rPr>
          <w:rFonts w:eastAsiaTheme="minorEastAsia" w:cstheme="minorBidi"/>
          <w:bCs/>
          <w:szCs w:val="22"/>
          <w:lang w:eastAsia="en-US"/>
        </w:rPr>
      </w:pP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4D0DED">
            <w:pPr>
              <w:suppressAutoHyphens w:val="0"/>
              <w:rPr>
                <w:b/>
                <w:bCs/>
                <w:sz w:val="20"/>
                <w:szCs w:val="20"/>
              </w:rPr>
            </w:pPr>
            <w:r>
              <w:rPr>
                <w:b/>
                <w:bCs/>
                <w:sz w:val="20"/>
                <w:szCs w:val="20"/>
              </w:rPr>
              <w:t>Florida Public Hurricane Loss Model:  Version 6.0</w:t>
            </w:r>
          </w:p>
          <w:p w:rsidR="004D0DED" w:rsidRDefault="004D0DED" w:rsidP="004D0DED">
            <w:pPr>
              <w:suppressAutoHyphens w:val="0"/>
              <w:rPr>
                <w:rFonts w:eastAsiaTheme="minorEastAsia" w:cstheme="minorBidi"/>
                <w:bCs/>
                <w:szCs w:val="22"/>
                <w:lang w:eastAsia="en-US"/>
              </w:rPr>
            </w:pPr>
            <w:r>
              <w:rPr>
                <w:b/>
                <w:bCs/>
                <w:sz w:val="20"/>
                <w:szCs w:val="20"/>
              </w:rPr>
              <w:t>Inputs for Commercial Residential Policies</w:t>
            </w:r>
          </w:p>
        </w:tc>
      </w:tr>
      <w:tr w:rsidR="004D0DED" w:rsidTr="004D0DED">
        <w:trPr>
          <w:trHeight w:val="620"/>
          <w:jc w:val="center"/>
        </w:trPr>
        <w:tc>
          <w:tcPr>
            <w:tcW w:w="9440" w:type="dxa"/>
            <w:vAlign w:val="center"/>
          </w:tcPr>
          <w:p w:rsidR="000B5A20" w:rsidRDefault="000B5A20" w:rsidP="004D0DED">
            <w:pPr>
              <w:suppressAutoHyphens w:val="0"/>
              <w:rPr>
                <w:sz w:val="20"/>
                <w:szCs w:val="20"/>
              </w:rPr>
            </w:pPr>
            <w:r>
              <w:rPr>
                <w:sz w:val="20"/>
                <w:szCs w:val="20"/>
              </w:rPr>
              <w:t>Provide input data for the Florida Public Hurricane Loss Model that meets the following specifications:</w:t>
            </w:r>
          </w:p>
          <w:p w:rsidR="004D0DED" w:rsidRDefault="000B5A20" w:rsidP="004D0DED">
            <w:pPr>
              <w:suppressAutoHyphens w:val="0"/>
              <w:rPr>
                <w:rFonts w:eastAsiaTheme="minorEastAsia" w:cstheme="minorBidi"/>
                <w:bCs/>
                <w:szCs w:val="22"/>
                <w:lang w:eastAsia="en-US"/>
              </w:rPr>
            </w:pPr>
            <w:r>
              <w:rPr>
                <w:sz w:val="20"/>
                <w:szCs w:val="20"/>
              </w:rPr>
              <w:t>The policy records should be saved in .txt files with the following format</w:t>
            </w:r>
            <w:r w:rsidR="004D0DED">
              <w:rPr>
                <w:sz w:val="20"/>
                <w:szCs w:val="20"/>
              </w:rPr>
              <w:t>:</w:t>
            </w:r>
          </w:p>
        </w:tc>
      </w:tr>
      <w:tr w:rsidR="004D0DED" w:rsidTr="004D0DED">
        <w:trPr>
          <w:trHeight w:val="1160"/>
          <w:jc w:val="center"/>
        </w:trPr>
        <w:tc>
          <w:tcPr>
            <w:tcW w:w="9440" w:type="dxa"/>
            <w:vAlign w:val="center"/>
          </w:tcPr>
          <w:p w:rsidR="004D0DED" w:rsidRDefault="000B5A20" w:rsidP="004D0DED">
            <w:pPr>
              <w:suppressAutoHyphens w:val="0"/>
              <w:rPr>
                <w:rFonts w:eastAsiaTheme="minorEastAsia" w:cstheme="minorBidi"/>
                <w:bCs/>
                <w:szCs w:val="22"/>
                <w:lang w:eastAsia="en-US"/>
              </w:rPr>
            </w:pPr>
            <w:r>
              <w:rPr>
                <w:sz w:val="20"/>
                <w:szCs w:val="20"/>
              </w:rPr>
              <w:t>PolicyID,Location ID,Building ID,Zipcode,YearBuilt,ConstructionType,Number of Stories,Number of Units,Property Value,StructureCoverage,AppCoverage,ContentCoverage,TimeElementCoverage,Deductible, HurricaneDeductible,Coinsurance,NatureOfCoverage,County,Address,City,Form,ProgramCode,TerritoryCode, Year retrofitted,Roof shape,Roof cover,Roof membrane,Roof to wall connection, DeckAttachment,Appurtenant structure,Opening protection,Building layout, AreaofBuilding, Residential Type.</w:t>
            </w:r>
          </w:p>
        </w:tc>
      </w:tr>
      <w:tr w:rsidR="004D0DED" w:rsidTr="004D0DED">
        <w:trPr>
          <w:jc w:val="center"/>
        </w:trPr>
        <w:tc>
          <w:tcPr>
            <w:tcW w:w="9440" w:type="dxa"/>
          </w:tcPr>
          <w:p w:rsidR="000B5A20" w:rsidRPr="00E618BB" w:rsidRDefault="000B5A20" w:rsidP="000B5A20">
            <w:pPr>
              <w:rPr>
                <w:sz w:val="22"/>
                <w:szCs w:val="22"/>
              </w:rPr>
            </w:pPr>
            <w:r w:rsidRPr="00E618BB">
              <w:rPr>
                <w:sz w:val="22"/>
                <w:szCs w:val="22"/>
              </w:rPr>
              <w:t>Input files containing personal residential policies to be processed through version 6.0 of the Florida Public Hurricane Loss Model should adhere to the format specifications contained in this document.</w:t>
            </w:r>
          </w:p>
          <w:p w:rsidR="000B5A20" w:rsidRPr="00E618BB" w:rsidRDefault="000B5A20" w:rsidP="000B5A20">
            <w:pPr>
              <w:rPr>
                <w:sz w:val="22"/>
                <w:szCs w:val="22"/>
              </w:rPr>
            </w:pPr>
          </w:p>
          <w:p w:rsidR="000B5A20" w:rsidRPr="00E618BB" w:rsidRDefault="000B5A20" w:rsidP="000B5A20">
            <w:pPr>
              <w:rPr>
                <w:sz w:val="22"/>
                <w:szCs w:val="22"/>
              </w:rPr>
            </w:pPr>
            <w:r w:rsidRPr="00E618BB">
              <w:rPr>
                <w:sz w:val="22"/>
                <w:szCs w:val="22"/>
              </w:rPr>
              <w:t>Please observe the following when preparing the input file:</w:t>
            </w:r>
          </w:p>
          <w:p w:rsidR="000B5A20" w:rsidRPr="00E618BB" w:rsidRDefault="000B5A20" w:rsidP="000B5A20">
            <w:pPr>
              <w:pStyle w:val="ListParagraph"/>
              <w:numPr>
                <w:ilvl w:val="0"/>
                <w:numId w:val="104"/>
              </w:numPr>
              <w:suppressAutoHyphens/>
              <w:rPr>
                <w:sz w:val="22"/>
              </w:rPr>
            </w:pPr>
            <w:r w:rsidRPr="00E618BB">
              <w:rPr>
                <w:sz w:val="22"/>
              </w:rPr>
              <w:t>Provide one policy per line in a comma-separated values file (.csv).</w:t>
            </w:r>
          </w:p>
          <w:p w:rsidR="000B5A20" w:rsidRPr="00E618BB" w:rsidRDefault="000B5A20" w:rsidP="000B5A20">
            <w:pPr>
              <w:pStyle w:val="ListParagraph"/>
              <w:numPr>
                <w:ilvl w:val="0"/>
                <w:numId w:val="104"/>
              </w:numPr>
              <w:suppressAutoHyphens/>
              <w:rPr>
                <w:sz w:val="22"/>
              </w:rPr>
            </w:pPr>
            <w:r w:rsidRPr="00E618BB">
              <w:rPr>
                <w:sz w:val="22"/>
              </w:rPr>
              <w:t>Do not use comma within the fields’ values (e.g., as thousand separators or within addresses).</w:t>
            </w:r>
          </w:p>
          <w:p w:rsidR="000B5A20" w:rsidRPr="00E618BB" w:rsidRDefault="000B5A20" w:rsidP="000B5A20">
            <w:pPr>
              <w:pStyle w:val="ListParagraph"/>
              <w:numPr>
                <w:ilvl w:val="0"/>
                <w:numId w:val="104"/>
              </w:numPr>
              <w:suppressAutoHyphens/>
              <w:rPr>
                <w:sz w:val="22"/>
              </w:rPr>
            </w:pPr>
            <w:r w:rsidRPr="00E618BB">
              <w:rPr>
                <w:sz w:val="22"/>
              </w:rPr>
              <w:t>Include the name of each column in the first line of the file.</w:t>
            </w:r>
          </w:p>
          <w:p w:rsidR="000B5A20" w:rsidRPr="00E618BB" w:rsidRDefault="000B5A20" w:rsidP="000B5A20">
            <w:pPr>
              <w:pStyle w:val="ListParagraph"/>
              <w:numPr>
                <w:ilvl w:val="0"/>
                <w:numId w:val="104"/>
              </w:numPr>
              <w:suppressAutoHyphens/>
              <w:rPr>
                <w:sz w:val="22"/>
              </w:rPr>
            </w:pPr>
            <w:r w:rsidRPr="00E618BB">
              <w:rPr>
                <w:sz w:val="22"/>
              </w:rPr>
              <w:t>For fields that require a code, enter the code that more closely represents the data value.</w:t>
            </w:r>
          </w:p>
          <w:p w:rsidR="000B5A20" w:rsidRPr="00E618BB" w:rsidRDefault="000B5A20" w:rsidP="000B5A20">
            <w:pPr>
              <w:pStyle w:val="ListParagraph"/>
              <w:numPr>
                <w:ilvl w:val="0"/>
                <w:numId w:val="104"/>
              </w:numPr>
              <w:suppressAutoHyphens/>
              <w:rPr>
                <w:sz w:val="22"/>
              </w:rPr>
            </w:pPr>
            <w:r w:rsidRPr="00E618BB">
              <w:rPr>
                <w:sz w:val="22"/>
              </w:rPr>
              <w:t>Only include policies with wind coverage.</w:t>
            </w:r>
          </w:p>
          <w:p w:rsidR="000B5A20" w:rsidRPr="00E618BB" w:rsidRDefault="000B5A20" w:rsidP="000B5A20">
            <w:pPr>
              <w:rPr>
                <w:sz w:val="22"/>
                <w:szCs w:val="22"/>
              </w:rPr>
            </w:pPr>
          </w:p>
          <w:p w:rsidR="000B5A20" w:rsidRPr="00895D7D" w:rsidRDefault="000B5A20" w:rsidP="000B5A20">
            <w:pPr>
              <w:rPr>
                <w:sz w:val="22"/>
                <w:szCs w:val="22"/>
              </w:rPr>
            </w:pPr>
            <w:r w:rsidRPr="00895D7D">
              <w:rPr>
                <w:sz w:val="22"/>
                <w:szCs w:val="22"/>
              </w:rPr>
              <w:t xml:space="preserve">Each policy should contain a total of </w:t>
            </w:r>
            <w:r>
              <w:rPr>
                <w:sz w:val="22"/>
                <w:szCs w:val="22"/>
              </w:rPr>
              <w:t>35</w:t>
            </w:r>
            <w:r w:rsidRPr="00895D7D">
              <w:rPr>
                <w:sz w:val="22"/>
                <w:szCs w:val="22"/>
              </w:rPr>
              <w:t xml:space="preserve"> attributes.</w:t>
            </w:r>
          </w:p>
          <w:p w:rsidR="000B5A20" w:rsidRPr="00E618BB" w:rsidRDefault="000B5A20" w:rsidP="000B5A20">
            <w:pPr>
              <w:rPr>
                <w:sz w:val="22"/>
                <w:szCs w:val="22"/>
              </w:rPr>
            </w:pPr>
          </w:p>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 Policy Id</w:t>
                  </w:r>
                </w:p>
              </w:tc>
              <w:tc>
                <w:tcPr>
                  <w:tcW w:w="8028" w:type="dxa"/>
                  <w:noWrap/>
                </w:tcPr>
                <w:p w:rsidR="000B5A20" w:rsidRPr="008B2735" w:rsidRDefault="000B5A20" w:rsidP="000B5A20">
                  <w:pPr>
                    <w:rPr>
                      <w:sz w:val="22"/>
                      <w:szCs w:val="22"/>
                    </w:rPr>
                  </w:pPr>
                  <w:r w:rsidRPr="008B2735">
                    <w:rPr>
                      <w:sz w:val="22"/>
                      <w:szCs w:val="22"/>
                    </w:rPr>
                    <w:t>A unique identifier for this policy in the data file.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 Location Id</w:t>
                  </w:r>
                </w:p>
              </w:tc>
              <w:tc>
                <w:tcPr>
                  <w:tcW w:w="8028" w:type="dxa"/>
                  <w:noWrap/>
                </w:tcPr>
                <w:p w:rsidR="000B5A20" w:rsidRPr="008B2735" w:rsidRDefault="000B5A20" w:rsidP="000B5A20">
                  <w:pPr>
                    <w:rPr>
                      <w:sz w:val="22"/>
                      <w:szCs w:val="22"/>
                    </w:rPr>
                  </w:pPr>
                  <w:r w:rsidRPr="008B2735">
                    <w:rPr>
                      <w:sz w:val="22"/>
                      <w:szCs w:val="22"/>
                    </w:rPr>
                    <w:t>A unique identifier for the location of the covered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 Building Id</w:t>
                  </w:r>
                </w:p>
              </w:tc>
              <w:tc>
                <w:tcPr>
                  <w:tcW w:w="8028" w:type="dxa"/>
                  <w:noWrap/>
                </w:tcPr>
                <w:p w:rsidR="000B5A20" w:rsidRPr="008B2735" w:rsidRDefault="000B5A20" w:rsidP="000B5A20">
                  <w:pPr>
                    <w:rPr>
                      <w:sz w:val="22"/>
                      <w:szCs w:val="22"/>
                    </w:rPr>
                  </w:pPr>
                  <w:r w:rsidRPr="008B2735">
                    <w:rPr>
                      <w:sz w:val="22"/>
                      <w:szCs w:val="22"/>
                    </w:rPr>
                    <w:t>A unique identifier for the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4. Residency Ty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Apartment</w:t>
                        </w:r>
                        <w:r>
                          <w:rPr>
                            <w:sz w:val="22"/>
                            <w:szCs w:val="22"/>
                          </w:rPr>
                          <w:t xml:space="preserve"> Building</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Condominium</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5. ZIP Code</w:t>
                  </w:r>
                </w:p>
              </w:tc>
              <w:tc>
                <w:tcPr>
                  <w:tcW w:w="8028" w:type="dxa"/>
                  <w:noWrap/>
                </w:tcPr>
                <w:p w:rsidR="000B5A20" w:rsidRPr="008B2735" w:rsidRDefault="000B5A20" w:rsidP="000B5A20">
                  <w:pPr>
                    <w:rPr>
                      <w:sz w:val="22"/>
                      <w:szCs w:val="22"/>
                    </w:rPr>
                  </w:pPr>
                  <w:r w:rsidRPr="008B2735">
                    <w:rPr>
                      <w:sz w:val="22"/>
                      <w:szCs w:val="22"/>
                    </w:rPr>
                    <w:t>The ZIP Code where this building is located. A 5-digit number.</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6. Year Built</w:t>
                  </w:r>
                </w:p>
              </w:tc>
              <w:tc>
                <w:tcPr>
                  <w:tcW w:w="8028" w:type="dxa"/>
                  <w:noWrap/>
                </w:tcPr>
                <w:p w:rsidR="000B5A20" w:rsidRPr="008B2735" w:rsidRDefault="000B5A20" w:rsidP="000B5A20">
                  <w:pPr>
                    <w:rPr>
                      <w:sz w:val="22"/>
                      <w:szCs w:val="22"/>
                    </w:rPr>
                  </w:pPr>
                  <w:r w:rsidRPr="008B2735">
                    <w:rPr>
                      <w:sz w:val="22"/>
                      <w:szCs w:val="22"/>
                    </w:rPr>
                    <w:t>The year in which the property was built. A 4-digit number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7. Construction Type</w:t>
                  </w:r>
                </w:p>
              </w:tc>
              <w:tc>
                <w:tcPr>
                  <w:tcW w:w="8028" w:type="dxa"/>
                  <w:noWrap/>
                </w:tcPr>
                <w:p w:rsidR="000B5A20" w:rsidRPr="008B2735" w:rsidRDefault="000B5A20" w:rsidP="000B5A20">
                  <w:pPr>
                    <w:spacing w:after="120"/>
                    <w:rPr>
                      <w:sz w:val="22"/>
                      <w:szCs w:val="22"/>
                    </w:rPr>
                  </w:pPr>
                  <w:r w:rsidRPr="008B2735">
                    <w:rPr>
                      <w:sz w:val="22"/>
                      <w:szCs w:val="22"/>
                    </w:rPr>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Frame</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sonry</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nufactured</w:t>
                        </w:r>
                      </w:p>
                    </w:tc>
                    <w:tc>
                      <w:tcPr>
                        <w:tcW w:w="782"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3" w:type="dxa"/>
                      </w:tcPr>
                      <w:p w:rsidR="000B5A20" w:rsidRPr="008B2735" w:rsidRDefault="000B5A20" w:rsidP="000B5A20">
                        <w:pPr>
                          <w:rPr>
                            <w:sz w:val="22"/>
                            <w:szCs w:val="22"/>
                          </w:rPr>
                        </w:pPr>
                        <w:r w:rsidRPr="008B2735">
                          <w:rPr>
                            <w:sz w:val="22"/>
                            <w:szCs w:val="22"/>
                          </w:rPr>
                          <w:t>Other</w:t>
                        </w:r>
                      </w:p>
                    </w:tc>
                    <w:tc>
                      <w:tcPr>
                        <w:tcW w:w="782"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8. Structure Coverage</w:t>
                  </w:r>
                </w:p>
              </w:tc>
              <w:tc>
                <w:tcPr>
                  <w:tcW w:w="8028" w:type="dxa"/>
                  <w:noWrap/>
                </w:tcPr>
                <w:p w:rsidR="000B5A20" w:rsidRPr="008B2735" w:rsidRDefault="000B5A20" w:rsidP="000B5A20">
                  <w:pPr>
                    <w:rPr>
                      <w:sz w:val="22"/>
                      <w:szCs w:val="22"/>
                    </w:rPr>
                  </w:pPr>
                  <w:r w:rsidRPr="008B2735">
                    <w:rPr>
                      <w:sz w:val="22"/>
                      <w:szCs w:val="22"/>
                    </w:rPr>
                    <w:t>The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9. App. Coverage</w:t>
                  </w:r>
                </w:p>
              </w:tc>
              <w:tc>
                <w:tcPr>
                  <w:tcW w:w="8028" w:type="dxa"/>
                  <w:noWrap/>
                </w:tcPr>
                <w:p w:rsidR="000B5A20" w:rsidRPr="008B2735" w:rsidRDefault="000B5A20" w:rsidP="000B5A20">
                  <w:pPr>
                    <w:rPr>
                      <w:sz w:val="22"/>
                      <w:szCs w:val="22"/>
                    </w:rPr>
                  </w:pPr>
                  <w:r w:rsidRPr="008B2735">
                    <w:rPr>
                      <w:sz w:val="22"/>
                      <w:szCs w:val="22"/>
                    </w:rPr>
                    <w:t>The appurtenant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0. Content Coverage</w:t>
                  </w:r>
                </w:p>
              </w:tc>
              <w:tc>
                <w:tcPr>
                  <w:tcW w:w="8028" w:type="dxa"/>
                  <w:noWrap/>
                </w:tcPr>
                <w:p w:rsidR="000B5A20" w:rsidRPr="008B2735" w:rsidRDefault="000B5A20" w:rsidP="000B5A20">
                  <w:pPr>
                    <w:rPr>
                      <w:sz w:val="22"/>
                      <w:szCs w:val="22"/>
                    </w:rPr>
                  </w:pPr>
                  <w:r w:rsidRPr="008B2735">
                    <w:rPr>
                      <w:sz w:val="22"/>
                      <w:szCs w:val="22"/>
                    </w:rPr>
                    <w:t>The cont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1. Time Element Coverage</w:t>
                  </w:r>
                </w:p>
              </w:tc>
              <w:tc>
                <w:tcPr>
                  <w:tcW w:w="8028" w:type="dxa"/>
                  <w:noWrap/>
                </w:tcPr>
                <w:p w:rsidR="000B5A20" w:rsidRPr="008B2735" w:rsidRDefault="000B5A20" w:rsidP="000B5A20">
                  <w:pPr>
                    <w:rPr>
                      <w:sz w:val="22"/>
                      <w:szCs w:val="22"/>
                    </w:rPr>
                  </w:pPr>
                  <w:r w:rsidRPr="008B2735">
                    <w:rPr>
                      <w:sz w:val="22"/>
                      <w:szCs w:val="22"/>
                    </w:rPr>
                    <w:t>The time elem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2. Deductible</w:t>
                  </w:r>
                </w:p>
              </w:tc>
              <w:tc>
                <w:tcPr>
                  <w:tcW w:w="8028" w:type="dxa"/>
                  <w:noWrap/>
                </w:tcPr>
                <w:p w:rsidR="000B5A20" w:rsidRPr="008B2735" w:rsidRDefault="000B5A20" w:rsidP="000B5A20">
                  <w:pPr>
                    <w:rPr>
                      <w:sz w:val="22"/>
                      <w:szCs w:val="22"/>
                    </w:rPr>
                  </w:pPr>
                  <w:r w:rsidRPr="008B2735">
                    <w:rPr>
                      <w:sz w:val="22"/>
                      <w:szCs w:val="22"/>
                    </w:rPr>
                    <w:t>The deductible amount for perils other than hurricane. Dollar amount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3. Hurricane Deductible</w:t>
                  </w:r>
                </w:p>
              </w:tc>
              <w:tc>
                <w:tcPr>
                  <w:tcW w:w="8028" w:type="dxa"/>
                  <w:noWrap/>
                </w:tcPr>
                <w:p w:rsidR="000B5A20" w:rsidRPr="008B2735" w:rsidRDefault="000B5A20" w:rsidP="000B5A20">
                  <w:pPr>
                    <w:rPr>
                      <w:sz w:val="22"/>
                      <w:szCs w:val="22"/>
                    </w:rPr>
                  </w:pPr>
                  <w:r w:rsidRPr="008B2735">
                    <w:rPr>
                      <w:sz w:val="22"/>
                      <w:szCs w:val="22"/>
                    </w:rPr>
                    <w:t>The hurricane deductible amount in dollars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4. Deductible Type</w:t>
                  </w:r>
                </w:p>
              </w:tc>
              <w:tc>
                <w:tcPr>
                  <w:tcW w:w="8028" w:type="dxa"/>
                  <w:noWrap/>
                </w:tcPr>
                <w:p w:rsidR="000B5A20" w:rsidRPr="008B2735" w:rsidRDefault="000B5A20" w:rsidP="000B5A20">
                  <w:pPr>
                    <w:spacing w:after="120"/>
                    <w:rPr>
                      <w:sz w:val="22"/>
                      <w:szCs w:val="22"/>
                    </w:rPr>
                  </w:pPr>
                  <w:r w:rsidRPr="008B2735">
                    <w:rPr>
                      <w:sz w:val="22"/>
                      <w:szCs w:val="22"/>
                    </w:rPr>
                    <w:t>The type of hurricane deductibl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calendar year</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occurrence</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5. Nature of Coverage</w:t>
                  </w:r>
                </w:p>
              </w:tc>
              <w:tc>
                <w:tcPr>
                  <w:tcW w:w="8028" w:type="dxa"/>
                  <w:noWrap/>
                </w:tcPr>
                <w:p w:rsidR="000B5A20" w:rsidRPr="008B2735" w:rsidRDefault="000B5A20" w:rsidP="000B5A20">
                  <w:pPr>
                    <w:spacing w:after="120"/>
                    <w:rPr>
                      <w:sz w:val="22"/>
                      <w:szCs w:val="22"/>
                    </w:rPr>
                  </w:pPr>
                  <w:r w:rsidRPr="008B2735">
                    <w:rPr>
                      <w:sz w:val="22"/>
                      <w:szCs w:val="22"/>
                    </w:rPr>
                    <w:t>The settlement option on the structur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placement Cost</w:t>
                        </w:r>
                      </w:p>
                    </w:tc>
                    <w:tc>
                      <w:tcPr>
                        <w:tcW w:w="810" w:type="dxa"/>
                      </w:tcPr>
                      <w:p w:rsidR="000B5A20" w:rsidRPr="008B2735" w:rsidRDefault="000B5A20" w:rsidP="000B5A20">
                        <w:pPr>
                          <w:jc w:val="center"/>
                          <w:rPr>
                            <w:sz w:val="22"/>
                            <w:szCs w:val="22"/>
                          </w:rPr>
                        </w:pPr>
                        <w:r w:rsidRPr="008B2735">
                          <w:rPr>
                            <w:sz w:val="22"/>
                            <w:szCs w:val="22"/>
                          </w:rPr>
                          <w:t>R</w:t>
                        </w:r>
                      </w:p>
                    </w:tc>
                  </w:tr>
                  <w:tr w:rsidR="000B5A20" w:rsidRPr="008B2735" w:rsidTr="00E36D54">
                    <w:tc>
                      <w:tcPr>
                        <w:tcW w:w="3852" w:type="dxa"/>
                      </w:tcPr>
                      <w:p w:rsidR="000B5A20" w:rsidRPr="008B2735" w:rsidRDefault="000B5A20" w:rsidP="000B5A20">
                        <w:pPr>
                          <w:rPr>
                            <w:sz w:val="22"/>
                            <w:szCs w:val="22"/>
                          </w:rPr>
                        </w:pPr>
                        <w:r w:rsidRPr="008B2735">
                          <w:rPr>
                            <w:sz w:val="22"/>
                            <w:szCs w:val="22"/>
                          </w:rPr>
                          <w:t>Actual Cash Value</w:t>
                        </w:r>
                      </w:p>
                    </w:tc>
                    <w:tc>
                      <w:tcPr>
                        <w:tcW w:w="810" w:type="dxa"/>
                      </w:tcPr>
                      <w:p w:rsidR="000B5A20" w:rsidRPr="008B2735" w:rsidRDefault="000B5A20" w:rsidP="000B5A20">
                        <w:pPr>
                          <w:jc w:val="center"/>
                          <w:rPr>
                            <w:sz w:val="22"/>
                            <w:szCs w:val="22"/>
                          </w:rPr>
                        </w:pPr>
                        <w:r w:rsidRPr="008B2735">
                          <w:rPr>
                            <w:sz w:val="22"/>
                            <w:szCs w:val="22"/>
                          </w:rPr>
                          <w:t>A</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6. County</w:t>
                  </w:r>
                </w:p>
              </w:tc>
              <w:tc>
                <w:tcPr>
                  <w:tcW w:w="8028" w:type="dxa"/>
                  <w:noWrap/>
                </w:tcPr>
                <w:p w:rsidR="000B5A20" w:rsidRPr="008B2735" w:rsidRDefault="000B5A20" w:rsidP="000B5A20">
                  <w:pPr>
                    <w:rPr>
                      <w:sz w:val="22"/>
                      <w:szCs w:val="22"/>
                    </w:rPr>
                  </w:pPr>
                  <w:r w:rsidRPr="008B2735">
                    <w:rPr>
                      <w:sz w:val="22"/>
                      <w:szCs w:val="22"/>
                    </w:rPr>
                    <w:t>The name of the coun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7. Address</w:t>
                  </w:r>
                </w:p>
              </w:tc>
              <w:tc>
                <w:tcPr>
                  <w:tcW w:w="8028" w:type="dxa"/>
                  <w:noWrap/>
                </w:tcPr>
                <w:p w:rsidR="000B5A20" w:rsidRPr="008B2735" w:rsidRDefault="000B5A20" w:rsidP="000B5A20">
                  <w:pPr>
                    <w:rPr>
                      <w:sz w:val="22"/>
                      <w:szCs w:val="22"/>
                    </w:rPr>
                  </w:pPr>
                  <w:r w:rsidRPr="008B2735">
                    <w:rPr>
                      <w:sz w:val="22"/>
                      <w:szCs w:val="22"/>
                    </w:rPr>
                    <w:t>The street address or geographic coordinates of the building. If providing coordinates, please enter as longitude; latitud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8. City</w:t>
                  </w:r>
                </w:p>
              </w:tc>
              <w:tc>
                <w:tcPr>
                  <w:tcW w:w="8028" w:type="dxa"/>
                  <w:noWrap/>
                </w:tcPr>
                <w:p w:rsidR="000B5A20" w:rsidRPr="008B2735" w:rsidRDefault="000B5A20" w:rsidP="000B5A20">
                  <w:pPr>
                    <w:rPr>
                      <w:sz w:val="22"/>
                      <w:szCs w:val="22"/>
                    </w:rPr>
                  </w:pPr>
                  <w:r w:rsidRPr="008B2735">
                    <w:rPr>
                      <w:sz w:val="22"/>
                      <w:szCs w:val="22"/>
                    </w:rPr>
                    <w:t>The name of the ci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9. Form</w:t>
                  </w:r>
                </w:p>
              </w:tc>
              <w:tc>
                <w:tcPr>
                  <w:tcW w:w="8028" w:type="dxa"/>
                  <w:noWrap/>
                </w:tcPr>
                <w:p w:rsidR="000B5A20" w:rsidRPr="008B2735" w:rsidRDefault="000B5A20" w:rsidP="000B5A20">
                  <w:pPr>
                    <w:rPr>
                      <w:sz w:val="22"/>
                      <w:szCs w:val="22"/>
                    </w:rPr>
                  </w:pPr>
                  <w:r w:rsidRPr="008B2735">
                    <w:rPr>
                      <w:sz w:val="22"/>
                      <w:szCs w:val="22"/>
                    </w:rPr>
                    <w:t>Policy Form</w:t>
                  </w:r>
                  <w:r>
                    <w:rPr>
                      <w:sz w:val="22"/>
                      <w:szCs w:val="22"/>
                    </w:rPr>
                    <w:t>. If company offers different base forms of coverage, enter company code; otherwise, enter 0.</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0. Program Code</w:t>
                  </w:r>
                </w:p>
              </w:tc>
              <w:tc>
                <w:tcPr>
                  <w:tcW w:w="8028" w:type="dxa"/>
                  <w:noWrap/>
                </w:tcPr>
                <w:p w:rsidR="000B5A20" w:rsidRPr="008B2735" w:rsidRDefault="000B5A20" w:rsidP="000B5A20">
                  <w:pPr>
                    <w:rPr>
                      <w:sz w:val="22"/>
                      <w:szCs w:val="22"/>
                    </w:rPr>
                  </w:pPr>
                  <w:r w:rsidRPr="008B2735">
                    <w:rPr>
                      <w:sz w:val="22"/>
                      <w:szCs w:val="22"/>
                    </w:rPr>
                    <w:t>Use one uppercase letter to represent each company program.</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1. Territory Code</w:t>
                  </w:r>
                </w:p>
              </w:tc>
              <w:tc>
                <w:tcPr>
                  <w:tcW w:w="8028" w:type="dxa"/>
                  <w:noWrap/>
                </w:tcPr>
                <w:p w:rsidR="000B5A20" w:rsidRPr="008B2735" w:rsidRDefault="000B5A20" w:rsidP="000B5A20">
                  <w:pPr>
                    <w:rPr>
                      <w:sz w:val="22"/>
                      <w:szCs w:val="22"/>
                    </w:rPr>
                  </w:pPr>
                  <w:r w:rsidRPr="008B2735">
                    <w:rPr>
                      <w:sz w:val="22"/>
                      <w:szCs w:val="22"/>
                    </w:rPr>
                    <w:t>Use the territory codes reflected in your rate manual.</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2. Year Retrofitted</w:t>
                  </w:r>
                </w:p>
              </w:tc>
              <w:tc>
                <w:tcPr>
                  <w:tcW w:w="8028" w:type="dxa"/>
                  <w:noWrap/>
                </w:tcPr>
                <w:p w:rsidR="000B5A20" w:rsidRPr="008B2735" w:rsidRDefault="000B5A20" w:rsidP="000B5A20">
                  <w:pPr>
                    <w:rPr>
                      <w:sz w:val="22"/>
                      <w:szCs w:val="22"/>
                    </w:rPr>
                  </w:pPr>
                  <w:r w:rsidRPr="008B2735">
                    <w:rPr>
                      <w:sz w:val="22"/>
                      <w:szCs w:val="22"/>
                    </w:rPr>
                    <w:t>The 4-digit year when the property was retrofitted (brought up to code).</w:t>
                  </w:r>
                </w:p>
                <w:p w:rsidR="000B5A20" w:rsidRPr="008B2735" w:rsidRDefault="000B5A20" w:rsidP="000B5A20">
                  <w:pPr>
                    <w:rPr>
                      <w:sz w:val="22"/>
                      <w:szCs w:val="22"/>
                    </w:rPr>
                  </w:pPr>
                  <w:r w:rsidRPr="008B2735">
                    <w:rPr>
                      <w:sz w:val="22"/>
                      <w:szCs w:val="22"/>
                    </w:rPr>
                    <w:t>If only the year of roof replacement is known, enter the 4-digit year when the roof was replaced followed by R (i.e. if the roof was replaced in 1999, enter 1999R).</w:t>
                  </w:r>
                </w:p>
                <w:p w:rsidR="000B5A20" w:rsidRPr="008B2735" w:rsidRDefault="000B5A20" w:rsidP="000B5A20">
                  <w:pPr>
                    <w:rPr>
                      <w:sz w:val="22"/>
                      <w:szCs w:val="22"/>
                    </w:rPr>
                  </w:pPr>
                  <w:r w:rsidRPr="008B2735">
                    <w:rPr>
                      <w:sz w:val="22"/>
                      <w:szCs w:val="22"/>
                    </w:rPr>
                    <w:t>If not retrofitted enter NA.  If not known ente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3. Number of Stories</w:t>
                  </w:r>
                </w:p>
              </w:tc>
              <w:tc>
                <w:tcPr>
                  <w:tcW w:w="8028" w:type="dxa"/>
                  <w:noWrap/>
                </w:tcPr>
                <w:p w:rsidR="000B5A20" w:rsidRPr="008B2735" w:rsidRDefault="000B5A20" w:rsidP="000B5A20">
                  <w:pPr>
                    <w:rPr>
                      <w:sz w:val="22"/>
                      <w:szCs w:val="22"/>
                    </w:rPr>
                  </w:pPr>
                  <w:r w:rsidRPr="008B2735">
                    <w:rPr>
                      <w:sz w:val="22"/>
                      <w:szCs w:val="22"/>
                    </w:rPr>
                    <w:t>Number of storie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4. Total Units</w:t>
                  </w:r>
                </w:p>
              </w:tc>
              <w:tc>
                <w:tcPr>
                  <w:tcW w:w="8028" w:type="dxa"/>
                  <w:noWrap/>
                </w:tcPr>
                <w:p w:rsidR="000B5A20" w:rsidRPr="008B2735" w:rsidRDefault="000B5A20" w:rsidP="000B5A20">
                  <w:pPr>
                    <w:rPr>
                      <w:sz w:val="22"/>
                      <w:szCs w:val="22"/>
                    </w:rPr>
                  </w:pPr>
                  <w:r w:rsidRPr="008B2735">
                    <w:rPr>
                      <w:sz w:val="22"/>
                      <w:szCs w:val="22"/>
                    </w:rPr>
                    <w:t>The number of unit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5. Units per Story</w:t>
                  </w:r>
                </w:p>
              </w:tc>
              <w:tc>
                <w:tcPr>
                  <w:tcW w:w="8028" w:type="dxa"/>
                  <w:noWrap/>
                </w:tcPr>
                <w:p w:rsidR="000B5A20" w:rsidRPr="008B2735" w:rsidRDefault="000B5A20" w:rsidP="000B5A20">
                  <w:pPr>
                    <w:rPr>
                      <w:sz w:val="22"/>
                      <w:szCs w:val="22"/>
                    </w:rPr>
                  </w:pPr>
                  <w:r w:rsidRPr="008B2735">
                    <w:rPr>
                      <w:sz w:val="22"/>
                      <w:szCs w:val="22"/>
                    </w:rPr>
                    <w:t>The number of units per story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6. Sliders</w:t>
                  </w:r>
                </w:p>
              </w:tc>
              <w:tc>
                <w:tcPr>
                  <w:tcW w:w="8028" w:type="dxa"/>
                  <w:noWrap/>
                </w:tcPr>
                <w:p w:rsidR="000B5A20" w:rsidRPr="008B2735" w:rsidRDefault="000B5A20" w:rsidP="000B5A20">
                  <w:pPr>
                    <w:spacing w:after="120"/>
                    <w:rPr>
                      <w:sz w:val="22"/>
                      <w:szCs w:val="22"/>
                    </w:rPr>
                  </w:pPr>
                  <w:r w:rsidRPr="008B2735">
                    <w:rPr>
                      <w:sz w:val="22"/>
                      <w:szCs w:val="22"/>
                    </w:rPr>
                    <w:t>Indicates whether the unit has sliders.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Sliders</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Slider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7. Area of Property</w:t>
                  </w:r>
                </w:p>
              </w:tc>
              <w:tc>
                <w:tcPr>
                  <w:tcW w:w="8028" w:type="dxa"/>
                  <w:noWrap/>
                </w:tcPr>
                <w:p w:rsidR="000B5A20" w:rsidRPr="008B2735" w:rsidRDefault="000B5A20" w:rsidP="000B5A20">
                  <w:pPr>
                    <w:rPr>
                      <w:sz w:val="22"/>
                      <w:szCs w:val="22"/>
                    </w:rPr>
                  </w:pPr>
                  <w:r w:rsidRPr="008B2735">
                    <w:rPr>
                      <w:sz w:val="22"/>
                      <w:szCs w:val="22"/>
                    </w:rPr>
                    <w:t>The total number of square feet for all floors of the insured property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8. Roof Sha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braced Gable</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Braced Gabl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Gable (Unknown brac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Hip</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9. Roof Cover</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rated Shingle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Rated Shingles (Current FBC)</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ingles (Unknown rat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Tiles</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tabs>
                            <w:tab w:val="left" w:pos="2621"/>
                          </w:tabs>
                          <w:rPr>
                            <w:sz w:val="22"/>
                            <w:szCs w:val="22"/>
                          </w:rPr>
                        </w:pPr>
                        <w:r w:rsidRPr="008B2735">
                          <w:rPr>
                            <w:sz w:val="22"/>
                            <w:szCs w:val="22"/>
                          </w:rPr>
                          <w:t>Other FBC Compliant</w:t>
                        </w:r>
                      </w:p>
                    </w:tc>
                    <w:tc>
                      <w:tcPr>
                        <w:tcW w:w="810" w:type="dxa"/>
                      </w:tcPr>
                      <w:p w:rsidR="000B5A20" w:rsidRPr="008B2735" w:rsidRDefault="000B5A20" w:rsidP="000B5A20">
                        <w:pPr>
                          <w:jc w:val="center"/>
                          <w:rPr>
                            <w:sz w:val="22"/>
                            <w:szCs w:val="22"/>
                          </w:rPr>
                        </w:pPr>
                        <w:r w:rsidRPr="008B2735">
                          <w:rPr>
                            <w:sz w:val="22"/>
                            <w:szCs w:val="22"/>
                          </w:rPr>
                          <w:t>6</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 Non-FBC Compliant</w:t>
                        </w:r>
                      </w:p>
                    </w:tc>
                    <w:tc>
                      <w:tcPr>
                        <w:tcW w:w="810" w:type="dxa"/>
                      </w:tcPr>
                      <w:p w:rsidR="000B5A20" w:rsidRPr="008B2735" w:rsidRDefault="000B5A20" w:rsidP="000B5A20">
                        <w:pPr>
                          <w:jc w:val="center"/>
                          <w:rPr>
                            <w:sz w:val="22"/>
                            <w:szCs w:val="22"/>
                          </w:rPr>
                        </w:pPr>
                        <w:r w:rsidRPr="008B2735">
                          <w:rPr>
                            <w:sz w:val="22"/>
                            <w:szCs w:val="22"/>
                          </w:rPr>
                          <w:t>7</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8</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0. Roof Membran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gular Underlayment</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econdary Water Resistanc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4</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1. Soffi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7"/>
                    <w:gridCol w:w="810"/>
                  </w:tblGrid>
                  <w:tr w:rsidR="000B5A20" w:rsidRPr="008B2735" w:rsidTr="00E36D54">
                    <w:tc>
                      <w:tcPr>
                        <w:tcW w:w="3847"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7" w:type="dxa"/>
                      </w:tcPr>
                      <w:p w:rsidR="000B5A20" w:rsidRPr="008B2735" w:rsidRDefault="000B5A20" w:rsidP="000B5A20">
                        <w:pPr>
                          <w:rPr>
                            <w:sz w:val="22"/>
                            <w:szCs w:val="22"/>
                          </w:rPr>
                        </w:pPr>
                        <w:r w:rsidRPr="008B2735">
                          <w:rPr>
                            <w:sz w:val="22"/>
                            <w:szCs w:val="22"/>
                          </w:rPr>
                          <w:t>None</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47" w:type="dxa"/>
                      </w:tcPr>
                      <w:p w:rsidR="000B5A20" w:rsidRPr="008B2735" w:rsidRDefault="000B5A20" w:rsidP="000B5A20">
                        <w:pPr>
                          <w:rPr>
                            <w:sz w:val="22"/>
                            <w:szCs w:val="22"/>
                          </w:rPr>
                        </w:pPr>
                        <w:r w:rsidRPr="008B2735">
                          <w:rPr>
                            <w:sz w:val="22"/>
                            <w:szCs w:val="22"/>
                          </w:rPr>
                          <w:t>Vinyl</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7" w:type="dxa"/>
                      </w:tcPr>
                      <w:p w:rsidR="000B5A20" w:rsidRPr="008B2735" w:rsidRDefault="000B5A20" w:rsidP="000B5A20">
                        <w:pPr>
                          <w:rPr>
                            <w:sz w:val="22"/>
                            <w:szCs w:val="22"/>
                          </w:rPr>
                        </w:pPr>
                        <w:r w:rsidRPr="008B2735">
                          <w:rPr>
                            <w:sz w:val="22"/>
                            <w:szCs w:val="22"/>
                          </w:rPr>
                          <w:t>Aluminum</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7"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7"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7"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spacing w:after="120"/>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2. Roof-to-Wall</w:t>
                  </w:r>
                </w:p>
                <w:p w:rsidR="000B5A20" w:rsidRPr="008B2735" w:rsidRDefault="000B5A20" w:rsidP="000B5A20">
                  <w:pPr>
                    <w:rPr>
                      <w:b/>
                      <w:sz w:val="22"/>
                      <w:szCs w:val="22"/>
                    </w:rPr>
                  </w:pPr>
                  <w:r w:rsidRPr="008B2735">
                    <w:rPr>
                      <w:b/>
                      <w:sz w:val="22"/>
                      <w:szCs w:val="22"/>
                    </w:rPr>
                    <w:t xml:space="preserve">      Connection</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Toe Nail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Clips</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trap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3. Deck Attachment</w:t>
                  </w:r>
                </w:p>
                <w:p w:rsidR="000B5A20" w:rsidRPr="008B2735" w:rsidRDefault="000B5A20" w:rsidP="000B5A20">
                  <w:pPr>
                    <w:rPr>
                      <w:b/>
                      <w:sz w:val="22"/>
                      <w:szCs w:val="22"/>
                    </w:rPr>
                  </w:pP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ank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6d@6/12”</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12”</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6”</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w:t>
                  </w:r>
                  <w:r>
                    <w:rPr>
                      <w:b/>
                      <w:sz w:val="22"/>
                      <w:szCs w:val="22"/>
                    </w:rPr>
                    <w:t>4</w:t>
                  </w:r>
                  <w:r w:rsidRPr="008B2735">
                    <w:rPr>
                      <w:b/>
                      <w:sz w:val="22"/>
                      <w:szCs w:val="22"/>
                    </w:rPr>
                    <w:t>. Opening Protection</w:t>
                  </w:r>
                </w:p>
                <w:p w:rsidR="000B5A20" w:rsidRPr="008B2735" w:rsidRDefault="000B5A20" w:rsidP="000B5A20">
                  <w:pPr>
                    <w:rPr>
                      <w:b/>
                      <w:sz w:val="22"/>
                      <w:szCs w:val="22"/>
                    </w:rPr>
                  </w:pPr>
                </w:p>
              </w:tc>
              <w:tc>
                <w:tcPr>
                  <w:tcW w:w="8028" w:type="dxa"/>
                  <w:noWrap/>
                </w:tcPr>
                <w:p w:rsidR="000B5A20" w:rsidRPr="008B2735" w:rsidRDefault="000B5A20" w:rsidP="000B5A20">
                  <w:pPr>
                    <w:rPr>
                      <w:sz w:val="22"/>
                      <w:szCs w:val="22"/>
                    </w:rPr>
                  </w:pPr>
                  <w:r w:rsidRPr="008B2735">
                    <w:rPr>
                      <w:sz w:val="22"/>
                      <w:szCs w:val="22"/>
                    </w:rPr>
                    <w:t>If at least one glazed opening is not protected, enter as no protection.</w:t>
                  </w:r>
                </w:p>
                <w:p w:rsidR="000B5A20" w:rsidRPr="008B2735" w:rsidRDefault="000B5A20" w:rsidP="000B5A20">
                  <w:pPr>
                    <w:rPr>
                      <w:sz w:val="22"/>
                      <w:szCs w:val="22"/>
                    </w:rPr>
                  </w:pPr>
                  <w:r w:rsidRPr="008B2735">
                    <w:rPr>
                      <w:sz w:val="22"/>
                      <w:szCs w:val="22"/>
                    </w:rPr>
                    <w:t>If there is more than one type of opening protection, use the most predominant type code.</w:t>
                  </w:r>
                </w:p>
                <w:p w:rsidR="000B5A20" w:rsidRPr="008B2735" w:rsidRDefault="000B5A20" w:rsidP="000B5A20">
                  <w:pPr>
                    <w:spacing w:after="120"/>
                    <w:rPr>
                      <w:sz w:val="22"/>
                      <w:szCs w:val="22"/>
                    </w:rPr>
                  </w:pPr>
                  <w:r w:rsidRPr="008B2735">
                    <w:rPr>
                      <w:sz w:val="22"/>
                      <w:szCs w:val="22"/>
                    </w:rPr>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Protection</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Impact Resistant Glas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Pr>
                      <w:b/>
                      <w:sz w:val="22"/>
                      <w:szCs w:val="22"/>
                    </w:rPr>
                    <w:t>35</w:t>
                  </w:r>
                  <w:r w:rsidRPr="008B2735">
                    <w:rPr>
                      <w:b/>
                      <w:sz w:val="22"/>
                      <w:szCs w:val="22"/>
                    </w:rPr>
                    <w:t>. Building Layou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4657"/>
                    <w:gridCol w:w="720"/>
                  </w:tblGrid>
                  <w:tr w:rsidR="000B5A20" w:rsidRPr="008B2735" w:rsidTr="00E36D54">
                    <w:tc>
                      <w:tcPr>
                        <w:tcW w:w="4657" w:type="dxa"/>
                      </w:tcPr>
                      <w:p w:rsidR="000B5A20" w:rsidRPr="008B2735" w:rsidRDefault="000B5A20" w:rsidP="000B5A20">
                        <w:pPr>
                          <w:jc w:val="center"/>
                          <w:rPr>
                            <w:b/>
                            <w:sz w:val="22"/>
                            <w:szCs w:val="22"/>
                          </w:rPr>
                        </w:pPr>
                        <w:r w:rsidRPr="008B2735">
                          <w:rPr>
                            <w:b/>
                            <w:sz w:val="22"/>
                            <w:szCs w:val="22"/>
                          </w:rPr>
                          <w:t>Value</w:t>
                        </w:r>
                      </w:p>
                    </w:tc>
                    <w:tc>
                      <w:tcPr>
                        <w:tcW w:w="72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4657" w:type="dxa"/>
                      </w:tcPr>
                      <w:p w:rsidR="000B5A20" w:rsidRPr="008B2735" w:rsidRDefault="000B5A20" w:rsidP="000B5A20">
                        <w:pPr>
                          <w:rPr>
                            <w:sz w:val="22"/>
                            <w:szCs w:val="22"/>
                          </w:rPr>
                        </w:pPr>
                        <w:r w:rsidRPr="008B2735">
                          <w:rPr>
                            <w:sz w:val="22"/>
                            <w:szCs w:val="22"/>
                          </w:rPr>
                          <w:t>Open (Access to units through external balcony)</w:t>
                        </w:r>
                      </w:p>
                    </w:tc>
                    <w:tc>
                      <w:tcPr>
                        <w:tcW w:w="72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4657" w:type="dxa"/>
                      </w:tcPr>
                      <w:p w:rsidR="000B5A20" w:rsidRPr="008B2735" w:rsidRDefault="000B5A20" w:rsidP="000B5A20">
                        <w:pPr>
                          <w:rPr>
                            <w:sz w:val="22"/>
                            <w:szCs w:val="22"/>
                          </w:rPr>
                        </w:pPr>
                        <w:r w:rsidRPr="008B2735">
                          <w:rPr>
                            <w:sz w:val="22"/>
                            <w:szCs w:val="22"/>
                          </w:rPr>
                          <w:t>Closed (Access to units through the interior)</w:t>
                        </w:r>
                      </w:p>
                    </w:tc>
                    <w:tc>
                      <w:tcPr>
                        <w:tcW w:w="72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4657" w:type="dxa"/>
                      </w:tcPr>
                      <w:p w:rsidR="000B5A20" w:rsidRPr="008B2735" w:rsidRDefault="000B5A20" w:rsidP="000B5A20">
                        <w:pPr>
                          <w:rPr>
                            <w:sz w:val="22"/>
                            <w:szCs w:val="22"/>
                          </w:rPr>
                        </w:pPr>
                        <w:r w:rsidRPr="008B2735">
                          <w:rPr>
                            <w:sz w:val="22"/>
                            <w:szCs w:val="22"/>
                          </w:rPr>
                          <w:t>Unknown</w:t>
                        </w:r>
                      </w:p>
                    </w:tc>
                    <w:tc>
                      <w:tcPr>
                        <w:tcW w:w="720"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bl>
          <w:p w:rsidR="000B5A20" w:rsidRPr="008B2735" w:rsidRDefault="000B5A20" w:rsidP="000B5A20">
            <w:pPr>
              <w:rPr>
                <w:sz w:val="22"/>
                <w:szCs w:val="22"/>
              </w:rPr>
            </w:pPr>
          </w:p>
          <w:p w:rsidR="000B5A20" w:rsidRPr="008B2735" w:rsidRDefault="000B5A20" w:rsidP="000B5A20">
            <w:pPr>
              <w:rPr>
                <w:sz w:val="22"/>
                <w:szCs w:val="22"/>
              </w:rPr>
            </w:pPr>
          </w:p>
          <w:p w:rsidR="000B5A20" w:rsidRPr="008B2735" w:rsidRDefault="000B5A20" w:rsidP="000B5A20">
            <w:pPr>
              <w:rPr>
                <w:sz w:val="22"/>
                <w:szCs w:val="22"/>
              </w:rPr>
            </w:pPr>
            <w:r w:rsidRPr="008B2735">
              <w:rPr>
                <w:sz w:val="22"/>
                <w:szCs w:val="22"/>
              </w:rPr>
              <w:t>Example data file with two policies:</w:t>
            </w:r>
          </w:p>
          <w:p w:rsidR="000B5A20" w:rsidRPr="008B2735" w:rsidRDefault="000B5A20" w:rsidP="000B5A20">
            <w:pPr>
              <w:rPr>
                <w:sz w:val="22"/>
                <w:szCs w:val="22"/>
              </w:rPr>
            </w:pPr>
          </w:p>
          <w:p w:rsidR="000B5A20" w:rsidRPr="008B2735" w:rsidRDefault="000B5A20" w:rsidP="000B5A20">
            <w:pPr>
              <w:rPr>
                <w:sz w:val="22"/>
                <w:szCs w:val="22"/>
              </w:rPr>
            </w:pPr>
            <w:r w:rsidRPr="00F249E4">
              <w:rPr>
                <w:sz w:val="22"/>
                <w:szCs w:val="22"/>
              </w:rPr>
              <w:t>PolicyId,LocationId,BuildingId,ResidencyType,ZIPCode,YearBuilt,ConstructionType,StructureCoverage,AppCoverage,ContentCoverage,TimeElementCoverage,Deductible,HurricaneDeductible,DeductibleType,NatureOfCoverage,County,Address,City,Form,ProgramCode,TerritoryCode,YearRetrofitted,NumberOfStories,TotalUnits,UnitsPerStory,Sliders,AreaOfProperty,RoofShape,RoofCover,RoofMembrane,Soffit,RoofToWallConnection,DeckAttachment,OpeningProtection,BuildingLayout</w:t>
            </w:r>
          </w:p>
          <w:p w:rsidR="000B5A20" w:rsidRPr="00976302" w:rsidRDefault="000B5A20" w:rsidP="000B5A20">
            <w:pPr>
              <w:rPr>
                <w:sz w:val="22"/>
                <w:szCs w:val="22"/>
              </w:rPr>
            </w:pPr>
            <w:r w:rsidRPr="00976302">
              <w:rPr>
                <w:sz w:val="22"/>
                <w:szCs w:val="22"/>
              </w:rPr>
              <w:t>ABC100,1,1,1,33143,1981,2,10000000,250000,20000,0,500000,500000,2,R,Miami-Dade,123 Main Street,Miami,</w:t>
            </w:r>
            <w:r>
              <w:rPr>
                <w:sz w:val="22"/>
                <w:szCs w:val="22"/>
              </w:rPr>
              <w:t>0</w:t>
            </w:r>
            <w:r w:rsidRPr="00976302">
              <w:rPr>
                <w:sz w:val="22"/>
                <w:szCs w:val="22"/>
              </w:rPr>
              <w:t>,A,35,</w:t>
            </w:r>
            <w:r>
              <w:rPr>
                <w:sz w:val="22"/>
                <w:szCs w:val="22"/>
              </w:rPr>
              <w:t xml:space="preserve"> </w:t>
            </w:r>
            <w:r w:rsidRPr="00976302">
              <w:rPr>
                <w:sz w:val="22"/>
                <w:szCs w:val="22"/>
              </w:rPr>
              <w:t>NA,8,40,5,1,21346,5,6,3,4,4,5,3,1</w:t>
            </w:r>
          </w:p>
          <w:p w:rsidR="000B5A20" w:rsidRDefault="000B5A20" w:rsidP="000B5A20">
            <w:pPr>
              <w:rPr>
                <w:sz w:val="22"/>
                <w:szCs w:val="22"/>
              </w:rPr>
            </w:pPr>
            <w:r w:rsidRPr="00976302">
              <w:rPr>
                <w:sz w:val="22"/>
                <w:szCs w:val="22"/>
              </w:rPr>
              <w:t>ABC100,2,1,1,34109,1981,2,8000000,250000,20000,0,450000,450000,2,R,Collier,-81.345593;26.017147,Naples,</w:t>
            </w:r>
            <w:r>
              <w:rPr>
                <w:sz w:val="22"/>
                <w:szCs w:val="22"/>
              </w:rPr>
              <w:t>0</w:t>
            </w:r>
            <w:r w:rsidRPr="00976302">
              <w:rPr>
                <w:sz w:val="22"/>
                <w:szCs w:val="22"/>
              </w:rPr>
              <w:t>,A,42,</w:t>
            </w:r>
          </w:p>
          <w:p w:rsidR="004D0DED" w:rsidRDefault="000B5A20" w:rsidP="000B5A20">
            <w:pPr>
              <w:suppressAutoHyphens w:val="0"/>
              <w:rPr>
                <w:sz w:val="22"/>
                <w:szCs w:val="22"/>
              </w:rPr>
            </w:pPr>
            <w:r w:rsidRPr="00976302">
              <w:rPr>
                <w:sz w:val="22"/>
                <w:szCs w:val="22"/>
              </w:rPr>
              <w:t>NA</w:t>
            </w:r>
            <w:r>
              <w:rPr>
                <w:sz w:val="22"/>
                <w:szCs w:val="22"/>
              </w:rPr>
              <w:t>,6,30,5,1,19464,5,6,3,4,4,5,3,1</w:t>
            </w:r>
          </w:p>
          <w:p w:rsidR="000B5A20" w:rsidRDefault="000B5A20" w:rsidP="000B5A20">
            <w:pPr>
              <w:suppressAutoHyphens w:val="0"/>
              <w:rPr>
                <w:sz w:val="22"/>
                <w:szCs w:val="22"/>
              </w:rPr>
            </w:pPr>
          </w:p>
          <w:p w:rsidR="000B5A20" w:rsidRDefault="000B5A20" w:rsidP="000B5A20">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0B5A20" w:rsidRDefault="000B5A20" w:rsidP="00302EBE">
      <w:pPr>
        <w:suppressAutoHyphens w:val="0"/>
        <w:rPr>
          <w:rFonts w:eastAsiaTheme="minorEastAsia" w:cstheme="minorBidi"/>
          <w:bCs/>
          <w:szCs w:val="22"/>
          <w:lang w:eastAsia="en-US"/>
        </w:rPr>
      </w:pP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925F03" w:rsidRDefault="002D4BCC" w:rsidP="00302EBE">
      <w:pPr>
        <w:pStyle w:val="DiscNumber"/>
        <w:ind w:left="360"/>
      </w:pPr>
      <w:r>
        <w:t>Describe actions performed to ensure the validity of insurer data used for model inputs or validation/verification</w:t>
      </w:r>
      <w:r w:rsidR="00302EBE">
        <w:t xml:space="preserve">.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2D4BCC" w:rsidRDefault="002D4BCC" w:rsidP="002D4BCC">
      <w:pPr>
        <w:keepNext/>
      </w:pPr>
      <w:bookmarkStart w:id="709" w:name="_Toc300741274"/>
      <w:r>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2D4BCC" w:rsidRDefault="002D4BCC" w:rsidP="002D4BCC">
      <w:pPr>
        <w:keepNext/>
      </w:pPr>
    </w:p>
    <w:p w:rsidR="00302EBE" w:rsidRDefault="002D4BCC" w:rsidP="002D4BCC">
      <w:pPr>
        <w:keepNext/>
      </w:pPr>
      <w:r>
        <w:t>Following pre-processing, a preliminary model run is performed in order to identify any inconsistencies between attributes, e.g. zip code and county.  Any inconsistencies are resolved before the model is run and output produced</w:t>
      </w:r>
      <w:r w:rsidR="00302EBE" w:rsidRPr="00A345D3">
        <w:t>.</w:t>
      </w:r>
      <w:r w:rsidR="00302EBE">
        <w:t xml:space="preserve">   </w:t>
      </w:r>
    </w:p>
    <w:bookmarkEnd w:id="709"/>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710" w:name="_Toc341089138"/>
      <w:bookmarkStart w:id="711" w:name="_Toc341090908"/>
      <w:bookmarkStart w:id="712" w:name="_Toc408229173"/>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76647C">
        <w:rPr>
          <w:noProof/>
          <w:color w:val="auto"/>
          <w:sz w:val="22"/>
          <w:szCs w:val="22"/>
        </w:rPr>
        <w:t>32</w:t>
      </w:r>
      <w:r w:rsidRPr="00F13224">
        <w:rPr>
          <w:color w:val="auto"/>
          <w:sz w:val="22"/>
          <w:szCs w:val="22"/>
        </w:rPr>
        <w:fldChar w:fldCharType="end"/>
      </w:r>
      <w:r w:rsidRPr="00F13224">
        <w:rPr>
          <w:color w:val="auto"/>
          <w:sz w:val="22"/>
          <w:szCs w:val="22"/>
        </w:rPr>
        <w:t>. Checklist for the Pre-processing.</w:t>
      </w:r>
      <w:bookmarkEnd w:id="710"/>
      <w:bookmarkEnd w:id="711"/>
      <w:bookmarkEnd w:id="712"/>
    </w:p>
    <w:p w:rsidR="00302EBE" w:rsidRDefault="002D4BCC" w:rsidP="00302EBE">
      <w:r>
        <w:t>Note:  LMs is coverage limit for building structure, LMapp is coverage limit for appurtenant structure, LMc is coverage limit for contents, and LMale is coverage limit for time element</w:t>
      </w:r>
      <w:r w:rsidR="00302EBE" w:rsidRPr="00F74056">
        <w:t>.</w:t>
      </w:r>
    </w:p>
    <w:p w:rsidR="00302EBE" w:rsidRDefault="00302EBE" w:rsidP="00302EBE"/>
    <w:p w:rsidR="00302EBE" w:rsidRDefault="00302EBE" w:rsidP="00302EBE"/>
    <w:p w:rsidR="001F12F8" w:rsidRDefault="002D4BCC" w:rsidP="00404DEA">
      <w:pPr>
        <w:rPr>
          <w:lang w:eastAsia="en-US"/>
        </w:rPr>
      </w:pPr>
      <w:r>
        <w:rPr>
          <w:noProof/>
          <w:lang w:eastAsia="en-US"/>
        </w:rPr>
        <w:drawing>
          <wp:inline distT="0" distB="0" distL="0" distR="0" wp14:anchorId="298F14BC" wp14:editId="711B2FD5">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2D4BCC" w:rsidRPr="001F12F8" w:rsidTr="00042731">
        <w:tc>
          <w:tcPr>
            <w:tcW w:w="1638" w:type="dxa"/>
            <w:hideMark/>
          </w:tcPr>
          <w:p w:rsidR="002D4BCC" w:rsidRDefault="002D4BCC" w:rsidP="002D4BCC">
            <w:pPr>
              <w:keepNext/>
              <w:ind w:right="-360"/>
              <w:outlineLvl w:val="1"/>
              <w:rPr>
                <w:rFonts w:cs="Arial"/>
                <w:sz w:val="20"/>
                <w:szCs w:val="20"/>
              </w:rPr>
            </w:pPr>
            <w:bookmarkStart w:id="713" w:name="_Toc408232613"/>
            <w:r>
              <w:rPr>
                <w:rFonts w:cs="Arial"/>
                <w:sz w:val="20"/>
                <w:szCs w:val="20"/>
              </w:rPr>
              <w:t>Missing attribute values</w:t>
            </w:r>
            <w:bookmarkEnd w:id="713"/>
          </w:p>
        </w:tc>
        <w:tc>
          <w:tcPr>
            <w:tcW w:w="7272" w:type="dxa"/>
          </w:tcPr>
          <w:p w:rsidR="002D4BCC" w:rsidRDefault="002D4BCC" w:rsidP="002D4BCC">
            <w:pPr>
              <w:keepNext/>
              <w:ind w:right="-360"/>
              <w:outlineLvl w:val="1"/>
              <w:rPr>
                <w:rFonts w:cs="Arial"/>
                <w:sz w:val="20"/>
                <w:szCs w:val="20"/>
              </w:rPr>
            </w:pPr>
            <w:bookmarkStart w:id="714" w:name="_Toc408232614"/>
            <w:r>
              <w:rPr>
                <w:rFonts w:cs="Arial"/>
                <w:sz w:val="20"/>
                <w:szCs w:val="20"/>
              </w:rPr>
              <w:t>If attributes of roof shape, roof cover, opening protection, roof to wall connection are all unknown use weighted matrix. If one or more of the attributes are known, use the values</w:t>
            </w:r>
            <w:bookmarkEnd w:id="714"/>
            <w:r>
              <w:rPr>
                <w:rFonts w:cs="Arial"/>
                <w:sz w:val="20"/>
                <w:szCs w:val="20"/>
              </w:rPr>
              <w:t xml:space="preserve"> </w:t>
            </w:r>
          </w:p>
          <w:p w:rsidR="002D4BCC" w:rsidRDefault="002D4BCC" w:rsidP="002D4BCC">
            <w:pPr>
              <w:keepNext/>
              <w:ind w:right="-360"/>
              <w:outlineLvl w:val="1"/>
              <w:rPr>
                <w:rFonts w:cs="Arial"/>
                <w:sz w:val="20"/>
                <w:szCs w:val="20"/>
              </w:rPr>
            </w:pPr>
            <w:bookmarkStart w:id="715" w:name="_Toc408232615"/>
            <w:r>
              <w:rPr>
                <w:rFonts w:cs="Arial"/>
                <w:sz w:val="20"/>
                <w:szCs w:val="20"/>
              </w:rPr>
              <w:t>and replace the unknowns by randomly assigning values based on survey statistics and</w:t>
            </w:r>
            <w:bookmarkEnd w:id="715"/>
            <w:r>
              <w:rPr>
                <w:rFonts w:cs="Arial"/>
                <w:sz w:val="20"/>
                <w:szCs w:val="20"/>
              </w:rPr>
              <w:t xml:space="preserve"> </w:t>
            </w:r>
          </w:p>
          <w:p w:rsidR="002D4BCC" w:rsidRDefault="002D4BCC" w:rsidP="002D4BCC">
            <w:pPr>
              <w:keepNext/>
              <w:ind w:right="-360"/>
              <w:outlineLvl w:val="1"/>
              <w:rPr>
                <w:rFonts w:cs="Arial"/>
                <w:b/>
                <w:sz w:val="20"/>
                <w:szCs w:val="20"/>
              </w:rPr>
            </w:pPr>
            <w:bookmarkStart w:id="716" w:name="_Toc408232616"/>
            <w:r>
              <w:rPr>
                <w:rFonts w:cs="Arial"/>
                <w:sz w:val="20"/>
                <w:szCs w:val="20"/>
              </w:rPr>
              <w:t>then use unweighted matrices.</w:t>
            </w:r>
            <w:bookmarkEnd w:id="716"/>
          </w:p>
          <w:p w:rsidR="002D4BCC" w:rsidRDefault="002D4BCC" w:rsidP="002D4BCC">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6969A5">
      <w:pPr>
        <w:pStyle w:val="Heading2"/>
      </w:pPr>
      <w:bookmarkStart w:id="717" w:name="_Toc165054802"/>
      <w:bookmarkStart w:id="718" w:name="_Toc168975601"/>
      <w:bookmarkStart w:id="719" w:name="_Toc295315369"/>
      <w:bookmarkStart w:id="720" w:name="_Toc295322040"/>
      <w:bookmarkStart w:id="721" w:name="_Toc298233376"/>
      <w:bookmarkStart w:id="722" w:name="_Toc408232617"/>
      <w:r w:rsidRPr="004A3CBF">
        <w:t>A-2</w:t>
      </w:r>
      <w:r w:rsidRPr="004A3CBF">
        <w:tab/>
      </w:r>
      <w:r>
        <w:t>Event Definition</w:t>
      </w:r>
      <w:bookmarkEnd w:id="717"/>
      <w:bookmarkEnd w:id="718"/>
      <w:bookmarkEnd w:id="719"/>
      <w:bookmarkEnd w:id="720"/>
      <w:bookmarkEnd w:id="721"/>
      <w:bookmarkEnd w:id="722"/>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2D4BCC" w:rsidP="00981595">
      <w:pPr>
        <w:pStyle w:val="STText"/>
        <w:numPr>
          <w:ilvl w:val="0"/>
          <w:numId w:val="60"/>
        </w:numPr>
      </w:pPr>
      <w:r w:rsidRPr="00335D46">
        <w:rPr>
          <w:rFonts w:cs="Arial"/>
        </w:rPr>
        <w:t>Modeled loss costs and probable maximum loss levels shall reflect all insured wind related damages from storms that reach hurricane strength and produce minimum damaging windspeeds or greater on land in Florida</w:t>
      </w:r>
      <w:r w:rsidR="00302EBE" w:rsidRPr="00335D46">
        <w:t xml:space="preserve">. </w:t>
      </w:r>
    </w:p>
    <w:p w:rsidR="00302EBE" w:rsidRPr="004A3CBF" w:rsidRDefault="00302EBE" w:rsidP="00302EBE">
      <w:pPr>
        <w:pStyle w:val="StandardLetter"/>
      </w:pPr>
    </w:p>
    <w:p w:rsidR="00302EBE" w:rsidRDefault="002D4BCC" w:rsidP="00C32450">
      <w:pPr>
        <w:pStyle w:val="STText"/>
      </w:pPr>
      <w:r>
        <w:t>Time element loss costs shall reflect losses due to infrastructure damage caused by a hurricane</w:t>
      </w:r>
      <w:r w:rsidR="00302EBE">
        <w:t>.</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18302D" w:rsidP="00981595">
      <w:pPr>
        <w:pStyle w:val="DiscNumber"/>
        <w:numPr>
          <w:ilvl w:val="0"/>
          <w:numId w:val="32"/>
        </w:numPr>
        <w:ind w:left="360"/>
      </w:pPr>
      <w:r>
        <w:t>Describe how damage from model generated storms (landfalling and by-passing) is excluded or included in the calculation of loss costs and probable maximum loss levels for the state of Florida</w:t>
      </w:r>
      <w:r w:rsidR="00302EBE">
        <w:t xml:space="preserve">.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18302D" w:rsidRDefault="0018302D" w:rsidP="0018302D">
      <w:pPr>
        <w:rPr>
          <w:bCs/>
        </w:rPr>
      </w:pPr>
      <w:r>
        <w:rPr>
          <w:bCs/>
        </w:rPr>
        <w:t>Damages are computed for all Florida land-falling and certain by-passing storms in the stochastic set that attain hurricane level wind speeds. The following</w:t>
      </w:r>
      <w:r>
        <w:t xml:space="preserve"> by-passing </w:t>
      </w:r>
      <w:r>
        <w:rPr>
          <w:bCs/>
        </w:rPr>
        <w:t>hurricanes are included:</w:t>
      </w:r>
    </w:p>
    <w:p w:rsidR="0018302D" w:rsidRDefault="0018302D" w:rsidP="0018302D">
      <w:pPr>
        <w:rPr>
          <w:bCs/>
        </w:rPr>
      </w:pPr>
    </w:p>
    <w:p w:rsidR="0018302D" w:rsidRDefault="0018302D" w:rsidP="0018302D">
      <w:r>
        <w:t>-Non-land-falling hurricanes with point of closest approach in region A, B, C, D, E or F and open terrain winds greater than 30 mph in at least one Florida ZIP Code.</w:t>
      </w:r>
    </w:p>
    <w:p w:rsidR="0018302D" w:rsidRDefault="0018302D" w:rsidP="0018302D"/>
    <w:p w:rsidR="0041154A" w:rsidRPr="004A3CBF" w:rsidRDefault="0018302D" w:rsidP="0018302D">
      <w:r>
        <w:t>-Land-falling hurricanes in regions E or F with open terrain winds greater than 30 mph in at least one Florida ZIP Code</w:t>
      </w:r>
      <w:r w:rsidR="0041154A">
        <w:t>.</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18302D" w:rsidP="00302EBE">
      <w:r>
        <w:t>Damage from concurrent or preceding flood or storm surge is not considered in the calculation of loss costs and probable maximum loss. The model assumes that wind is the only cause of loss from each hurricane</w:t>
      </w:r>
      <w:r w:rsidR="0041154A" w:rsidRPr="0041154A">
        <w:t>.</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6969A5">
      <w:pPr>
        <w:pStyle w:val="Heading2"/>
      </w:pPr>
      <w:r>
        <w:rPr>
          <w:lang w:eastAsia="en-US"/>
        </w:rPr>
        <w:br w:type="page"/>
      </w:r>
      <w:bookmarkStart w:id="723" w:name="_Toc408232618"/>
      <w:r w:rsidR="00044F8C" w:rsidRPr="004A3CBF">
        <w:t>A-3</w:t>
      </w:r>
      <w:r w:rsidR="00044F8C" w:rsidRPr="004A3CBF">
        <w:tab/>
      </w:r>
      <w:r w:rsidR="00044F8C">
        <w:t>Coverages</w:t>
      </w:r>
      <w:bookmarkEnd w:id="723"/>
    </w:p>
    <w:p w:rsidR="00044F8C" w:rsidRDefault="00044F8C" w:rsidP="00044F8C"/>
    <w:p w:rsidR="00044F8C" w:rsidRDefault="00044F8C" w:rsidP="00981595">
      <w:pPr>
        <w:pStyle w:val="STText"/>
        <w:numPr>
          <w:ilvl w:val="0"/>
          <w:numId w:val="49"/>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981595">
      <w:pPr>
        <w:pStyle w:val="STText"/>
        <w:numPr>
          <w:ilvl w:val="0"/>
          <w:numId w:val="49"/>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981595">
      <w:pPr>
        <w:pStyle w:val="STText"/>
        <w:numPr>
          <w:ilvl w:val="0"/>
          <w:numId w:val="49"/>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981595">
      <w:pPr>
        <w:pStyle w:val="STText"/>
        <w:numPr>
          <w:ilvl w:val="0"/>
          <w:numId w:val="49"/>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981595">
      <w:pPr>
        <w:pStyle w:val="DiscNumber"/>
        <w:numPr>
          <w:ilvl w:val="0"/>
          <w:numId w:val="88"/>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18302D"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r w:rsidR="0041154A">
        <w:t>.</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18302D" w:rsidRDefault="0018302D" w:rsidP="0018302D">
      <w:pPr>
        <w:pStyle w:val="DiscNumber"/>
        <w:numPr>
          <w:ilvl w:val="0"/>
          <w:numId w:val="0"/>
        </w:numPr>
        <w:rPr>
          <w:b w:val="0"/>
          <w:i w:val="0"/>
        </w:rPr>
      </w:pPr>
      <w:r>
        <w:rPr>
          <w:b w:val="0"/>
          <w:i w:val="0"/>
        </w:rPr>
        <w:t xml:space="preserve">For low-rise commercial residential buildings (three stories or fewer) the model includes a set of vulnerability curves.  </w:t>
      </w:r>
      <w:r w:rsidRPr="000A2F81">
        <w:rPr>
          <w:b w:val="0"/>
          <w:i w:val="0"/>
        </w:rPr>
        <w:t>The curves specify the expected damage rate by wind speed.</w:t>
      </w:r>
      <w:r>
        <w:rPr>
          <w:b w:val="0"/>
          <w:i w:val="0"/>
        </w:rPr>
        <w:t xml:space="preserve">  </w:t>
      </w:r>
    </w:p>
    <w:p w:rsidR="0018302D" w:rsidRPr="000A2F81" w:rsidRDefault="0018302D" w:rsidP="0018302D">
      <w:pPr>
        <w:pStyle w:val="DiscNumber"/>
        <w:numPr>
          <w:ilvl w:val="0"/>
          <w:numId w:val="0"/>
        </w:numPr>
        <w:rPr>
          <w:b w:val="0"/>
          <w:i w:val="0"/>
        </w:rPr>
      </w:pPr>
    </w:p>
    <w:p w:rsidR="0041154A" w:rsidRDefault="0018302D" w:rsidP="0018302D">
      <w:r>
        <w:t>For mid-/</w:t>
      </w:r>
      <w:r w:rsidRPr="00A345D3">
        <w:t xml:space="preserve">high-rise </w:t>
      </w:r>
      <w:r>
        <w:t>commercial residential buildings (over three stories)</w:t>
      </w:r>
      <w:r w:rsidRPr="00A345D3">
        <w:t>, the model estimates exterior damage</w:t>
      </w:r>
      <w:r>
        <w:t xml:space="preserve"> to the building</w:t>
      </w:r>
      <w:r w:rsidRPr="00A345D3">
        <w:t xml:space="preserve"> by aggregating expected damage per story and interior damage as a function of the volume of water intrusion resulting from breached openings on each story</w:t>
      </w:r>
      <w:r w:rsidR="0041154A">
        <w:t xml:space="preserve">.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pPr>
        <w:rPr>
          <w:lang w:eastAsia="en-US"/>
        </w:rPr>
      </w:pPr>
      <w:r>
        <w:t>E</w:t>
      </w:r>
      <w:r w:rsidRPr="00F17F9E">
        <w:t>xpected damages for</w:t>
      </w:r>
      <w:r>
        <w:t xml:space="preserve"> both</w:t>
      </w:r>
      <w:r w:rsidRPr="00F17F9E">
        <w:t xml:space="preserve"> </w:t>
      </w:r>
      <w:r>
        <w:t>personal residential and commercial residential appurtenant structures</w:t>
      </w:r>
      <w:r w:rsidRPr="00F17F9E">
        <w:t xml:space="preserve"> are determined</w:t>
      </w:r>
      <w:r>
        <w:t xml:space="preserve"> by policy</w:t>
      </w:r>
      <w:r w:rsidRPr="00F17F9E">
        <w:t xml:space="preserve"> for each storm</w:t>
      </w:r>
      <w:r>
        <w:t xml:space="preserve"> in the stochastic set</w:t>
      </w:r>
      <w:r w:rsidRPr="00F17F9E">
        <w:t>, adjusted for policy provisions and demand surge, and aggregated</w:t>
      </w:r>
      <w:r>
        <w:t xml:space="preserve"> across all storms </w:t>
      </w:r>
      <w:r w:rsidRPr="00F17F9E">
        <w:t>to calculate the loss cost per $1,000 of exposure</w:t>
      </w:r>
      <w:r>
        <w:t>.  Expected damages are determined as follows</w:t>
      </w:r>
      <w:r w:rsidR="0041154A">
        <w:rPr>
          <w:lang w:eastAsia="en-US"/>
        </w:rPr>
        <w:t>:</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18302D" w:rsidP="0041154A">
      <w:pPr>
        <w:rPr>
          <w:lang w:eastAsia="en-US"/>
        </w:rPr>
      </w:pPr>
      <w:r w:rsidRPr="009F003B">
        <w:t xml:space="preserve">Since the appurtenant structures damage is not derived from the building damage, only one vulnerability matrix is </w:t>
      </w:r>
      <w:r>
        <w:t xml:space="preserve">applied </w:t>
      </w:r>
      <w:r w:rsidRPr="009F003B">
        <w:t xml:space="preserve">for </w:t>
      </w:r>
      <w:r>
        <w:t xml:space="preserve">appurtenant structures.  The </w:t>
      </w:r>
      <w:r w:rsidRPr="004A3CBF">
        <w:t>typical insurance portfolio gives no indication of the type of appurtenant structure covered under a particular policy</w:t>
      </w:r>
      <w:r>
        <w:t>.  Therefore</w:t>
      </w:r>
      <w:r w:rsidRPr="004A3CBF">
        <w:t>, a distribution of the three types (slightly vulnerable, moderately vulnerable, and hig</w:t>
      </w:r>
      <w:r>
        <w:t>hly vulnerable) was assumed in developing this matrix, and the result was then validated against</w:t>
      </w:r>
      <w:r w:rsidRPr="004A3CBF">
        <w:t xml:space="preserve"> claim data</w:t>
      </w:r>
      <w:r w:rsidR="0041154A">
        <w:rPr>
          <w:lang w:eastAsia="en-US"/>
        </w:rPr>
        <w:t xml:space="preserve">.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18302D" w:rsidP="0041154A">
      <w:pPr>
        <w:rPr>
          <w:lang w:eastAsia="en-US"/>
        </w:rPr>
      </w:pPr>
      <w: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r w:rsidR="0041154A">
        <w:rPr>
          <w:lang w:eastAsia="en-US"/>
        </w:rPr>
        <w:t>.</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r w:rsidR="0041154A">
        <w:t>:</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Pr="008B04A0" w:rsidRDefault="008B04A0" w:rsidP="008B04A0">
      <w:r w:rsidRPr="008B04A0">
        <w:t>Contents losses are a function of the internal damage.  The model applies empirical functions that are based on engineering judgment and were validated against claim data for Hurricanes Andrew, Charley, and Frances</w:t>
      </w:r>
      <w:r w:rsidR="0041154A">
        <w:t xml:space="preserve">. </w:t>
      </w:r>
      <w:r w:rsidR="004A672B">
        <w:fldChar w:fldCharType="begin"/>
      </w:r>
      <w:r w:rsidR="004A672B">
        <w:instrText xml:space="preserve"> REF _Ref401600169 \h </w:instrText>
      </w:r>
      <w:r>
        <w:instrText xml:space="preserve"> \* MERGEFORMAT </w:instrText>
      </w:r>
      <w:r w:rsidR="004A672B">
        <w:fldChar w:fldCharType="separate"/>
      </w:r>
      <w:r w:rsidR="0076647C">
        <w:t xml:space="preserve">Figure </w:t>
      </w:r>
      <w:r w:rsidR="0076647C">
        <w:rPr>
          <w:noProof/>
        </w:rPr>
        <w:t>84</w:t>
      </w:r>
      <w:r w:rsidR="004A672B">
        <w:fldChar w:fldCharType="end"/>
      </w:r>
      <w:r w:rsidR="0041154A">
        <w:t xml:space="preserve"> </w:t>
      </w:r>
      <w:r w:rsidRPr="008B04A0">
        <w:t>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r w:rsidR="0041154A" w:rsidRPr="008B04A0">
        <w:t>.</w:t>
      </w:r>
    </w:p>
    <w:p w:rsidR="00240E0C" w:rsidRDefault="008B04A0" w:rsidP="00240E0C">
      <w:pPr>
        <w:keepNext/>
      </w:pPr>
      <w:r>
        <w:rPr>
          <w:noProof/>
          <w:lang w:eastAsia="en-US"/>
        </w:rPr>
        <w:drawing>
          <wp:inline distT="0" distB="0" distL="0" distR="0" wp14:anchorId="3B06FFC8" wp14:editId="168F69CF">
            <wp:extent cx="6000750" cy="4107815"/>
            <wp:effectExtent l="0" t="0" r="0" b="6985"/>
            <wp:docPr id="22" name="Picture 22"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724" w:name="_Ref401600169"/>
      <w:bookmarkStart w:id="725" w:name="_Toc408229116"/>
      <w:r>
        <w:t xml:space="preserve">Figure </w:t>
      </w:r>
      <w:r w:rsidR="00064FE9">
        <w:fldChar w:fldCharType="begin"/>
      </w:r>
      <w:r w:rsidR="00064FE9">
        <w:instrText xml:space="preserve"> SEQ Figure \* ARABIC </w:instrText>
      </w:r>
      <w:r w:rsidR="00064FE9">
        <w:fldChar w:fldCharType="separate"/>
      </w:r>
      <w:r w:rsidR="0076647C">
        <w:rPr>
          <w:noProof/>
        </w:rPr>
        <w:t>84</w:t>
      </w:r>
      <w:r w:rsidR="00064FE9">
        <w:rPr>
          <w:noProof/>
        </w:rPr>
        <w:fldChar w:fldCharType="end"/>
      </w:r>
      <w:bookmarkEnd w:id="724"/>
      <w:r>
        <w:t xml:space="preserve">. </w:t>
      </w:r>
      <w:r w:rsidR="0041154A" w:rsidRPr="00277C8D">
        <w:t>Modeled vs. actual relationship between structure and content damage ratios for Hurricane Andrew.</w:t>
      </w:r>
      <w:bookmarkEnd w:id="725"/>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981595">
      <w:pPr>
        <w:pStyle w:val="DiscNumber"/>
        <w:numPr>
          <w:ilvl w:val="0"/>
          <w:numId w:val="87"/>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8B04A0" w:rsidP="00533886">
      <w:r>
        <w:rPr>
          <w:rFonts w:eastAsia="Times" w:cstheme="minorBidi"/>
          <w:szCs w:val="22"/>
          <w:lang w:eastAsia="en-US"/>
        </w:rP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r w:rsidR="00533886">
        <w:t>.</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6969A5">
      <w:pPr>
        <w:pStyle w:val="Heading2"/>
      </w:pPr>
      <w:bookmarkStart w:id="726" w:name="_Toc165054803"/>
      <w:bookmarkStart w:id="727" w:name="_Toc168975602"/>
      <w:bookmarkStart w:id="728" w:name="_Toc295315370"/>
      <w:bookmarkStart w:id="729" w:name="_Toc295322041"/>
      <w:bookmarkStart w:id="730" w:name="_Toc298233377"/>
      <w:bookmarkStart w:id="731" w:name="_Toc408232619"/>
      <w:r>
        <w:t>A-4</w:t>
      </w:r>
      <w:r w:rsidR="00302EBE" w:rsidRPr="004A3CBF">
        <w:tab/>
      </w:r>
      <w:r w:rsidR="00302EBE">
        <w:t xml:space="preserve">Modeled Loss Cost and Probable Maximum Loss </w:t>
      </w:r>
      <w:bookmarkEnd w:id="726"/>
      <w:bookmarkEnd w:id="727"/>
      <w:bookmarkEnd w:id="728"/>
      <w:bookmarkEnd w:id="729"/>
      <w:bookmarkEnd w:id="730"/>
      <w:r w:rsidR="00302EBE">
        <w:t>Considerations</w:t>
      </w:r>
      <w:bookmarkEnd w:id="731"/>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1"/>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8B04A0" w:rsidRDefault="008B04A0" w:rsidP="008B04A0">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8B04A0" w:rsidRDefault="008B04A0" w:rsidP="008B04A0"/>
    <w:p w:rsidR="008B04A0" w:rsidRDefault="008B04A0" w:rsidP="008B04A0">
      <w:r>
        <w:t xml:space="preserve">The meteorological component of the model generates the stochastic set of hurricanes and derives an expected three-second gust wind speed, by latitude and longitude, for each hurricane in that set of storms. </w:t>
      </w:r>
    </w:p>
    <w:p w:rsidR="008B04A0" w:rsidRDefault="008B04A0" w:rsidP="008B04A0"/>
    <w:p w:rsidR="008B04A0" w:rsidRDefault="008B04A0" w:rsidP="008B04A0">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8B04A0" w:rsidRDefault="008B04A0" w:rsidP="008B04A0">
      <w:pPr>
        <w:tabs>
          <w:tab w:val="left" w:pos="-1440"/>
        </w:tabs>
      </w:pPr>
    </w:p>
    <w:p w:rsidR="009905DB" w:rsidRDefault="008B04A0" w:rsidP="008B04A0">
      <w:r>
        <w:t>The estimated damages are reduced by applicable deductibles and increased to allow for the impact of demand surge on claim costs</w:t>
      </w:r>
      <w:r w:rsidR="009905DB">
        <w:t xml:space="preserve">.  </w:t>
      </w:r>
    </w:p>
    <w:p w:rsidR="009905DB" w:rsidRDefault="009905DB" w:rsidP="009905DB"/>
    <w:p w:rsidR="008B04A0" w:rsidRDefault="008B04A0" w:rsidP="008B04A0">
      <w:r>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8B04A0" w:rsidRDefault="008B04A0" w:rsidP="008B04A0"/>
    <w:p w:rsidR="008B04A0" w:rsidRDefault="008B04A0" w:rsidP="008B04A0">
      <w:r>
        <w:t>Finally, modeled losses are divided by the number of years in the simulation and by the total amount of insurance to estimate annual loss costs.</w:t>
      </w:r>
    </w:p>
    <w:p w:rsidR="008B04A0" w:rsidRDefault="008B04A0" w:rsidP="008B04A0"/>
    <w:p w:rsidR="008B04A0" w:rsidRDefault="008B04A0" w:rsidP="008B04A0">
      <w:r>
        <w:t>Modeled losses for storms occurring in the same year of the simulation are summed to produce annual storm losses.  Probable maximum loss levels are calculated from the ordered set of annual losses as described in Standard A-6, Disclosure # 11.</w:t>
      </w:r>
    </w:p>
    <w:p w:rsidR="008B04A0" w:rsidRDefault="008B04A0" w:rsidP="008B04A0">
      <w:pPr>
        <w:ind w:firstLine="720"/>
      </w:pPr>
    </w:p>
    <w:p w:rsidR="008B04A0" w:rsidRDefault="008B04A0" w:rsidP="008B04A0">
      <w:r>
        <w:t>The following sources were used in the research:</w:t>
      </w:r>
    </w:p>
    <w:p w:rsidR="008B04A0" w:rsidRDefault="008B04A0" w:rsidP="008B04A0">
      <w:pPr>
        <w:ind w:firstLine="720"/>
      </w:pPr>
    </w:p>
    <w:p w:rsidR="008B04A0" w:rsidRDefault="008B04A0" w:rsidP="008B04A0">
      <w:pPr>
        <w:pStyle w:val="Bibliography"/>
        <w:spacing w:after="200" w:line="276" w:lineRule="auto"/>
        <w:rPr>
          <w:noProof/>
        </w:rPr>
      </w:pPr>
      <w:r>
        <w:rPr>
          <w:noProof/>
        </w:rPr>
        <w:t xml:space="preserve">Hogg, R. V., &amp; Klugman, S. (1984). </w:t>
      </w:r>
      <w:r>
        <w:rPr>
          <w:i/>
          <w:iCs/>
          <w:noProof/>
        </w:rPr>
        <w:t>Loss Distributions.</w:t>
      </w:r>
      <w:r>
        <w:rPr>
          <w:noProof/>
        </w:rPr>
        <w:t xml:space="preserve"> New York: Wiley.</w:t>
      </w:r>
    </w:p>
    <w:p w:rsidR="008B04A0" w:rsidRDefault="008B04A0" w:rsidP="008B04A0">
      <w:pPr>
        <w:pStyle w:val="Bibliography"/>
        <w:spacing w:after="200" w:line="276" w:lineRule="auto"/>
        <w:rPr>
          <w:noProof/>
        </w:rPr>
      </w:pPr>
      <w:r>
        <w:rPr>
          <w:noProof/>
        </w:rPr>
        <w:t xml:space="preserve">Klugman, S., Panjer, H., &amp; Willmot, G. (1998). </w:t>
      </w:r>
      <w:r>
        <w:rPr>
          <w:i/>
          <w:iCs/>
          <w:noProof/>
        </w:rPr>
        <w:t>Loss Models: From Data to Decisions.</w:t>
      </w:r>
      <w:r>
        <w:rPr>
          <w:noProof/>
        </w:rPr>
        <w:t xml:space="preserve"> New York: Wiley.</w:t>
      </w:r>
    </w:p>
    <w:p w:rsidR="009905DB" w:rsidRPr="009905DB" w:rsidRDefault="008B04A0" w:rsidP="008B04A0">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9905DB">
        <w:t>.</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8B04A0" w:rsidRDefault="008B04A0" w:rsidP="008B04A0">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8B04A0" w:rsidRDefault="008B04A0" w:rsidP="008B04A0"/>
    <w:p w:rsidR="008B04A0" w:rsidRDefault="008B04A0" w:rsidP="008B04A0">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8B04A0" w:rsidRDefault="008B04A0" w:rsidP="008B04A0"/>
    <w:p w:rsidR="00485015" w:rsidRDefault="008B04A0" w:rsidP="008B04A0">
      <w:r>
        <w:t>For the reported output ranges, the resolutions available are defined by the policy characteristics provided in the exposures, namely, policy form, ZIP Code, construction and deductible.  ZIP Codes can be aggregated to the county, region, or statewide level</w:t>
      </w:r>
      <w:r w:rsidR="00485015">
        <w:t>.</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8B04A0" w:rsidP="00302EBE">
      <w:r>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r w:rsidR="00485015" w:rsidRPr="00485015">
        <w:t>.</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8B04A0" w:rsidRDefault="008B04A0" w:rsidP="008B04A0">
      <w:r>
        <w:t>The functions applied to determine the demand surge for each storm are of the form</w:t>
      </w:r>
    </w:p>
    <w:p w:rsidR="008B04A0" w:rsidRDefault="008B04A0" w:rsidP="008B04A0"/>
    <w:p w:rsidR="008B04A0" w:rsidRDefault="008B04A0" w:rsidP="008B04A0">
      <w:r>
        <w:rPr>
          <w:i/>
        </w:rPr>
        <w:t>Structure:</w:t>
      </w:r>
      <w:r>
        <w:t xml:space="preserve">        Surge Factor = c  +  p1 x ln (statewide storm losses)  +  p2,</w:t>
      </w:r>
    </w:p>
    <w:p w:rsidR="008B04A0" w:rsidRDefault="008B04A0" w:rsidP="008B04A0">
      <w:r>
        <w:t xml:space="preserve">                         </w:t>
      </w:r>
    </w:p>
    <w:p w:rsidR="008B04A0" w:rsidRDefault="008B04A0" w:rsidP="008B04A0">
      <w:pPr>
        <w:ind w:left="1440"/>
      </w:pPr>
      <w:r>
        <w:t>where      c is a constant,</w:t>
      </w:r>
    </w:p>
    <w:p w:rsidR="008B04A0" w:rsidRDefault="008B04A0" w:rsidP="008B04A0">
      <w:pPr>
        <w:ind w:left="1440"/>
      </w:pPr>
      <w:r>
        <w:t xml:space="preserve">                p1 is a constant for all regions except Monroe County,</w:t>
      </w:r>
    </w:p>
    <w:p w:rsidR="008B04A0" w:rsidRDefault="008B04A0" w:rsidP="008B04A0">
      <w:pPr>
        <w:ind w:left="1440"/>
      </w:pPr>
      <w:r>
        <w:t xml:space="preserve">                p2 varies by region, and </w:t>
      </w:r>
    </w:p>
    <w:p w:rsidR="008B04A0" w:rsidRDefault="008B04A0" w:rsidP="008B04A0">
      <w:pPr>
        <w:ind w:left="1440"/>
      </w:pPr>
      <w:r>
        <w:t xml:space="preserve">                “statewide storm losses” are the estimated losses, before demand  </w:t>
      </w:r>
    </w:p>
    <w:p w:rsidR="008B04A0" w:rsidRDefault="008B04A0" w:rsidP="008B04A0">
      <w:pPr>
        <w:ind w:left="1440"/>
      </w:pPr>
      <w:r>
        <w:t xml:space="preserve">                surge, for the storm under consideration.</w:t>
      </w:r>
    </w:p>
    <w:p w:rsidR="008B04A0" w:rsidRDefault="008B04A0" w:rsidP="008B04A0"/>
    <w:p w:rsidR="008B04A0" w:rsidRDefault="008B04A0" w:rsidP="008B04A0">
      <w:r>
        <w:rPr>
          <w:i/>
        </w:rPr>
        <w:t>Appurtenant Structures:</w:t>
      </w:r>
      <w:r>
        <w:t xml:space="preserve">           Surge Factor = Structure Factor.</w:t>
      </w:r>
    </w:p>
    <w:p w:rsidR="008B04A0" w:rsidRDefault="008B04A0" w:rsidP="008B04A0"/>
    <w:p w:rsidR="008B04A0" w:rsidRDefault="008B04A0" w:rsidP="008B04A0">
      <w:r>
        <w:rPr>
          <w:i/>
        </w:rPr>
        <w:t>Contents:</w:t>
      </w:r>
      <w:r>
        <w:t xml:space="preserve">                          </w:t>
      </w:r>
      <w:r>
        <w:tab/>
        <w:t xml:space="preserve">  Surge Factor =   [ (Structure Factor – 1) x 30% ] + 1.</w:t>
      </w:r>
    </w:p>
    <w:p w:rsidR="008B04A0" w:rsidRDefault="008B04A0" w:rsidP="008B04A0"/>
    <w:p w:rsidR="00302EBE" w:rsidRDefault="008B04A0" w:rsidP="008B04A0">
      <w:r>
        <w:rPr>
          <w:i/>
        </w:rPr>
        <w:t>Additional Living Expenses</w:t>
      </w:r>
      <w:r>
        <w:t>:     Surge Factor = 1.5 x Structure Factor  - .5</w:t>
      </w:r>
      <w:r w:rsidR="00485015">
        <w:t>.</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8B04A0" w:rsidRDefault="008B04A0" w:rsidP="008B04A0">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8B04A0" w:rsidRDefault="008B04A0" w:rsidP="008B04A0"/>
    <w:p w:rsidR="008B04A0" w:rsidRDefault="008B04A0" w:rsidP="008B04A0">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8B04A0" w:rsidRDefault="008B04A0" w:rsidP="008B04A0"/>
    <w:p w:rsidR="00485015" w:rsidRDefault="008B04A0" w:rsidP="008B04A0">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r>
        <w:rPr>
          <w:rFonts w:ascii="SimSun" w:eastAsia="SimSun" w:hAnsi="SimSun"/>
          <w:lang w:eastAsia="zh-CN"/>
        </w:rPr>
        <w:t>.</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8B04A0" w:rsidP="00302EBE">
      <w:r>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r w:rsidR="00485015" w:rsidRPr="00485015">
        <w:t>.</w:t>
      </w:r>
    </w:p>
    <w:p w:rsidR="00302EBE" w:rsidRDefault="00302EBE" w:rsidP="00302EBE">
      <w:r>
        <w:t xml:space="preserve"> </w:t>
      </w:r>
    </w:p>
    <w:p w:rsidR="00302EBE" w:rsidRPr="00A345D3" w:rsidRDefault="00302EBE" w:rsidP="00302EBE">
      <w:pPr>
        <w:rPr>
          <w:b/>
          <w:u w:val="single"/>
        </w:rPr>
      </w:pPr>
      <w:r w:rsidRPr="00A345D3">
        <w:rPr>
          <w:b/>
          <w:u w:val="single"/>
        </w:rPr>
        <w:t>Development of Time Element (TE) Demand Surge Function</w:t>
      </w:r>
    </w:p>
    <w:p w:rsidR="00485015" w:rsidRDefault="00485015" w:rsidP="00302EBE"/>
    <w:p w:rsidR="008B04A0" w:rsidRDefault="008B04A0" w:rsidP="008B04A0">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8B04A0" w:rsidRDefault="008B04A0" w:rsidP="008B04A0"/>
    <w:p w:rsidR="008B04A0" w:rsidRDefault="008B04A0" w:rsidP="008B04A0">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8B04A0" w:rsidRDefault="008B04A0" w:rsidP="008B04A0"/>
    <w:p w:rsidR="00485015" w:rsidRDefault="008B04A0" w:rsidP="008B04A0">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r w:rsidR="00485015">
        <w:t>.</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8B04A0" w:rsidRDefault="008B04A0" w:rsidP="008B04A0">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8B04A0" w:rsidRDefault="008B04A0" w:rsidP="008B04A0"/>
    <w:p w:rsidR="00485015" w:rsidRDefault="008B04A0" w:rsidP="008B04A0">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r w:rsidR="00485015">
        <w:t>.</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8B04A0" w:rsidP="00485015">
      <w:pPr>
        <w:rPr>
          <w:rFonts w:eastAsia="TimesNewRomanPSMT"/>
          <w:lang w:eastAsia="en-US"/>
        </w:rPr>
      </w:pPr>
      <w:bookmarkStart w:id="732" w:name="_Toc165054804"/>
      <w:bookmarkStart w:id="733" w:name="_Toc168975603"/>
      <w:bookmarkStart w:id="734" w:name="_Toc295315371"/>
      <w:bookmarkStart w:id="735" w:name="_Toc295322042"/>
      <w:bookmarkStart w:id="736" w:name="_Toc298233378"/>
      <w:r w:rsidRPr="00A345D3">
        <w:t>No published papers were used in the demand surge development</w:t>
      </w:r>
      <w:r w:rsidR="00485015" w:rsidRPr="00485015">
        <w:rPr>
          <w:rFonts w:eastAsia="TimesNewRomanPSMT"/>
          <w:lang w:eastAsia="en-US"/>
        </w:rPr>
        <w: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6969A5">
      <w:pPr>
        <w:pStyle w:val="Heading2"/>
      </w:pPr>
      <w:bookmarkStart w:id="737" w:name="_Toc408232620"/>
      <w:r>
        <w:t>A-5</w:t>
      </w:r>
      <w:r w:rsidR="00302EBE" w:rsidRPr="004A3CBF">
        <w:tab/>
      </w:r>
      <w:r w:rsidR="00302EBE">
        <w:t>Policy Conditions</w:t>
      </w:r>
      <w:bookmarkEnd w:id="732"/>
      <w:bookmarkEnd w:id="733"/>
      <w:bookmarkEnd w:id="734"/>
      <w:bookmarkEnd w:id="735"/>
      <w:bookmarkEnd w:id="736"/>
      <w:bookmarkEnd w:id="737"/>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2"/>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6969A5">
      <w:pPr>
        <w:pStyle w:val="Heading2"/>
      </w:pPr>
      <w:bookmarkStart w:id="738" w:name="_Toc165054806"/>
      <w:bookmarkStart w:id="739" w:name="_Toc168975605"/>
      <w:bookmarkStart w:id="740" w:name="_Toc295315373"/>
      <w:bookmarkStart w:id="741" w:name="_Toc295322044"/>
      <w:bookmarkStart w:id="742" w:name="_Toc298233380"/>
      <w:bookmarkStart w:id="743" w:name="_Toc408232621"/>
      <w:r w:rsidRPr="004A3CBF">
        <w:t>A-6</w:t>
      </w:r>
      <w:r w:rsidRPr="004A3CBF">
        <w:tab/>
      </w:r>
      <w:bookmarkEnd w:id="738"/>
      <w:bookmarkEnd w:id="739"/>
      <w:bookmarkEnd w:id="740"/>
      <w:bookmarkEnd w:id="741"/>
      <w:bookmarkEnd w:id="742"/>
      <w:r>
        <w:t>Loss Output</w:t>
      </w:r>
      <w:bookmarkEnd w:id="743"/>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981595">
      <w:pPr>
        <w:pStyle w:val="STText"/>
        <w:numPr>
          <w:ilvl w:val="0"/>
          <w:numId w:val="63"/>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8B04A0" w:rsidP="00C32450">
      <w:pPr>
        <w:pStyle w:val="STText"/>
        <w:rPr>
          <w:rFonts w:cs="Arial"/>
        </w:rPr>
      </w:pPr>
      <w:r w:rsidRPr="001E0C51">
        <w:t>Loss costs shall not exhibit an illogical relation to risk, nor shall loss costs exhibit a significant change when the underlying risk does not change significantly</w:t>
      </w:r>
      <w:r w:rsidR="004C60AC" w:rsidRPr="001E0C51">
        <w:t xml:space="preserve">. </w:t>
      </w:r>
    </w:p>
    <w:p w:rsidR="004C60AC" w:rsidRDefault="004C60AC" w:rsidP="004C60AC">
      <w:pPr>
        <w:pStyle w:val="StandardLetter"/>
      </w:pPr>
    </w:p>
    <w:p w:rsidR="004C60AC" w:rsidRDefault="008B04A0" w:rsidP="00C32450">
      <w:pPr>
        <w:pStyle w:val="STText"/>
      </w:pPr>
      <w:r>
        <w:t>Loss costs produced by the model shall be positive and non-zero for all valid Florida ZIP Codes</w:t>
      </w:r>
      <w:r w:rsidR="004C60AC">
        <w:t xml:space="preserve">. </w:t>
      </w:r>
    </w:p>
    <w:p w:rsidR="004C60AC" w:rsidRDefault="004C60AC" w:rsidP="004C60AC">
      <w:pPr>
        <w:pStyle w:val="StandardLetter"/>
      </w:pPr>
    </w:p>
    <w:p w:rsidR="004C60AC" w:rsidRDefault="008B04A0" w:rsidP="00C32450">
      <w:pPr>
        <w:pStyle w:val="STText"/>
      </w:pPr>
      <w:r>
        <w:t>Loss costs cannot increase as the quality of construction type, materials and workmanship increases, all other factors held constant</w:t>
      </w:r>
      <w:r w:rsidR="004C60AC" w:rsidRPr="001E0C51">
        <w:t xml:space="preserve">. </w:t>
      </w:r>
    </w:p>
    <w:p w:rsidR="004C60AC" w:rsidRDefault="004C60AC" w:rsidP="004C60AC">
      <w:pPr>
        <w:pStyle w:val="StandardLetter"/>
      </w:pPr>
    </w:p>
    <w:p w:rsidR="004C60AC" w:rsidRPr="004A3CBF" w:rsidRDefault="008B04A0" w:rsidP="00C32450">
      <w:pPr>
        <w:pStyle w:val="STText"/>
      </w:pPr>
      <w:r>
        <w:t>Loss costs cannot increase as the presence of fixtures or construction techniques designed for hazard mitigation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8B04A0" w:rsidP="00C32450">
      <w:pPr>
        <w:pStyle w:val="STText"/>
      </w:pPr>
      <w:r>
        <w:t>Loss costs cannot increase as the quality of building codes and enforcement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8B04A0" w:rsidP="00C32450">
      <w:pPr>
        <w:pStyle w:val="STText"/>
      </w:pPr>
      <w:r>
        <w:t>Loss costs shall decrease as deductibles increase,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8B04A0" w:rsidP="00C32450">
      <w:pPr>
        <w:pStyle w:val="STText"/>
      </w:pPr>
      <w:r>
        <w:t>The relationship of loss costs for individual coverages, (e.g., buildings and appurtenant structures, contents, and time element shall be consistent with the coverages provided</w:t>
      </w:r>
      <w:r w:rsidR="004C60AC" w:rsidRPr="00C32450">
        <w:t>.</w:t>
      </w:r>
    </w:p>
    <w:p w:rsidR="004C60AC" w:rsidRDefault="004C60AC" w:rsidP="004C60AC">
      <w:pPr>
        <w:pStyle w:val="StandardLetter"/>
      </w:pPr>
    </w:p>
    <w:p w:rsidR="004C60AC" w:rsidRDefault="008B04A0" w:rsidP="00C32450">
      <w:pPr>
        <w:pStyle w:val="STText"/>
      </w:pPr>
      <w:r>
        <w:t>Output ranges shall be logical for the type of risk being modeled and deviations supported</w:t>
      </w:r>
      <w:r w:rsidR="004C60AC" w:rsidRPr="004C1A1D">
        <w:t xml:space="preserve">.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981595">
      <w:pPr>
        <w:pStyle w:val="StandardLetter"/>
        <w:numPr>
          <w:ilvl w:val="1"/>
          <w:numId w:val="41"/>
        </w:numPr>
      </w:pPr>
      <w:r>
        <w:t>masonry construction versus frame construction,</w:t>
      </w:r>
    </w:p>
    <w:p w:rsidR="004C60AC" w:rsidRDefault="004C60AC" w:rsidP="004C60AC">
      <w:pPr>
        <w:pStyle w:val="StandardLetter"/>
        <w:ind w:left="1080"/>
      </w:pPr>
    </w:p>
    <w:p w:rsidR="004C60AC" w:rsidRDefault="004C60AC" w:rsidP="00981595">
      <w:pPr>
        <w:pStyle w:val="StandardLetter"/>
        <w:numPr>
          <w:ilvl w:val="1"/>
          <w:numId w:val="41"/>
        </w:numPr>
      </w:pPr>
      <w:r>
        <w:t>personal residential risk exposure versus mobile home risk exposure,</w:t>
      </w:r>
    </w:p>
    <w:p w:rsidR="004C60AC" w:rsidRDefault="004C60AC" w:rsidP="004C60AC">
      <w:pPr>
        <w:pStyle w:val="ListParagraph"/>
      </w:pPr>
    </w:p>
    <w:p w:rsidR="004C60AC" w:rsidRDefault="004C60AC" w:rsidP="00981595">
      <w:pPr>
        <w:pStyle w:val="StandardLetter"/>
        <w:numPr>
          <w:ilvl w:val="1"/>
          <w:numId w:val="41"/>
        </w:numPr>
      </w:pPr>
      <w:r>
        <w:t>inland counties versus coastal counties, and</w:t>
      </w:r>
    </w:p>
    <w:p w:rsidR="004C60AC" w:rsidRDefault="004C60AC" w:rsidP="004C60AC">
      <w:pPr>
        <w:pStyle w:val="ListParagraph"/>
      </w:pPr>
    </w:p>
    <w:p w:rsidR="004C60AC" w:rsidRDefault="004C60AC" w:rsidP="00981595">
      <w:pPr>
        <w:pStyle w:val="StandardLetter"/>
        <w:numPr>
          <w:ilvl w:val="1"/>
          <w:numId w:val="41"/>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1A1F58" w:rsidP="00981595">
      <w:pPr>
        <w:pStyle w:val="DiscNumber"/>
        <w:numPr>
          <w:ilvl w:val="0"/>
          <w:numId w:val="35"/>
        </w:numPr>
      </w:pPr>
      <w:r>
        <w:t>Provide a completed Form A-1, Zero Deductible Personal Residential Loss Costs by ZIP Code. Provide a link to the location of the form here</w:t>
      </w:r>
      <w:r w:rsidR="004C60AC" w:rsidRPr="0053404D">
        <w:t>.</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w:anchor="FormA1" w:history="1">
        <w:r w:rsidR="00D629DF" w:rsidRPr="00D629DF">
          <w:rPr>
            <w:rStyle w:val="Hyperlink"/>
            <w:b w:val="0"/>
            <w:i w:val="0"/>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2, Base Hurricane Storm Set Statewide Losses . Provide a link to the location of the form here</w:t>
      </w:r>
      <w:r w:rsidR="004C60AC" w:rsidRPr="0053404D">
        <w:t>.</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w:anchor="FormA2" w:history="1">
        <w:r w:rsidR="00D629DF" w:rsidRPr="00D629DF">
          <w:rPr>
            <w:rStyle w:val="Hyperlink"/>
            <w:b w:val="0"/>
            <w:i w:val="0"/>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3A, 2004 Hurricane Season Loss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w:anchor="FormA3A" w:history="1">
        <w:r w:rsidR="00D629DF" w:rsidRPr="00D629DF">
          <w:rPr>
            <w:rStyle w:val="Hyperlink"/>
            <w:b w:val="0"/>
            <w:i w:val="0"/>
          </w:rPr>
          <w:t>Form A-3A</w:t>
        </w:r>
      </w:hyperlink>
    </w:p>
    <w:p w:rsidR="0053404D" w:rsidRDefault="0053404D" w:rsidP="0053404D">
      <w:pPr>
        <w:pStyle w:val="DiscNumber"/>
        <w:numPr>
          <w:ilvl w:val="0"/>
          <w:numId w:val="0"/>
        </w:numPr>
        <w:ind w:left="450" w:hanging="360"/>
      </w:pPr>
    </w:p>
    <w:p w:rsidR="0053404D" w:rsidRDefault="001A1F58" w:rsidP="0053404D">
      <w:pPr>
        <w:pStyle w:val="DiscNumber"/>
      </w:pPr>
      <w:r>
        <w:t>Provide a completed Form A-3B, 2004 Hurricane Season Losses, using the 2012 Florida Hurricane Catastrophe Fund aggregate personal and commercial residential exposure data.  Provide a link to the location of the form here</w:t>
      </w:r>
      <w:r w:rsidR="0053404D" w:rsidRPr="0053404D">
        <w:t>.</w:t>
      </w:r>
    </w:p>
    <w:p w:rsidR="001A1F58" w:rsidRDefault="001A1F58" w:rsidP="001A1F58">
      <w:pPr>
        <w:pStyle w:val="DiscNumber"/>
        <w:numPr>
          <w:ilvl w:val="0"/>
          <w:numId w:val="0"/>
        </w:numPr>
        <w:ind w:left="90"/>
        <w:rPr>
          <w:b w:val="0"/>
          <w:i w:val="0"/>
        </w:rPr>
      </w:pPr>
    </w:p>
    <w:p w:rsidR="001A1F58" w:rsidRPr="0053404D" w:rsidRDefault="001A1F58" w:rsidP="001A1F58">
      <w:pPr>
        <w:pStyle w:val="DiscNumber"/>
        <w:numPr>
          <w:ilvl w:val="0"/>
          <w:numId w:val="0"/>
        </w:numPr>
        <w:ind w:left="90"/>
      </w:pPr>
      <w:r w:rsidRPr="00A345D3">
        <w:rPr>
          <w:b w:val="0"/>
          <w:i w:val="0"/>
        </w:rPr>
        <w:t xml:space="preserve">See </w:t>
      </w:r>
      <w:hyperlink w:anchor="FormA3B" w:history="1">
        <w:r w:rsidR="00D629DF" w:rsidRPr="00D629DF">
          <w:rPr>
            <w:rStyle w:val="Hyperlink"/>
            <w:b w:val="0"/>
            <w:i w:val="0"/>
          </w:rPr>
          <w:t>Form A-3B</w:t>
        </w:r>
      </w:hyperlink>
    </w:p>
    <w:p w:rsidR="0053404D" w:rsidRDefault="0053404D" w:rsidP="0053404D">
      <w:pPr>
        <w:pStyle w:val="DiscNumber"/>
        <w:numPr>
          <w:ilvl w:val="0"/>
          <w:numId w:val="0"/>
        </w:numPr>
        <w:ind w:left="450" w:hanging="360"/>
      </w:pPr>
    </w:p>
    <w:p w:rsidR="004C60AC" w:rsidRPr="0053404D" w:rsidRDefault="001A1F58" w:rsidP="0053404D">
      <w:pPr>
        <w:pStyle w:val="DiscNumber"/>
      </w:pPr>
      <w:r>
        <w:t>Provide a completed Form A-4A, Output Rang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w:anchor="FormA4A" w:history="1">
        <w:r w:rsidR="00D629DF" w:rsidRPr="00D629DF">
          <w:rPr>
            <w:rStyle w:val="Hyperlink"/>
            <w:b w:val="0"/>
            <w:i w:val="0"/>
          </w:rPr>
          <w:t>Form A-4A</w:t>
        </w:r>
      </w:hyperlink>
    </w:p>
    <w:p w:rsidR="0053404D" w:rsidRDefault="0053404D" w:rsidP="00F13224">
      <w:pPr>
        <w:pStyle w:val="DiscNumber"/>
        <w:numPr>
          <w:ilvl w:val="0"/>
          <w:numId w:val="0"/>
        </w:numPr>
        <w:ind w:left="450" w:hanging="360"/>
        <w:rPr>
          <w:rStyle w:val="Hyperlink"/>
          <w:b w:val="0"/>
          <w:i w:val="0"/>
          <w:u w:val="none"/>
        </w:rPr>
      </w:pPr>
    </w:p>
    <w:p w:rsidR="00F27569" w:rsidRDefault="001A1F58" w:rsidP="0053404D">
      <w:pPr>
        <w:pStyle w:val="DiscNumber"/>
      </w:pPr>
      <w:r>
        <w:t>Provide a completed Form A-4B, Output Ranges, using the 2012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1A1F58" w:rsidRDefault="001A1F58" w:rsidP="001A1F58">
      <w:pPr>
        <w:pStyle w:val="DiscNumber"/>
        <w:numPr>
          <w:ilvl w:val="0"/>
          <w:numId w:val="0"/>
        </w:numPr>
        <w:ind w:left="450" w:hanging="360"/>
        <w:rPr>
          <w:rStyle w:val="Hyperlink"/>
          <w:b w:val="0"/>
          <w:i w:val="0"/>
          <w:u w:val="none"/>
        </w:rPr>
      </w:pPr>
      <w:r w:rsidRPr="00A345D3">
        <w:rPr>
          <w:b w:val="0"/>
          <w:i w:val="0"/>
        </w:rPr>
        <w:t xml:space="preserve">See </w:t>
      </w:r>
      <w:hyperlink w:anchor="FormA4B" w:history="1">
        <w:r w:rsidR="00D629DF" w:rsidRPr="00D629DF">
          <w:rPr>
            <w:rStyle w:val="Hyperlink"/>
            <w:b w:val="0"/>
            <w:i w:val="0"/>
          </w:rPr>
          <w:t>Form A-4B</w:t>
        </w:r>
      </w:hyperlink>
    </w:p>
    <w:p w:rsidR="001A1F58" w:rsidRDefault="001A1F58" w:rsidP="0053404D">
      <w:pPr>
        <w:pStyle w:val="DiscNumber"/>
        <w:numPr>
          <w:ilvl w:val="0"/>
          <w:numId w:val="0"/>
        </w:numPr>
        <w:ind w:left="450" w:hanging="360"/>
      </w:pPr>
    </w:p>
    <w:p w:rsidR="0053404D" w:rsidRDefault="001A1F58"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r w:rsidR="0053404D">
        <w:t>.</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w:anchor="FormA5" w:history="1">
        <w:r w:rsidR="00D629DF" w:rsidRPr="00D629DF">
          <w:rPr>
            <w:rStyle w:val="Hyperlink"/>
            <w:b w:val="0"/>
            <w:i w:val="0"/>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A completed Form A-6, Logical Relationship to Risk (Trade Secret item) shall be provided during the closed meeting portion of the Commission meeting to review the model for acceptability</w:t>
      </w:r>
      <w:r w:rsidR="004C60AC">
        <w:t>.</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w:anchor="FormA6" w:history="1">
        <w:r w:rsidR="00D629DF" w:rsidRPr="00D629DF">
          <w:rPr>
            <w:rStyle w:val="Hyperlink"/>
            <w:b w:val="0"/>
            <w:i w:val="0"/>
          </w:rPr>
          <w:t>Form A-6</w:t>
        </w:r>
      </w:hyperlink>
    </w:p>
    <w:p w:rsidR="00054C57" w:rsidRDefault="00054C57" w:rsidP="00F13224">
      <w:pPr>
        <w:pStyle w:val="DiscNumber"/>
        <w:numPr>
          <w:ilvl w:val="0"/>
          <w:numId w:val="0"/>
        </w:numPr>
        <w:ind w:left="360"/>
      </w:pPr>
    </w:p>
    <w:p w:rsidR="004C60AC" w:rsidRDefault="001A1F58" w:rsidP="0053404D">
      <w:pPr>
        <w:pStyle w:val="DiscNumber"/>
      </w:pPr>
      <w:r>
        <w:t>Provide a completed Form A-7, Percentage Change in Logical Relationship to Risk.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w:anchor="FormA7" w:history="1">
        <w:r w:rsidR="00D629DF" w:rsidRPr="00D629DF">
          <w:rPr>
            <w:rStyle w:val="Hyperlink"/>
            <w:b w:val="0"/>
            <w:i w:val="0"/>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 completed Form A-8, Probable Maximum Loss for Florida.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w:anchor="FormA8" w:history="1">
        <w:r w:rsidR="00D629DF" w:rsidRPr="00D629DF">
          <w:rPr>
            <w:rStyle w:val="Hyperlink"/>
            <w:b w:val="0"/>
            <w:i w:val="0"/>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model produces probable maximum loss levels</w:t>
      </w:r>
      <w:r w:rsidR="004C60AC">
        <w:t xml:space="preserve">.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r>
        <w:rPr>
          <w:bCs/>
        </w:rPr>
        <w:t>Probable maximum loss is produced nonparametrically using order statistics of simulated annual losses.</w:t>
      </w: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The model produces N</w:t>
      </w:r>
      <w:r>
        <w:rPr>
          <w:color w:val="FF0000"/>
        </w:rPr>
        <w:t xml:space="preserve"> </w:t>
      </w:r>
      <w:r>
        <w:t>simulated annual losses, represented by X</w:t>
      </w:r>
      <w:r>
        <w:rPr>
          <w:vertAlign w:val="subscript"/>
        </w:rPr>
        <w:t>1</w:t>
      </w:r>
      <w:r>
        <w:t>, X</w:t>
      </w:r>
      <w:r>
        <w:rPr>
          <w:vertAlign w:val="subscript"/>
        </w:rPr>
        <w:t>2</w:t>
      </w:r>
      <w:r>
        <w:t>, …, X</w:t>
      </w:r>
      <w:r>
        <w:rPr>
          <w:vertAlign w:val="subscript"/>
        </w:rPr>
        <w:t>N</w:t>
      </w:r>
      <w:r>
        <w:t>. The data are ordered so that X</w:t>
      </w:r>
      <w:r>
        <w:rPr>
          <w:vertAlign w:val="subscript"/>
        </w:rPr>
        <w:t>(1)</w:t>
      </w:r>
      <w:r>
        <w:t xml:space="preserve"> ≤ X</w:t>
      </w:r>
      <w:r>
        <w:rPr>
          <w:vertAlign w:val="subscript"/>
        </w:rPr>
        <w:t>(2)</w:t>
      </w:r>
      <w:r>
        <w:t xml:space="preserve"> ≤ . . . ≤ X</w:t>
      </w:r>
      <w:r>
        <w:rPr>
          <w:vertAlign w:val="subscript"/>
        </w:rPr>
        <w:t>(N)</w:t>
      </w:r>
      <w:r>
        <w:t xml:space="preserve">. </w:t>
      </w: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For a return period of Y years, let p  = 1-1/Y. The corresponding PML for the return period Y is the pth quantile of the ordered losses.</w:t>
      </w:r>
    </w:p>
    <w:p w:rsidR="001A1F58" w:rsidRDefault="001A1F58" w:rsidP="001A1F58">
      <w:pPr>
        <w:widowControl w:val="0"/>
        <w:tabs>
          <w:tab w:val="left" w:pos="2160"/>
          <w:tab w:val="left" w:pos="2880"/>
          <w:tab w:val="left" w:pos="3600"/>
          <w:tab w:val="left" w:pos="4320"/>
          <w:tab w:val="left" w:pos="5040"/>
          <w:tab w:val="left" w:pos="5760"/>
          <w:tab w:val="left" w:pos="7920"/>
        </w:tabs>
        <w:autoSpaceDE w:val="0"/>
      </w:pPr>
    </w:p>
    <w:p w:rsidR="004C60AC" w:rsidRPr="004A3CBF" w:rsidRDefault="001A1F58" w:rsidP="001A1F58">
      <w:pPr>
        <w:widowControl w:val="0"/>
        <w:tabs>
          <w:tab w:val="left" w:pos="2160"/>
          <w:tab w:val="left" w:pos="2880"/>
          <w:tab w:val="left" w:pos="3600"/>
          <w:tab w:val="left" w:pos="4320"/>
          <w:tab w:val="left" w:pos="5040"/>
          <w:tab w:val="left" w:pos="5760"/>
          <w:tab w:val="left" w:pos="7920"/>
        </w:tabs>
        <w:autoSpaceDE w:val="0"/>
      </w:pPr>
      <w:r>
        <w:t>Let k = (N)*p. If k is an integer, then the estimate of the PML is the kth order statistic, X</w:t>
      </w:r>
      <w:r>
        <w:rPr>
          <w:vertAlign w:val="subscript"/>
        </w:rPr>
        <w:t>(k)</w:t>
      </w:r>
      <w:r>
        <w:t>, of the simulated losses. If k is not an integer, then let k* = the smallest integer greater than k, and the estimate of the pth quantile is given by X</w:t>
      </w:r>
      <w:r>
        <w:rPr>
          <w:vertAlign w:val="subscript"/>
        </w:rPr>
        <w:t>(k*)</w:t>
      </w:r>
      <w:r w:rsidR="004C60AC" w:rsidRPr="00A345D3">
        <w:t>.</w:t>
      </w:r>
      <w:r w:rsidR="004C60AC"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citations to published papers, if any, that were used to estimate probable maximum loss level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Bibliography"/>
        <w:spacing w:line="276" w:lineRule="auto"/>
        <w:rPr>
          <w:noProof/>
        </w:rPr>
      </w:pPr>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4C60AC" w:rsidRPr="00A345D3">
        <w:rPr>
          <w:noProof/>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probable maximum loss levels produced by the model include the effects of personal and commercial residential insurance coverage</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360"/>
          <w:tab w:val="left" w:pos="1800"/>
          <w:tab w:val="left" w:pos="2160"/>
          <w:tab w:val="left" w:pos="5040"/>
          <w:tab w:val="left" w:pos="6480"/>
          <w:tab w:val="left" w:pos="7200"/>
          <w:tab w:val="left" w:pos="7920"/>
          <w:tab w:val="left" w:pos="8640"/>
          <w:tab w:val="left" w:pos="9360"/>
        </w:tabs>
        <w:rPr>
          <w:b/>
          <w:bCs/>
          <w:i/>
        </w:rPr>
      </w:pPr>
      <w:r>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  Because modeled losses are used as the basis for the probable maximum loss level, the effects of policy limits, deductibles, etc. are reflected in the probable maximum loss estimates</w:t>
      </w:r>
      <w:r w:rsidR="004C60AC" w:rsidRPr="00A345D3">
        <w:rPr>
          <w:bCs/>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Explain any difference between the values provided on Form A-8 (Probable Maximum Loss for Florida) and those provided on Form S-2B (Examples of Loss Exceedance Estimates, 2012 FHCF Exposure Data</w:t>
      </w:r>
      <w:r w:rsidR="0053404D">
        <w:t>).</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n explanation for all anomalies in the loss costs that are not consistent with the requirements of this standard</w:t>
      </w:r>
      <w:r w:rsidR="004C60AC">
        <w:t xml:space="preserve">. </w:t>
      </w:r>
    </w:p>
    <w:p w:rsidR="004C60AC" w:rsidRDefault="004C60AC" w:rsidP="00F13224">
      <w:pPr>
        <w:pStyle w:val="DiscNumber"/>
        <w:numPr>
          <w:ilvl w:val="0"/>
          <w:numId w:val="0"/>
        </w:numPr>
        <w:tabs>
          <w:tab w:val="left" w:pos="7905"/>
        </w:tabs>
        <w:ind w:left="450"/>
      </w:pPr>
      <w:r>
        <w:tab/>
      </w:r>
    </w:p>
    <w:p w:rsidR="004C60AC" w:rsidRPr="00BE19B6" w:rsidRDefault="001A1F58" w:rsidP="004C60AC">
      <w:r w:rsidRPr="00A345D3">
        <w:rPr>
          <w:b/>
        </w:rPr>
        <w:t>Form A-4</w:t>
      </w:r>
      <w:r w:rsidRPr="00A345D3">
        <w:t>:   In Form A-4 the county weighted average loss cost for masonry sometimes exceeds frame because the masonry weights are greater in ZIP Codes with higher loss costs</w:t>
      </w:r>
      <w:r w:rsidR="004C60AC" w:rsidRPr="00A345D3">
        <w:t xml:space="preserve">.  </w:t>
      </w:r>
    </w:p>
    <w:p w:rsidR="004C60AC" w:rsidRPr="00BE19B6" w:rsidRDefault="004C60AC" w:rsidP="004C60AC"/>
    <w:p w:rsidR="001A1F58" w:rsidRDefault="001A1F58" w:rsidP="001A1F58">
      <w:r>
        <w:rPr>
          <w:b/>
        </w:rPr>
        <w:t>Form A-6:</w:t>
      </w:r>
      <w:r>
        <w:t xml:space="preserve">  There are anomalies in the Building Code and Building Strength tests in Form A-6.    The anomalies are the result of the following model assumptions:</w:t>
      </w:r>
    </w:p>
    <w:p w:rsidR="001A1F58" w:rsidRDefault="001A1F58" w:rsidP="001A1F58"/>
    <w:p w:rsidR="001A1F58" w:rsidRDefault="001A1F58" w:rsidP="001A1F58">
      <w:pPr>
        <w:pStyle w:val="ListParagraph"/>
        <w:numPr>
          <w:ilvl w:val="0"/>
          <w:numId w:val="15"/>
        </w:numPr>
      </w:pPr>
      <w:r>
        <w:t xml:space="preserve">The model assumes no difference in structure strength between the 1998 and 2004 Building Codes in the HVHZ.   </w:t>
      </w:r>
    </w:p>
    <w:p w:rsidR="001A1F58" w:rsidRDefault="001A1F58" w:rsidP="001A1F58"/>
    <w:p w:rsidR="001A1F58" w:rsidRDefault="001A1F58" w:rsidP="001A1F58">
      <w:pPr>
        <w:pStyle w:val="ListParagraph"/>
        <w:numPr>
          <w:ilvl w:val="0"/>
          <w:numId w:val="15"/>
        </w:numPr>
      </w:pPr>
      <w:r>
        <w:t>The model assumes no difference in structure strength between 1974 and 1992 Mobile Homes and does vary damages based on tie-downs.</w:t>
      </w:r>
    </w:p>
    <w:p w:rsidR="001A1F58" w:rsidRDefault="001A1F58" w:rsidP="001A1F58"/>
    <w:p w:rsidR="004C60AC" w:rsidRPr="00A345D3" w:rsidRDefault="001A1F58" w:rsidP="001A1F58">
      <w:pPr>
        <w:numPr>
          <w:ilvl w:val="0"/>
          <w:numId w:val="15"/>
        </w:numPr>
        <w:suppressAutoHyphens w:val="0"/>
      </w:pPr>
      <w:r>
        <w:t>The model assumes no difference in structure strength between the 1980 and 1998 Building Codes as they apply to Commercial Residential construction, except in the HVHZ where metal shutters were required after 1994</w:t>
      </w:r>
      <w:r w:rsidR="004C60AC" w:rsidRPr="00A345D3">
        <w:t xml:space="preserve">.   </w:t>
      </w:r>
    </w:p>
    <w:p w:rsidR="004C60AC" w:rsidRDefault="004C60AC" w:rsidP="00F13224">
      <w:pPr>
        <w:pStyle w:val="DiscNumber"/>
        <w:numPr>
          <w:ilvl w:val="0"/>
          <w:numId w:val="0"/>
        </w:numPr>
        <w:ind w:left="450"/>
      </w:pPr>
    </w:p>
    <w:p w:rsidR="004C60AC" w:rsidRDefault="001A1F58" w:rsidP="004C60AC">
      <w:pPr>
        <w:pStyle w:val="DiscNumber"/>
        <w:ind w:left="360"/>
      </w:pPr>
      <w:r>
        <w:t>Provide an explanation of the differences in output ranges between the previously accepted submission and the current submission</w:t>
      </w:r>
      <w:r w:rsidR="004C60AC">
        <w:t xml:space="preserve">. </w:t>
      </w:r>
    </w:p>
    <w:p w:rsidR="004C60AC" w:rsidRDefault="004C60AC" w:rsidP="00F13224">
      <w:pPr>
        <w:pStyle w:val="DiscNumber"/>
        <w:numPr>
          <w:ilvl w:val="0"/>
          <w:numId w:val="0"/>
        </w:numPr>
        <w:ind w:left="360"/>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eteorology component of the model changed as described in Standard G-1, affecting both personal and commercial residential loss costs.  In addition there were changes to the vulnerability component for commercial residential.     The overall impact on personal residential loss costs was a reduction of roughly -5%, with changes at the county level ranging between -14% and +10%.    The overall impact on commercial residential loss costs was a reduction of -8%,  but the vulnerability changes resulted in significant loss cost increases, well over 100%, for a number of the smaller counties</w:t>
      </w:r>
      <w:r w:rsidR="004C60AC" w:rsidRPr="00A345D3">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Identify the assumptions used to account for the effects of coinsurance on commercial residential loss cost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odel assumes properties are insured to value and makes no adjustment to losses for coinsurance penalties</w:t>
      </w:r>
      <w:r w:rsidR="004C60AC" w:rsidRPr="00A345D3">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loss adjustment expenses are considered within the loss cost and probable maximum loss level estimates</w:t>
      </w:r>
      <w:r w:rsidR="004C60AC">
        <w:t xml:space="preserve">. </w:t>
      </w:r>
    </w:p>
    <w:p w:rsidR="004C60AC" w:rsidRDefault="004C60AC" w:rsidP="004C60AC">
      <w:pPr>
        <w:tabs>
          <w:tab w:val="left" w:pos="2520"/>
          <w:tab w:val="left" w:pos="2880"/>
        </w:tabs>
        <w:rPr>
          <w:rFonts w:ascii="Arial" w:hAnsi="Arial" w:cs="Arial"/>
          <w:b/>
        </w:rPr>
      </w:pPr>
    </w:p>
    <w:p w:rsidR="004C60AC" w:rsidRPr="00412414" w:rsidRDefault="001A1F58" w:rsidP="004C60AC">
      <w:pPr>
        <w:tabs>
          <w:tab w:val="left" w:pos="2520"/>
          <w:tab w:val="left" w:pos="2880"/>
        </w:tabs>
      </w:pPr>
      <w:r>
        <w:t>No provision for loss adjustment expense is included in the loss cost or probable maximum loss level estimates</w:t>
      </w:r>
      <w:r w:rsidR="004C60AC" w:rsidRPr="00A345D3">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6969A5">
      <w:pPr>
        <w:pStyle w:val="Heading2"/>
      </w:pPr>
      <w:bookmarkStart w:id="744" w:name="_Toc165054811"/>
      <w:bookmarkStart w:id="745" w:name="_Toc168975611"/>
      <w:bookmarkStart w:id="746" w:name="_Toc295315379"/>
      <w:bookmarkStart w:id="747" w:name="_Toc295322051"/>
      <w:bookmarkStart w:id="748" w:name="_Toc298233386"/>
      <w:bookmarkStart w:id="749" w:name="FormA1"/>
      <w:bookmarkStart w:id="750" w:name="_Toc408232622"/>
      <w:r w:rsidRPr="004A3CBF">
        <w:t xml:space="preserve">Form A-1: </w:t>
      </w:r>
      <w:r>
        <w:t>Zero Deductible Personal Residential Loss Costs</w:t>
      </w:r>
      <w:bookmarkEnd w:id="744"/>
      <w:bookmarkEnd w:id="745"/>
      <w:bookmarkEnd w:id="746"/>
      <w:bookmarkEnd w:id="747"/>
      <w:bookmarkEnd w:id="748"/>
      <w:r>
        <w:t xml:space="preserve"> by Z</w:t>
      </w:r>
      <w:r w:rsidR="006130AA">
        <w:t>IP</w:t>
      </w:r>
      <w:r>
        <w:t xml:space="preserve"> Code</w:t>
      </w:r>
      <w:bookmarkEnd w:id="750"/>
    </w:p>
    <w:bookmarkEnd w:id="749"/>
    <w:p w:rsidR="00F27569" w:rsidRPr="004A3CBF" w:rsidRDefault="00F27569" w:rsidP="00F27569"/>
    <w:p w:rsidR="00F27569" w:rsidRPr="00910F3F" w:rsidRDefault="00910F3F" w:rsidP="00910F3F">
      <w:pPr>
        <w:pStyle w:val="FORM"/>
        <w:numPr>
          <w:ilvl w:val="0"/>
          <w:numId w:val="79"/>
        </w:numPr>
      </w:pPr>
      <w:r w:rsidRPr="00910F3F">
        <w:t>Provide three maps, color-coded by ZIP Code (with a minimum of 6 value ranges), displaying zero deductible personal residential loss costs per $1,000 of exposure for frame, masonry, and mobile home</w:t>
      </w:r>
      <w:r w:rsidR="00237C3D" w:rsidRPr="00910F3F">
        <w:t>.</w:t>
      </w:r>
    </w:p>
    <w:p w:rsidR="00237C3D" w:rsidRPr="00D2559A" w:rsidRDefault="00237C3D" w:rsidP="00237C3D">
      <w:pPr>
        <w:pStyle w:val="FormLetter"/>
        <w:ind w:left="450"/>
      </w:pPr>
    </w:p>
    <w:p w:rsidR="00F27569" w:rsidRPr="00910F3F" w:rsidRDefault="00910F3F" w:rsidP="00910F3F">
      <w:pPr>
        <w:pStyle w:val="FORM"/>
      </w:pPr>
      <w:r w:rsidRPr="00910F3F">
        <w:t>Create exposure sets for these exhibits by modeling all of the buildings from Notional Set 3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r w:rsidR="00D04297" w:rsidRPr="00910F3F">
        <w:t>.</w:t>
      </w:r>
    </w:p>
    <w:p w:rsidR="00F27569" w:rsidRPr="00D2559A" w:rsidRDefault="00F27569" w:rsidP="00F27569">
      <w:pPr>
        <w:pStyle w:val="FormLetter"/>
        <w:ind w:left="360" w:hanging="360"/>
      </w:pPr>
    </w:p>
    <w:p w:rsidR="00F27569" w:rsidRDefault="00910F3F" w:rsidP="00DD5079">
      <w:pPr>
        <w:pStyle w:val="FORM"/>
      </w:pPr>
      <w:r>
        <w:t>Provide, in the format given in the file named “2013FormA1.xlsx,” the underlying loss cost data rounded to 3 decimal places used for A. above in both Excel and PDF format. The file name shall include the abbreviated name of the modeling organization, the standards year, and the form name</w:t>
      </w:r>
      <w:r w:rsidR="00D04297">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drawing>
          <wp:inline distT="0" distB="0" distL="0" distR="0" wp14:anchorId="16DAEEFC" wp14:editId="680F09A5">
            <wp:extent cx="6000750" cy="7362701"/>
            <wp:effectExtent l="0" t="0" r="0" b="0"/>
            <wp:docPr id="29" name="Picture 29" descr="G:\FIU Hurricane\2013\A-forms\A-1\A1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IU Hurricane\2013\A-forms\A-1\A1_Frame.jpg"/>
                    <pic:cNvPicPr>
                      <a:picLocks noChangeAspect="1" noChangeArrowheads="1"/>
                    </pic:cNvPicPr>
                  </pic:nvPicPr>
                  <pic:blipFill rotWithShape="1">
                    <a:blip r:embed="rId229">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4C60AC" w:rsidRPr="00F13224" w:rsidRDefault="00240E0C" w:rsidP="00240E0C">
      <w:pPr>
        <w:pStyle w:val="FigureNumbers"/>
      </w:pPr>
      <w:bookmarkStart w:id="751" w:name="_Toc408229117"/>
      <w:r>
        <w:t xml:space="preserve">Figure </w:t>
      </w:r>
      <w:r w:rsidR="00064FE9">
        <w:fldChar w:fldCharType="begin"/>
      </w:r>
      <w:r w:rsidR="00064FE9">
        <w:instrText xml:space="preserve"> SEQ Figure \* ARABIC </w:instrText>
      </w:r>
      <w:r w:rsidR="00064FE9">
        <w:fldChar w:fldCharType="separate"/>
      </w:r>
      <w:r w:rsidR="0076647C">
        <w:rPr>
          <w:noProof/>
        </w:rPr>
        <w:t>85</w:t>
      </w:r>
      <w:r w:rsidR="00064FE9">
        <w:rPr>
          <w:noProof/>
        </w:rPr>
        <w:fldChar w:fldCharType="end"/>
      </w:r>
      <w:r>
        <w:t xml:space="preserve">. </w:t>
      </w:r>
      <w:r w:rsidR="00F27569" w:rsidRPr="00F13224">
        <w:t xml:space="preserve"> Zero deductible loss costs by ZIP code for frame.</w:t>
      </w:r>
      <w:bookmarkEnd w:id="751"/>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910F3F" w:rsidP="00240E0C">
      <w:pPr>
        <w:keepNext/>
        <w:suppressAutoHyphens w:val="0"/>
      </w:pPr>
      <w:r>
        <w:rPr>
          <w:noProof/>
          <w:lang w:eastAsia="en-US"/>
        </w:rPr>
        <w:drawing>
          <wp:inline distT="0" distB="0" distL="0" distR="0" wp14:anchorId="23F1DF73" wp14:editId="111616D2">
            <wp:extent cx="6000750" cy="7362701"/>
            <wp:effectExtent l="0" t="0" r="0" b="0"/>
            <wp:docPr id="44" name="Picture 44" descr="G:\FIU Hurricane\2013\A-forms\A-1\A1_Man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IU Hurricane\2013\A-forms\A-1\A1_Mansonry.jpg"/>
                    <pic:cNvPicPr>
                      <a:picLocks noChangeAspect="1" noChangeArrowheads="1"/>
                    </pic:cNvPicPr>
                  </pic:nvPicPr>
                  <pic:blipFill rotWithShape="1">
                    <a:blip r:embed="rId230">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52" w:name="_Toc408229118"/>
      <w:r>
        <w:t xml:space="preserve">Figure </w:t>
      </w:r>
      <w:r w:rsidR="00064FE9">
        <w:fldChar w:fldCharType="begin"/>
      </w:r>
      <w:r w:rsidR="00064FE9">
        <w:instrText xml:space="preserve"> SEQ Figure \* ARABIC </w:instrText>
      </w:r>
      <w:r w:rsidR="00064FE9">
        <w:fldChar w:fldCharType="separate"/>
      </w:r>
      <w:r w:rsidR="0076647C">
        <w:rPr>
          <w:noProof/>
        </w:rPr>
        <w:t>86</w:t>
      </w:r>
      <w:r w:rsidR="00064FE9">
        <w:rPr>
          <w:noProof/>
        </w:rPr>
        <w:fldChar w:fldCharType="end"/>
      </w:r>
      <w:r>
        <w:t xml:space="preserve">. </w:t>
      </w:r>
      <w:r w:rsidR="00F27569" w:rsidRPr="00F13224">
        <w:t xml:space="preserve"> Zero deductible loss costs by ZIP code for masonry.</w:t>
      </w:r>
      <w:bookmarkEnd w:id="752"/>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drawing>
          <wp:inline distT="0" distB="0" distL="0" distR="0" wp14:anchorId="17763A2D" wp14:editId="2DA2998E">
            <wp:extent cx="6000750" cy="7362701"/>
            <wp:effectExtent l="0" t="0" r="0" b="0"/>
            <wp:docPr id="45" name="Picture 45" descr="G:\FIU Hurricane\2013\A-forms\A-1\A1_M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FIU Hurricane\2013\A-forms\A-1\A1_Mob.jpg"/>
                    <pic:cNvPicPr>
                      <a:picLocks noChangeAspect="1" noChangeArrowheads="1"/>
                    </pic:cNvPicPr>
                  </pic:nvPicPr>
                  <pic:blipFill rotWithShape="1">
                    <a:blip r:embed="rId231">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Default="00240E0C" w:rsidP="00240E0C">
      <w:pPr>
        <w:pStyle w:val="FigureNumbers"/>
      </w:pPr>
      <w:bookmarkStart w:id="753" w:name="_Toc408229119"/>
      <w:r>
        <w:t xml:space="preserve">Figure </w:t>
      </w:r>
      <w:r w:rsidR="00064FE9">
        <w:fldChar w:fldCharType="begin"/>
      </w:r>
      <w:r w:rsidR="00064FE9">
        <w:instrText xml:space="preserve"> SEQ Figure \* ARABIC </w:instrText>
      </w:r>
      <w:r w:rsidR="00064FE9">
        <w:fldChar w:fldCharType="separate"/>
      </w:r>
      <w:r w:rsidR="0076647C">
        <w:rPr>
          <w:noProof/>
        </w:rPr>
        <w:t>87</w:t>
      </w:r>
      <w:r w:rsidR="00064FE9">
        <w:rPr>
          <w:noProof/>
        </w:rPr>
        <w:fldChar w:fldCharType="end"/>
      </w:r>
      <w:r>
        <w:t xml:space="preserve">. </w:t>
      </w:r>
      <w:r w:rsidR="00F27569" w:rsidRPr="00F13224">
        <w:t xml:space="preserve"> Zero deductible loss costs by ZIP code for mobile homes.</w:t>
      </w:r>
      <w:bookmarkEnd w:id="753"/>
    </w:p>
    <w:p w:rsidR="00F27569" w:rsidRDefault="00F27569" w:rsidP="00D04297">
      <w:pPr>
        <w:pStyle w:val="Caption"/>
      </w:pPr>
    </w:p>
    <w:p w:rsidR="00F27569" w:rsidRDefault="00F27569" w:rsidP="006969A5">
      <w:pPr>
        <w:pStyle w:val="Heading2"/>
      </w:pPr>
      <w:bookmarkStart w:id="754" w:name="FormA2"/>
      <w:bookmarkStart w:id="755" w:name="_Toc165054812"/>
      <w:bookmarkStart w:id="756" w:name="_Toc168975612"/>
      <w:bookmarkStart w:id="757" w:name="_Toc295315380"/>
      <w:bookmarkStart w:id="758" w:name="_Toc295322052"/>
      <w:bookmarkStart w:id="759" w:name="_Toc298233387"/>
      <w:bookmarkStart w:id="760" w:name="_Toc408232623"/>
      <w:r w:rsidRPr="004A3CBF">
        <w:t xml:space="preserve">Form A-2: </w:t>
      </w:r>
      <w:r>
        <w:t xml:space="preserve">Base Hurricane Storm Set Statewide </w:t>
      </w:r>
      <w:r w:rsidR="00D04297">
        <w:t>Losses</w:t>
      </w:r>
      <w:bookmarkEnd w:id="754"/>
      <w:bookmarkEnd w:id="760"/>
    </w:p>
    <w:bookmarkEnd w:id="755"/>
    <w:bookmarkEnd w:id="756"/>
    <w:bookmarkEnd w:id="757"/>
    <w:bookmarkEnd w:id="758"/>
    <w:bookmarkEnd w:id="759"/>
    <w:p w:rsidR="00F27569" w:rsidRDefault="00F27569" w:rsidP="00F27569">
      <w:pPr>
        <w:keepNext/>
        <w:jc w:val="center"/>
      </w:pPr>
    </w:p>
    <w:p w:rsidR="0051364C" w:rsidRPr="0051364C" w:rsidRDefault="0051364C" w:rsidP="0051364C">
      <w:pPr>
        <w:pStyle w:val="FORM"/>
        <w:numPr>
          <w:ilvl w:val="0"/>
          <w:numId w:val="80"/>
        </w:numPr>
      </w:pPr>
      <w:r w:rsidRPr="0051364C">
        <w:t>Provide 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51364C" w:rsidRDefault="0051364C" w:rsidP="0051364C">
      <w:pPr>
        <w:pStyle w:val="FormLetter"/>
        <w:ind w:left="450"/>
        <w:rPr>
          <w:i w:val="0"/>
        </w:rPr>
      </w:pPr>
    </w:p>
    <w:p w:rsidR="00F27569" w:rsidRDefault="0051364C" w:rsidP="0051364C">
      <w:pPr>
        <w:pStyle w:val="FORM"/>
        <w:numPr>
          <w:ilvl w:val="0"/>
          <w:numId w:val="0"/>
        </w:numPr>
        <w:ind w:left="450"/>
      </w:pPr>
      <w:r>
        <w:t>The table below contains the minimum number of hurricanes from HURDAT2 to be included in the Base Hurricane Storm Set, based on the 113-year period 1900-2012.  Each hurricane has been assigned an ID number.  As defined in Standard M-1 (Base Hurricane Storm Set) the Base Hurricane Storm Set for the modeling organization may exclude hurricanes that had zero modeled impact, or it may include additional hurricanes when there is clear justification for the changes.  For hurricanes in the table below resulting in zero loss, the table entry should be left blank.  Additional hurricanes included in the model’s Base Hurricane Storm Set shall be added to the table below in order of year and assigned an intermediate ID number as the hurricane falls within the bounding ID numbers</w:t>
      </w:r>
      <w:r w:rsidR="00D04297">
        <w:t>.</w:t>
      </w:r>
    </w:p>
    <w:p w:rsidR="00F27569" w:rsidRPr="002B09C5" w:rsidRDefault="00F27569" w:rsidP="00F27569">
      <w:pPr>
        <w:tabs>
          <w:tab w:val="left" w:pos="360"/>
        </w:tabs>
        <w:ind w:left="360" w:hanging="360"/>
        <w:jc w:val="both"/>
      </w:pPr>
    </w:p>
    <w:p w:rsidR="00F27569" w:rsidRPr="0051364C" w:rsidRDefault="0051364C" w:rsidP="0051364C">
      <w:pPr>
        <w:pStyle w:val="FORM"/>
      </w:pPr>
      <w:r w:rsidRPr="0051364C">
        <w:t>Provide this form in Excel format. The file name shall include the abbreviated name of the modeling organization, the standards year, and the form name.   Form A-2 Base Hurricane Storm Set Statewide Losses) shall also be included in a submission appendix</w:t>
      </w:r>
      <w:r w:rsidR="00D04297" w:rsidRPr="0051364C">
        <w:t>.</w:t>
      </w:r>
    </w:p>
    <w:p w:rsidR="00F27569" w:rsidRDefault="00F27569" w:rsidP="00F27569">
      <w:pPr>
        <w:pStyle w:val="FormLetter"/>
        <w:ind w:left="360" w:hanging="360"/>
      </w:pPr>
    </w:p>
    <w:p w:rsidR="00F27569" w:rsidRPr="00442830" w:rsidRDefault="00F27569" w:rsidP="00F27569">
      <w:pPr>
        <w:pStyle w:val="FormLetter"/>
        <w:jc w:val="left"/>
        <w:rPr>
          <w:i w:val="0"/>
        </w:rPr>
      </w:pPr>
      <w:r w:rsidRPr="00C86042">
        <w:rPr>
          <w:b/>
          <w:i w:val="0"/>
        </w:rPr>
        <w:t>See</w:t>
      </w:r>
      <w:r w:rsidR="00D629DF">
        <w:t xml:space="preserve"> </w:t>
      </w:r>
      <w:hyperlink w:anchor="AppendixB" w:history="1">
        <w:r w:rsidR="00D629DF" w:rsidRPr="00442830">
          <w:rPr>
            <w:rStyle w:val="Hyperlink"/>
            <w:i w:val="0"/>
          </w:rPr>
          <w:t>Appendix B</w:t>
        </w:r>
      </w:hyperlink>
      <w:r w:rsidRPr="00442830">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6969A5">
      <w:pPr>
        <w:pStyle w:val="Heading2"/>
      </w:pPr>
      <w:bookmarkStart w:id="761" w:name="FormA3A"/>
      <w:bookmarkStart w:id="762" w:name="_Toc408232624"/>
      <w:r w:rsidRPr="00A345D3">
        <w:t>Form A-3</w:t>
      </w:r>
      <w:r w:rsidR="00D04297">
        <w:t>A</w:t>
      </w:r>
      <w:r w:rsidRPr="00A345D3">
        <w:t xml:space="preserve">: </w:t>
      </w:r>
      <w:r w:rsidR="00D04297">
        <w:t>2004 Hurricane Season Losses (2007 FHCF Exposure Data)</w:t>
      </w:r>
      <w:bookmarkEnd w:id="762"/>
    </w:p>
    <w:bookmarkEnd w:id="761"/>
    <w:p w:rsidR="00F27569" w:rsidRDefault="00F27569" w:rsidP="00F27569">
      <w:pPr>
        <w:keepNext/>
        <w:rPr>
          <w:rFonts w:cs="Arial"/>
        </w:rPr>
      </w:pPr>
    </w:p>
    <w:p w:rsidR="00077A45" w:rsidRPr="00C31031" w:rsidRDefault="00077A45" w:rsidP="00077A45">
      <w:pPr>
        <w:pStyle w:val="FORM"/>
        <w:numPr>
          <w:ilvl w:val="0"/>
          <w:numId w:val="99"/>
        </w:numPr>
      </w:pPr>
      <w:r w:rsidRPr="00C31031">
        <w:t xml:space="preserve">Provide the percentage of </w:t>
      </w:r>
      <w:r>
        <w:t xml:space="preserve">residential </w:t>
      </w:r>
      <w:r w:rsidRPr="00C31031">
        <w:t>zero deductible losses, rounded to four decimal places, and the</w:t>
      </w:r>
      <w:r>
        <w:t xml:space="preserve"> </w:t>
      </w:r>
      <w:r w:rsidRPr="00C31031">
        <w:t>monetary contribution from Hurricane Charley (2004), Hurricane Frances (2004), Hurricane Ivan (2004), and Hurricane Jeanne (2004) for each affected ZIP Code, individually and in total. Include all ZIP Codes where losses are equal to or greater than $500,000.</w:t>
      </w:r>
    </w:p>
    <w:p w:rsidR="00077A45" w:rsidRPr="00C31031" w:rsidRDefault="00077A45" w:rsidP="00077A45">
      <w:pPr>
        <w:pStyle w:val="FORM"/>
        <w:numPr>
          <w:ilvl w:val="0"/>
          <w:numId w:val="0"/>
        </w:numPr>
        <w:ind w:left="450"/>
        <w:rPr>
          <w:rFonts w:ascii="Arial Rounded MT Bold" w:hAnsi="Arial Rounded MT Bold"/>
          <w:sz w:val="20"/>
          <w:szCs w:val="20"/>
        </w:rPr>
      </w:pPr>
    </w:p>
    <w:p w:rsidR="00077A45" w:rsidRPr="00C31031" w:rsidRDefault="00077A45" w:rsidP="00077A45">
      <w:pPr>
        <w:pStyle w:val="FORM"/>
        <w:numPr>
          <w:ilvl w:val="0"/>
          <w:numId w:val="0"/>
        </w:numPr>
        <w:ind w:left="450"/>
      </w:pPr>
      <w:r w:rsidRPr="00C31031">
        <w:t xml:space="preserve">Use the 2007 Florida Hurricane Catastrophe Fund’s aggregate personal and commercial residential exposure data found in the file named </w:t>
      </w:r>
      <w:r w:rsidRPr="00C31031">
        <w:rPr>
          <w:b/>
        </w:rPr>
        <w:t>“</w:t>
      </w:r>
      <w:r w:rsidRPr="00C31031">
        <w:t>hlpm2007c.exe.”</w:t>
      </w:r>
    </w:p>
    <w:p w:rsidR="00077A45" w:rsidRPr="00C31031" w:rsidRDefault="00077A45" w:rsidP="00077A45">
      <w:pPr>
        <w:pStyle w:val="FORM"/>
        <w:numPr>
          <w:ilvl w:val="0"/>
          <w:numId w:val="0"/>
        </w:numPr>
        <w:ind w:left="450"/>
      </w:pPr>
    </w:p>
    <w:p w:rsidR="00F27569" w:rsidRPr="00A345D3" w:rsidRDefault="00077A45" w:rsidP="00077A45">
      <w:pPr>
        <w:pStyle w:val="FORM"/>
        <w:numPr>
          <w:ilvl w:val="0"/>
          <w:numId w:val="0"/>
        </w:numPr>
        <w:ind w:left="450"/>
      </w:pPr>
      <w:r w:rsidRPr="00C31031">
        <w:t>Rather than using directly a specified published windfield, the winds underlying the loss cost calculations must be produced by the model being evaluated and should be the same hurricane parameters</w:t>
      </w:r>
      <w:r>
        <w:t xml:space="preserve"> as used in completing Form A-2 (Base Hurricane Storm Set Statewide Losses)</w:t>
      </w:r>
      <w:r w:rsidR="00D04297" w:rsidRPr="00D04297">
        <w:t>.</w:t>
      </w:r>
    </w:p>
    <w:p w:rsidR="00F27569" w:rsidRDefault="00F27569" w:rsidP="00F27569">
      <w:pPr>
        <w:tabs>
          <w:tab w:val="num" w:pos="360"/>
        </w:tabs>
        <w:ind w:left="360" w:hanging="360"/>
        <w:jc w:val="both"/>
        <w:rPr>
          <w:sz w:val="20"/>
          <w:szCs w:val="20"/>
        </w:rPr>
      </w:pPr>
    </w:p>
    <w:p w:rsidR="00F27569" w:rsidRPr="00077A45" w:rsidRDefault="00077A45" w:rsidP="00077A45">
      <w:pPr>
        <w:pStyle w:val="FORM"/>
      </w:pPr>
      <w:r w:rsidRPr="00077A4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F27569" w:rsidRPr="00077A45">
        <w:t>:</w:t>
      </w:r>
    </w:p>
    <w:p w:rsidR="00F27569" w:rsidRPr="000B1861" w:rsidRDefault="00F27569" w:rsidP="00F27569">
      <w:pPr>
        <w:jc w:val="both"/>
        <w:rPr>
          <w:bCs/>
          <w:sz w:val="16"/>
          <w:szCs w:val="16"/>
        </w:rPr>
      </w:pPr>
    </w:p>
    <w:p w:rsidR="00077A45" w:rsidRDefault="00077A45" w:rsidP="00077A45">
      <w:pPr>
        <w:ind w:left="1440"/>
        <w:jc w:val="both"/>
        <w:rPr>
          <w:bCs/>
        </w:rPr>
      </w:pPr>
      <w:r>
        <w:rPr>
          <w:bCs/>
        </w:rPr>
        <w:t>Red</w:t>
      </w:r>
      <w:r>
        <w:rPr>
          <w:bCs/>
        </w:rPr>
        <w:tab/>
      </w:r>
      <w:r>
        <w:rPr>
          <w:bCs/>
        </w:rPr>
        <w:tab/>
      </w:r>
      <w:r>
        <w:rPr>
          <w:bCs/>
        </w:rPr>
        <w:tab/>
        <w:t>Over 5%</w:t>
      </w:r>
    </w:p>
    <w:p w:rsidR="00077A45" w:rsidRDefault="00077A45" w:rsidP="00077A45">
      <w:pPr>
        <w:ind w:left="1440"/>
        <w:jc w:val="both"/>
        <w:rPr>
          <w:bCs/>
        </w:rPr>
      </w:pPr>
      <w:r>
        <w:rPr>
          <w:bCs/>
        </w:rPr>
        <w:t>Light Red</w:t>
      </w:r>
      <w:r>
        <w:rPr>
          <w:bCs/>
        </w:rPr>
        <w:tab/>
      </w:r>
      <w:r>
        <w:rPr>
          <w:bCs/>
        </w:rPr>
        <w:tab/>
        <w:t>2% to 5%</w:t>
      </w:r>
    </w:p>
    <w:p w:rsidR="00077A45" w:rsidRDefault="00077A45" w:rsidP="00077A45">
      <w:pPr>
        <w:ind w:left="1440"/>
        <w:jc w:val="both"/>
        <w:rPr>
          <w:bCs/>
        </w:rPr>
      </w:pPr>
      <w:r>
        <w:rPr>
          <w:bCs/>
        </w:rPr>
        <w:t>Pink</w:t>
      </w:r>
      <w:r>
        <w:rPr>
          <w:bCs/>
        </w:rPr>
        <w:tab/>
      </w:r>
      <w:r>
        <w:rPr>
          <w:bCs/>
        </w:rPr>
        <w:tab/>
      </w:r>
      <w:r>
        <w:rPr>
          <w:bCs/>
        </w:rPr>
        <w:tab/>
        <w:t>1% to 2%</w:t>
      </w:r>
    </w:p>
    <w:p w:rsidR="00077A45" w:rsidRDefault="00077A45" w:rsidP="00077A45">
      <w:pPr>
        <w:ind w:left="1440"/>
        <w:jc w:val="both"/>
        <w:rPr>
          <w:bCs/>
        </w:rPr>
      </w:pPr>
      <w:r>
        <w:rPr>
          <w:bCs/>
        </w:rPr>
        <w:t>Light Pink</w:t>
      </w:r>
      <w:r>
        <w:rPr>
          <w:bCs/>
        </w:rPr>
        <w:tab/>
      </w:r>
      <w:r>
        <w:rPr>
          <w:bCs/>
        </w:rPr>
        <w:tab/>
        <w:t>0.5% to 1%</w:t>
      </w:r>
    </w:p>
    <w:p w:rsidR="00077A45" w:rsidRDefault="00077A45" w:rsidP="00077A45">
      <w:pPr>
        <w:ind w:left="1440"/>
        <w:jc w:val="both"/>
        <w:rPr>
          <w:bCs/>
        </w:rPr>
      </w:pPr>
      <w:r>
        <w:rPr>
          <w:bCs/>
        </w:rPr>
        <w:t>Light Blue</w:t>
      </w:r>
      <w:r>
        <w:rPr>
          <w:bCs/>
        </w:rPr>
        <w:tab/>
      </w:r>
      <w:r>
        <w:rPr>
          <w:bCs/>
        </w:rPr>
        <w:tab/>
        <w:t>0.2% to 0.5%</w:t>
      </w:r>
    </w:p>
    <w:p w:rsidR="00077A45" w:rsidRDefault="00077A45" w:rsidP="00077A45">
      <w:pPr>
        <w:ind w:left="1440"/>
        <w:jc w:val="both"/>
        <w:rPr>
          <w:bCs/>
        </w:rPr>
      </w:pPr>
      <w:r>
        <w:rPr>
          <w:bCs/>
        </w:rPr>
        <w:t>Medium Blue</w:t>
      </w:r>
      <w:r>
        <w:rPr>
          <w:bCs/>
        </w:rPr>
        <w:tab/>
      </w:r>
      <w:r>
        <w:rPr>
          <w:bCs/>
        </w:rPr>
        <w:tab/>
        <w:t>0.1% to 0.2%</w:t>
      </w:r>
    </w:p>
    <w:p w:rsidR="00077A45" w:rsidRDefault="00077A45" w:rsidP="00077A45">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077A45" w:rsidP="00D04297">
      <w:pPr>
        <w:pStyle w:val="FormLetter"/>
        <w:ind w:left="450"/>
      </w:pPr>
      <w:r>
        <w:rPr>
          <w:bCs/>
        </w:rPr>
        <w:t>The relevant storm track should be plotted on each map</w:t>
      </w:r>
      <w:r w:rsidR="00D04297" w:rsidRPr="00D04297">
        <w:t>.</w:t>
      </w:r>
    </w:p>
    <w:p w:rsidR="00F27569" w:rsidRPr="000B1861" w:rsidRDefault="00F27569" w:rsidP="00F27569">
      <w:pPr>
        <w:tabs>
          <w:tab w:val="num" w:pos="360"/>
        </w:tabs>
        <w:ind w:hanging="360"/>
        <w:jc w:val="both"/>
        <w:rPr>
          <w:sz w:val="20"/>
          <w:szCs w:val="20"/>
        </w:rPr>
      </w:pPr>
    </w:p>
    <w:p w:rsidR="00F27569" w:rsidRDefault="00077A45" w:rsidP="00DD5079">
      <w:pPr>
        <w:pStyle w:val="FORM"/>
      </w:pPr>
      <w:r>
        <w:rPr>
          <w:bCs/>
          <w:iCs/>
        </w:rPr>
        <w:t>P</w:t>
      </w:r>
      <w:r>
        <w:t>rovide this form in Excel format. The file name shall include the abbreviated name of the modeling organization, the standards year, and the form name.  Form A-3A (2004 Hurricane Season Losses, 2007 FHCF Exposure Data) shall also be included in a submission appendix</w:t>
      </w:r>
      <w:r w:rsidR="00D04297">
        <w:t>.</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See</w:t>
      </w:r>
      <w:r w:rsidR="00442830">
        <w:rPr>
          <w:b/>
          <w:i w:val="0"/>
        </w:rPr>
        <w:t xml:space="preserve"> </w:t>
      </w:r>
      <w:hyperlink w:anchor="AppendixC" w:history="1">
        <w:r w:rsidR="00442830" w:rsidRPr="00442830">
          <w:rPr>
            <w:rStyle w:val="Hyperlink"/>
            <w:i w:val="0"/>
          </w:rPr>
          <w:t>Appendix C</w:t>
        </w:r>
      </w:hyperlink>
      <w:hyperlink w:anchor="AppendixC" w:history="1">
        <w:r w:rsidRPr="00F13224">
          <w:rPr>
            <w:rStyle w:val="Hyperlink"/>
            <w:i w:val="0"/>
            <w:u w:val="none"/>
          </w:rPr>
          <w:t>.</w:t>
        </w:r>
      </w:hyperlink>
    </w:p>
    <w:p w:rsidR="00240E0C" w:rsidRDefault="00077A45" w:rsidP="00240E0C">
      <w:pPr>
        <w:keepNext/>
        <w:jc w:val="center"/>
      </w:pPr>
      <w:r>
        <w:rPr>
          <w:noProof/>
          <w:lang w:eastAsia="en-US"/>
        </w:rPr>
        <w:drawing>
          <wp:inline distT="0" distB="0" distL="0" distR="0" wp14:anchorId="51E9A1D2" wp14:editId="0AF1C8D6">
            <wp:extent cx="6000750" cy="7374577"/>
            <wp:effectExtent l="0" t="0" r="0" b="0"/>
            <wp:docPr id="49" name="Picture 49" descr="G:\FIU Hurricane\2013\A-forms\A-3\A - 2007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FIU Hurricane\2013\A-forms\A-3\A - 2007 Cat Fund\20141021_Charley.jpg"/>
                    <pic:cNvPicPr>
                      <a:picLocks noChangeAspect="1" noChangeArrowheads="1"/>
                    </pic:cNvPicPr>
                  </pic:nvPicPr>
                  <pic:blipFill rotWithShape="1">
                    <a:blip r:embed="rId232">
                      <a:extLst>
                        <a:ext uri="{28A0092B-C50C-407E-A947-70E740481C1C}">
                          <a14:useLocalDpi xmlns:a14="http://schemas.microsoft.com/office/drawing/2010/main" val="0"/>
                        </a:ext>
                      </a:extLst>
                    </a:blip>
                    <a:srcRect b="5033"/>
                    <a:stretch/>
                  </pic:blipFill>
                  <pic:spPr bwMode="auto">
                    <a:xfrm>
                      <a:off x="0" y="0"/>
                      <a:ext cx="6000750" cy="737457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63" w:name="_Toc408229120"/>
      <w:r>
        <w:t xml:space="preserve">Figure </w:t>
      </w:r>
      <w:r w:rsidR="00064FE9">
        <w:fldChar w:fldCharType="begin"/>
      </w:r>
      <w:r w:rsidR="00064FE9">
        <w:instrText xml:space="preserve"> SEQ Figure \* ARABIC </w:instrText>
      </w:r>
      <w:r w:rsidR="00064FE9">
        <w:fldChar w:fldCharType="separate"/>
      </w:r>
      <w:r w:rsidR="0076647C">
        <w:rPr>
          <w:noProof/>
        </w:rPr>
        <w:t>88</w:t>
      </w:r>
      <w:r w:rsidR="00064FE9">
        <w:rPr>
          <w:noProof/>
        </w:rPr>
        <w:fldChar w:fldCharType="end"/>
      </w:r>
      <w:r>
        <w:t xml:space="preserve">. </w:t>
      </w:r>
      <w:r w:rsidR="00417FC5" w:rsidRPr="00F13224">
        <w:t>Percentage of residential total losses by ZIP code of Hurricane Charley (2004).</w:t>
      </w:r>
      <w:bookmarkEnd w:id="763"/>
    </w:p>
    <w:p w:rsidR="00240E0C" w:rsidRDefault="00077A45" w:rsidP="00240E0C">
      <w:pPr>
        <w:keepNext/>
        <w:jc w:val="center"/>
      </w:pPr>
      <w:r>
        <w:rPr>
          <w:noProof/>
          <w:lang w:eastAsia="en-US"/>
        </w:rPr>
        <w:drawing>
          <wp:inline distT="0" distB="0" distL="0" distR="0" wp14:anchorId="78B28185" wp14:editId="731FCBF7">
            <wp:extent cx="6000750" cy="7350826"/>
            <wp:effectExtent l="0" t="0" r="0" b="2540"/>
            <wp:docPr id="50" name="Picture 50" descr="G:\FIU Hurricane\2013\A-forms\A-3\A - 2007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FIU Hurricane\2013\A-forms\A-3\A - 2007 Cat Fund\20141021_Frances.jpg"/>
                    <pic:cNvPicPr>
                      <a:picLocks noChangeAspect="1" noChangeArrowheads="1"/>
                    </pic:cNvPicPr>
                  </pic:nvPicPr>
                  <pic:blipFill rotWithShape="1">
                    <a:blip r:embed="rId233">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pPr>
      <w:bookmarkStart w:id="764" w:name="_Toc408229121"/>
      <w:r>
        <w:t xml:space="preserve">Figure </w:t>
      </w:r>
      <w:r w:rsidR="00064FE9">
        <w:fldChar w:fldCharType="begin"/>
      </w:r>
      <w:r w:rsidR="00064FE9">
        <w:instrText xml:space="preserve"> SEQ Figure \* ARABIC </w:instrText>
      </w:r>
      <w:r w:rsidR="00064FE9">
        <w:fldChar w:fldCharType="separate"/>
      </w:r>
      <w:r w:rsidR="0076647C">
        <w:rPr>
          <w:noProof/>
        </w:rPr>
        <w:t>89</w:t>
      </w:r>
      <w:r w:rsidR="00064FE9">
        <w:rPr>
          <w:noProof/>
        </w:rPr>
        <w:fldChar w:fldCharType="end"/>
      </w:r>
      <w:r>
        <w:t xml:space="preserve">. </w:t>
      </w:r>
      <w:r w:rsidR="00417FC5" w:rsidRPr="00F13224">
        <w:t>Percentage of residential total losses by ZIP code of Hurricane Frances (2004).</w:t>
      </w:r>
      <w:bookmarkEnd w:id="764"/>
    </w:p>
    <w:p w:rsidR="00240E0C" w:rsidRDefault="00077A45" w:rsidP="00240E0C">
      <w:pPr>
        <w:keepNext/>
        <w:jc w:val="center"/>
      </w:pPr>
      <w:r>
        <w:rPr>
          <w:noProof/>
          <w:lang w:eastAsia="en-US"/>
        </w:rPr>
        <w:drawing>
          <wp:inline distT="0" distB="0" distL="0" distR="0" wp14:anchorId="25E0BE4A" wp14:editId="39F0E497">
            <wp:extent cx="6000333" cy="7386452"/>
            <wp:effectExtent l="0" t="0" r="635" b="5080"/>
            <wp:docPr id="55" name="Picture 55"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234">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pPr>
      <w:bookmarkStart w:id="765" w:name="_Toc408229122"/>
      <w:r>
        <w:t xml:space="preserve">Figure </w:t>
      </w:r>
      <w:r w:rsidR="00064FE9">
        <w:fldChar w:fldCharType="begin"/>
      </w:r>
      <w:r w:rsidR="00064FE9">
        <w:instrText xml:space="preserve"> SEQ Figure \* ARABIC </w:instrText>
      </w:r>
      <w:r w:rsidR="00064FE9">
        <w:fldChar w:fldCharType="separate"/>
      </w:r>
      <w:r w:rsidR="0076647C">
        <w:rPr>
          <w:noProof/>
        </w:rPr>
        <w:t>90</w:t>
      </w:r>
      <w:r w:rsidR="00064FE9">
        <w:rPr>
          <w:noProof/>
        </w:rPr>
        <w:fldChar w:fldCharType="end"/>
      </w:r>
      <w:r>
        <w:t xml:space="preserve">. </w:t>
      </w:r>
      <w:r w:rsidR="00417FC5" w:rsidRPr="00F13224">
        <w:t>Percentage of residential total losses by ZIP code of Hurricane Ivan (2004).</w:t>
      </w:r>
      <w:bookmarkEnd w:id="765"/>
    </w:p>
    <w:p w:rsidR="00240E0C" w:rsidRDefault="00077A45" w:rsidP="00240E0C">
      <w:pPr>
        <w:keepNext/>
        <w:jc w:val="center"/>
      </w:pPr>
      <w:r>
        <w:rPr>
          <w:noProof/>
          <w:lang w:eastAsia="en-US"/>
        </w:rPr>
        <w:drawing>
          <wp:inline distT="0" distB="0" distL="0" distR="0" wp14:anchorId="697E482C" wp14:editId="2CA3BF97">
            <wp:extent cx="6000679" cy="7445829"/>
            <wp:effectExtent l="0" t="0" r="635" b="3175"/>
            <wp:docPr id="57" name="Picture 57"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235">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Pr="00F13224" w:rsidRDefault="00240E0C" w:rsidP="00240E0C">
      <w:pPr>
        <w:pStyle w:val="FigureNumbers"/>
      </w:pPr>
      <w:bookmarkStart w:id="766" w:name="_Toc408229123"/>
      <w:r>
        <w:t xml:space="preserve">Figure </w:t>
      </w:r>
      <w:r w:rsidR="00064FE9">
        <w:fldChar w:fldCharType="begin"/>
      </w:r>
      <w:r w:rsidR="00064FE9">
        <w:instrText xml:space="preserve"> SEQ Figure \* ARABIC </w:instrText>
      </w:r>
      <w:r w:rsidR="00064FE9">
        <w:fldChar w:fldCharType="separate"/>
      </w:r>
      <w:r w:rsidR="0076647C">
        <w:rPr>
          <w:noProof/>
        </w:rPr>
        <w:t>91</w:t>
      </w:r>
      <w:r w:rsidR="00064FE9">
        <w:rPr>
          <w:noProof/>
        </w:rPr>
        <w:fldChar w:fldCharType="end"/>
      </w:r>
      <w:r>
        <w:t xml:space="preserve">. </w:t>
      </w:r>
      <w:r w:rsidR="007D379E" w:rsidRPr="00F13224">
        <w:t>Percentage of residential total losses by ZIP code of Hurricane Jeanne (2004).</w:t>
      </w:r>
      <w:bookmarkEnd w:id="766"/>
    </w:p>
    <w:p w:rsidR="00240E0C" w:rsidRDefault="00077A45" w:rsidP="00240E0C">
      <w:pPr>
        <w:keepNext/>
        <w:jc w:val="center"/>
      </w:pPr>
      <w:r>
        <w:rPr>
          <w:noProof/>
          <w:lang w:eastAsia="en-US"/>
        </w:rPr>
        <w:drawing>
          <wp:inline distT="0" distB="0" distL="0" distR="0" wp14:anchorId="20F9C425" wp14:editId="28E69370">
            <wp:extent cx="6000750" cy="7398327"/>
            <wp:effectExtent l="0" t="0" r="0" b="0"/>
            <wp:docPr id="452" name="Picture 452" descr="G:\FIU Hurricane\2013\A-forms\A-3\A - 2007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FIU Hurricane\2013\A-forms\A-3\A - 2007 Cat Fund\20141021_All.jpg"/>
                    <pic:cNvPicPr>
                      <a:picLocks noChangeAspect="1" noChangeArrowheads="1"/>
                    </pic:cNvPicPr>
                  </pic:nvPicPr>
                  <pic:blipFill rotWithShape="1">
                    <a:blip r:embed="rId236">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Default="00240E0C" w:rsidP="00240E0C">
      <w:pPr>
        <w:pStyle w:val="FigureNumbers"/>
      </w:pPr>
      <w:bookmarkStart w:id="767" w:name="_Toc408229124"/>
      <w:r>
        <w:t xml:space="preserve">Figure </w:t>
      </w:r>
      <w:r w:rsidR="00064FE9">
        <w:fldChar w:fldCharType="begin"/>
      </w:r>
      <w:r w:rsidR="00064FE9">
        <w:instrText xml:space="preserve"> SEQ Figure \* ARABIC </w:instrText>
      </w:r>
      <w:r w:rsidR="00064FE9">
        <w:fldChar w:fldCharType="separate"/>
      </w:r>
      <w:r w:rsidR="0076647C">
        <w:rPr>
          <w:noProof/>
        </w:rPr>
        <w:t>92</w:t>
      </w:r>
      <w:r w:rsidR="00064FE9">
        <w:rPr>
          <w:noProof/>
        </w:rPr>
        <w:fldChar w:fldCharType="end"/>
      </w:r>
      <w:r>
        <w:t xml:space="preserve">. </w:t>
      </w:r>
      <w:r w:rsidR="007D379E" w:rsidRPr="00F13224">
        <w:t>Percentage of residential total losses by ZIP code of the cumulative losses from the 2004 Hurricane Season.</w:t>
      </w:r>
      <w:bookmarkEnd w:id="767"/>
    </w:p>
    <w:p w:rsidR="00077A45" w:rsidRPr="00F13224" w:rsidRDefault="00077A45" w:rsidP="00077A45">
      <w:pPr>
        <w:pStyle w:val="FigureNumbers"/>
        <w:jc w:val="left"/>
      </w:pPr>
    </w:p>
    <w:p w:rsidR="00D04297" w:rsidRDefault="00D04297" w:rsidP="006969A5">
      <w:pPr>
        <w:pStyle w:val="Heading2"/>
      </w:pPr>
      <w:bookmarkStart w:id="768" w:name="FormA3B"/>
      <w:bookmarkStart w:id="769" w:name="_Toc165054814"/>
      <w:bookmarkStart w:id="770" w:name="_Toc168975614"/>
      <w:bookmarkStart w:id="771" w:name="_Toc295315382"/>
      <w:bookmarkStart w:id="772" w:name="_Toc295322054"/>
      <w:bookmarkStart w:id="773" w:name="_Toc298233389"/>
      <w:bookmarkStart w:id="774" w:name="_Toc408232625"/>
      <w:r w:rsidRPr="00A345D3">
        <w:t>Form A-3</w:t>
      </w:r>
      <w:r>
        <w:t>B</w:t>
      </w:r>
      <w:r w:rsidRPr="00A345D3">
        <w:t xml:space="preserve">: </w:t>
      </w:r>
      <w:r>
        <w:t>2004 Hurricane Season Losses (2012 FHCF Exposure Data)</w:t>
      </w:r>
      <w:bookmarkEnd w:id="774"/>
    </w:p>
    <w:bookmarkEnd w:id="768"/>
    <w:p w:rsidR="00D04297" w:rsidRDefault="00D04297" w:rsidP="00D04297"/>
    <w:p w:rsidR="00021055" w:rsidRDefault="00021055" w:rsidP="00021055">
      <w:pPr>
        <w:pStyle w:val="FORM"/>
        <w:numPr>
          <w:ilvl w:val="0"/>
          <w:numId w:val="101"/>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021055" w:rsidRDefault="00021055" w:rsidP="00021055">
      <w:pPr>
        <w:pStyle w:val="FORM"/>
        <w:numPr>
          <w:ilvl w:val="0"/>
          <w:numId w:val="0"/>
        </w:numPr>
        <w:ind w:left="450"/>
        <w:rPr>
          <w:rFonts w:ascii="Arial Rounded MT Bold" w:hAnsi="Arial Rounded MT Bold"/>
          <w:sz w:val="20"/>
          <w:szCs w:val="20"/>
        </w:rPr>
      </w:pPr>
    </w:p>
    <w:p w:rsidR="00021055" w:rsidRDefault="00021055" w:rsidP="00021055">
      <w:pPr>
        <w:pStyle w:val="FORM"/>
        <w:numPr>
          <w:ilvl w:val="0"/>
          <w:numId w:val="0"/>
        </w:numPr>
        <w:ind w:left="450"/>
        <w:rPr>
          <w:szCs w:val="24"/>
        </w:rPr>
      </w:pPr>
      <w:r>
        <w:t xml:space="preserve">Use the 2012 Florida Hurricane Catastrophe Fund’s aggregate personal and commercial residential exposure data found in the file named </w:t>
      </w:r>
      <w:r>
        <w:rPr>
          <w:b/>
        </w:rPr>
        <w:t>“</w:t>
      </w:r>
      <w:r>
        <w:t>hlpm2012c.exe.”</w:t>
      </w:r>
    </w:p>
    <w:p w:rsidR="00021055" w:rsidRDefault="00021055" w:rsidP="00021055">
      <w:pPr>
        <w:pStyle w:val="FORM"/>
        <w:numPr>
          <w:ilvl w:val="0"/>
          <w:numId w:val="0"/>
        </w:numPr>
        <w:ind w:left="450"/>
      </w:pPr>
    </w:p>
    <w:p w:rsidR="00D04297" w:rsidRDefault="00021055" w:rsidP="00021055">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r w:rsidR="00D04297">
        <w:t>.</w:t>
      </w:r>
    </w:p>
    <w:p w:rsidR="00D04297" w:rsidRDefault="00D04297" w:rsidP="00D04297">
      <w:pPr>
        <w:pStyle w:val="FORM"/>
        <w:numPr>
          <w:ilvl w:val="0"/>
          <w:numId w:val="0"/>
        </w:numPr>
        <w:ind w:left="450"/>
      </w:pPr>
    </w:p>
    <w:p w:rsidR="00D04297" w:rsidRPr="00021055" w:rsidRDefault="00021055" w:rsidP="00021055">
      <w:pPr>
        <w:pStyle w:val="FORM"/>
      </w:pPr>
      <w:r w:rsidRPr="0002105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D04297" w:rsidRPr="00021055">
        <w:t>:</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AF4CE4" w:rsidRPr="00F13224" w:rsidRDefault="00AF4CE4" w:rsidP="00AF4CE4">
      <w:pPr>
        <w:pStyle w:val="FormLetter"/>
        <w:rPr>
          <w:i w:val="0"/>
        </w:rPr>
      </w:pPr>
      <w:r w:rsidRPr="00A345D3">
        <w:rPr>
          <w:b/>
          <w:i w:val="0"/>
        </w:rPr>
        <w:t>See</w:t>
      </w:r>
      <w:r>
        <w:rPr>
          <w:b/>
          <w:i w:val="0"/>
        </w:rPr>
        <w:t xml:space="preserve"> </w:t>
      </w:r>
      <w:hyperlink w:anchor="AppendixC" w:history="1">
        <w:r w:rsidRPr="00442830">
          <w:rPr>
            <w:rStyle w:val="Hyperlink"/>
            <w:i w:val="0"/>
          </w:rPr>
          <w:t>Appendix C</w:t>
        </w:r>
      </w:hyperlink>
      <w:hyperlink w:anchor="AppendixC" w:history="1">
        <w:r w:rsidRPr="00F13224">
          <w:rPr>
            <w:rStyle w:val="Hyperlink"/>
            <w:i w:val="0"/>
            <w:u w:val="none"/>
          </w:rPr>
          <w:t>.</w:t>
        </w:r>
      </w:hyperlink>
    </w:p>
    <w:p w:rsidR="00BB5745" w:rsidRDefault="00BB5745" w:rsidP="00AF4CE4">
      <w:pPr>
        <w:pStyle w:val="FORM"/>
        <w:numPr>
          <w:ilvl w:val="0"/>
          <w:numId w:val="0"/>
        </w:numPr>
        <w:ind w:left="450" w:hanging="360"/>
      </w:pPr>
      <w:r>
        <w:rPr>
          <w:noProof/>
        </w:rPr>
        <w:drawing>
          <wp:inline distT="0" distB="0" distL="0" distR="0" wp14:anchorId="30B2FAEB" wp14:editId="5D50CAEF">
            <wp:extent cx="6000750" cy="7350826"/>
            <wp:effectExtent l="0" t="0" r="0" b="2540"/>
            <wp:docPr id="21" name="Picture 21" descr="G:\FIU Hurricane\2013\A-forms\A-3\B - 2012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FIU Hurricane\2013\A-forms\A-3\B - 2012 Cat Fund\20141021_Charley.jpg"/>
                    <pic:cNvPicPr>
                      <a:picLocks noChangeAspect="1" noChangeArrowheads="1"/>
                    </pic:cNvPicPr>
                  </pic:nvPicPr>
                  <pic:blipFill rotWithShape="1">
                    <a:blip r:embed="rId237">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5" w:name="_Toc408229125"/>
      <w:r>
        <w:t xml:space="preserve">Figure </w:t>
      </w:r>
      <w:r w:rsidR="00064FE9">
        <w:fldChar w:fldCharType="begin"/>
      </w:r>
      <w:r w:rsidR="00064FE9">
        <w:instrText xml:space="preserve"> SEQ Figure \* ARABIC </w:instrText>
      </w:r>
      <w:r w:rsidR="00064FE9">
        <w:fldChar w:fldCharType="separate"/>
      </w:r>
      <w:r w:rsidR="0076647C">
        <w:rPr>
          <w:noProof/>
        </w:rPr>
        <w:t>93</w:t>
      </w:r>
      <w:r w:rsidR="00064FE9">
        <w:rPr>
          <w:noProof/>
        </w:rPr>
        <w:fldChar w:fldCharType="end"/>
      </w:r>
      <w:r w:rsidRPr="00156AFC">
        <w:t>. Percentage of residential total losses by ZIP code of Hurricane Charley (2004).</w:t>
      </w:r>
      <w:bookmarkEnd w:id="775"/>
    </w:p>
    <w:p w:rsidR="00BB5745" w:rsidRDefault="00BB5745" w:rsidP="00BB5745">
      <w:pPr>
        <w:pStyle w:val="FigureNumbers"/>
        <w:jc w:val="left"/>
      </w:pPr>
      <w:r>
        <w:rPr>
          <w:noProof/>
        </w:rPr>
        <w:drawing>
          <wp:inline distT="0" distB="0" distL="0" distR="0" wp14:anchorId="7F860A30" wp14:editId="5441CBB2">
            <wp:extent cx="6000750" cy="7362701"/>
            <wp:effectExtent l="0" t="0" r="0" b="0"/>
            <wp:docPr id="456" name="Picture 456" descr="G:\FIU Hurricane\2013\A-forms\A-3\B - 2012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FIU Hurricane\2013\A-forms\A-3\B - 2012 Cat Fund\20141021_Frances.jpg"/>
                    <pic:cNvPicPr>
                      <a:picLocks noChangeAspect="1" noChangeArrowheads="1"/>
                    </pic:cNvPicPr>
                  </pic:nvPicPr>
                  <pic:blipFill rotWithShape="1">
                    <a:blip r:embed="rId238">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6" w:name="_Toc408229126"/>
      <w:r>
        <w:t xml:space="preserve">Figure </w:t>
      </w:r>
      <w:r w:rsidR="00064FE9">
        <w:fldChar w:fldCharType="begin"/>
      </w:r>
      <w:r w:rsidR="00064FE9">
        <w:instrText xml:space="preserve"> SEQ Figure \* ARABIC </w:instrText>
      </w:r>
      <w:r w:rsidR="00064FE9">
        <w:fldChar w:fldCharType="separate"/>
      </w:r>
      <w:r w:rsidR="0076647C">
        <w:rPr>
          <w:noProof/>
        </w:rPr>
        <w:t>94</w:t>
      </w:r>
      <w:r w:rsidR="00064FE9">
        <w:rPr>
          <w:noProof/>
        </w:rPr>
        <w:fldChar w:fldCharType="end"/>
      </w:r>
      <w:r w:rsidRPr="00B635B5">
        <w:t>. Percentage of residential total losses by ZIP code of Hurricane Frances (2004).</w:t>
      </w:r>
      <w:bookmarkEnd w:id="776"/>
    </w:p>
    <w:p w:rsidR="00BB5745" w:rsidRDefault="00BB5745" w:rsidP="00BB5745">
      <w:pPr>
        <w:pStyle w:val="FigureNumbers"/>
        <w:jc w:val="left"/>
      </w:pPr>
    </w:p>
    <w:p w:rsidR="00BB5745" w:rsidRDefault="00BB5745" w:rsidP="00BB5745">
      <w:pPr>
        <w:pStyle w:val="FigureNumbers"/>
        <w:jc w:val="left"/>
      </w:pPr>
      <w:r>
        <w:rPr>
          <w:noProof/>
        </w:rPr>
        <w:drawing>
          <wp:inline distT="0" distB="0" distL="0" distR="0" wp14:anchorId="7B305A08" wp14:editId="08FAD41B">
            <wp:extent cx="6000750" cy="7386452"/>
            <wp:effectExtent l="0" t="0" r="0" b="5080"/>
            <wp:docPr id="457" name="Picture 457"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239">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7" w:name="_Toc408229127"/>
      <w:r>
        <w:t xml:space="preserve">Figure </w:t>
      </w:r>
      <w:r w:rsidR="00064FE9">
        <w:fldChar w:fldCharType="begin"/>
      </w:r>
      <w:r w:rsidR="00064FE9">
        <w:instrText xml:space="preserve"> SEQ Figure \* ARABIC </w:instrText>
      </w:r>
      <w:r w:rsidR="00064FE9">
        <w:fldChar w:fldCharType="separate"/>
      </w:r>
      <w:r w:rsidR="0076647C">
        <w:rPr>
          <w:noProof/>
        </w:rPr>
        <w:t>95</w:t>
      </w:r>
      <w:r w:rsidR="00064FE9">
        <w:rPr>
          <w:noProof/>
        </w:rPr>
        <w:fldChar w:fldCharType="end"/>
      </w:r>
      <w:r w:rsidRPr="00B92085">
        <w:t>. Percentage of residential total losses by ZIP code of Hurricane Ivan (2004).</w:t>
      </w:r>
      <w:bookmarkEnd w:id="777"/>
    </w:p>
    <w:p w:rsidR="00BB5745" w:rsidRDefault="00BB5745" w:rsidP="00BB5745">
      <w:pPr>
        <w:pStyle w:val="FigureNumbers"/>
        <w:jc w:val="left"/>
      </w:pPr>
      <w:r>
        <w:rPr>
          <w:noProof/>
        </w:rPr>
        <w:drawing>
          <wp:inline distT="0" distB="0" distL="0" distR="0" wp14:anchorId="19A7B234" wp14:editId="516C36AD">
            <wp:extent cx="6000750" cy="7350826"/>
            <wp:effectExtent l="0" t="0" r="0" b="2540"/>
            <wp:docPr id="458" name="Picture 458" descr="G:\FIU Hurricane\2013\A-forms\A-3\B - 2012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IU Hurricane\2013\A-forms\A-3\B - 2012 Cat Fund\20141021_Jeanne.jpg"/>
                    <pic:cNvPicPr>
                      <a:picLocks noChangeAspect="1" noChangeArrowheads="1"/>
                    </pic:cNvPicPr>
                  </pic:nvPicPr>
                  <pic:blipFill rotWithShape="1">
                    <a:blip r:embed="rId240">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78" w:name="_Toc408229128"/>
      <w:r>
        <w:t xml:space="preserve">Figure </w:t>
      </w:r>
      <w:r w:rsidR="00064FE9">
        <w:fldChar w:fldCharType="begin"/>
      </w:r>
      <w:r w:rsidR="00064FE9">
        <w:instrText xml:space="preserve"> SEQ Figure \* ARABIC </w:instrText>
      </w:r>
      <w:r w:rsidR="00064FE9">
        <w:fldChar w:fldCharType="separate"/>
      </w:r>
      <w:r w:rsidR="0076647C">
        <w:rPr>
          <w:noProof/>
        </w:rPr>
        <w:t>96</w:t>
      </w:r>
      <w:r w:rsidR="00064FE9">
        <w:rPr>
          <w:noProof/>
        </w:rPr>
        <w:fldChar w:fldCharType="end"/>
      </w:r>
      <w:r w:rsidRPr="002F7F03">
        <w:t>. Percentage of residential total losses by ZIP code of Hurricane Jeanne (2004).</w:t>
      </w:r>
      <w:bookmarkEnd w:id="778"/>
    </w:p>
    <w:p w:rsidR="00D04297" w:rsidRDefault="00D04297" w:rsidP="00BB5745">
      <w:pPr>
        <w:pStyle w:val="FigureNumbers"/>
        <w:jc w:val="left"/>
      </w:pPr>
    </w:p>
    <w:p w:rsidR="00BB5745" w:rsidRDefault="003D5C7B" w:rsidP="00BB5745">
      <w:pPr>
        <w:pStyle w:val="FigureNumbers"/>
        <w:jc w:val="left"/>
      </w:pPr>
      <w:r>
        <w:rPr>
          <w:noProof/>
        </w:rPr>
        <w:drawing>
          <wp:inline distT="0" distB="0" distL="0" distR="0" wp14:anchorId="3F7A771F" wp14:editId="5838A5CB">
            <wp:extent cx="6000750" cy="7338951"/>
            <wp:effectExtent l="0" t="0" r="0" b="0"/>
            <wp:docPr id="459" name="Picture 459" descr="G:\FIU Hurricane\2013\A-forms\A-3\B - 2012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FIU Hurricane\2013\A-forms\A-3\B - 2012 Cat Fund\20141021_All.jpg"/>
                    <pic:cNvPicPr>
                      <a:picLocks noChangeAspect="1" noChangeArrowheads="1"/>
                    </pic:cNvPicPr>
                  </pic:nvPicPr>
                  <pic:blipFill rotWithShape="1">
                    <a:blip r:embed="rId241">
                      <a:extLst>
                        <a:ext uri="{28A0092B-C50C-407E-A947-70E740481C1C}">
                          <a14:useLocalDpi xmlns:a14="http://schemas.microsoft.com/office/drawing/2010/main" val="0"/>
                        </a:ext>
                      </a:extLst>
                    </a:blip>
                    <a:srcRect b="5491"/>
                    <a:stretch/>
                  </pic:blipFill>
                  <pic:spPr bwMode="auto">
                    <a:xfrm>
                      <a:off x="0" y="0"/>
                      <a:ext cx="6000750" cy="7338951"/>
                    </a:xfrm>
                    <a:prstGeom prst="rect">
                      <a:avLst/>
                    </a:prstGeom>
                    <a:noFill/>
                    <a:ln>
                      <a:noFill/>
                    </a:ln>
                    <a:extLst>
                      <a:ext uri="{53640926-AAD7-44D8-BBD7-CCE9431645EC}">
                        <a14:shadowObscured xmlns:a14="http://schemas.microsoft.com/office/drawing/2010/main"/>
                      </a:ext>
                    </a:extLst>
                  </pic:spPr>
                </pic:pic>
              </a:graphicData>
            </a:graphic>
          </wp:inline>
        </w:drawing>
      </w:r>
    </w:p>
    <w:p w:rsidR="003D5C7B" w:rsidRPr="00D04297" w:rsidRDefault="003D5C7B" w:rsidP="003D5C7B">
      <w:pPr>
        <w:pStyle w:val="FigureNumbers"/>
      </w:pPr>
      <w:bookmarkStart w:id="779" w:name="_Toc408229129"/>
      <w:r>
        <w:t xml:space="preserve">Figure </w:t>
      </w:r>
      <w:r w:rsidR="00064FE9">
        <w:fldChar w:fldCharType="begin"/>
      </w:r>
      <w:r w:rsidR="00064FE9">
        <w:instrText xml:space="preserve"> SEQ Figure \* ARABIC </w:instrText>
      </w:r>
      <w:r w:rsidR="00064FE9">
        <w:fldChar w:fldCharType="separate"/>
      </w:r>
      <w:r w:rsidR="0076647C">
        <w:rPr>
          <w:noProof/>
        </w:rPr>
        <w:t>97</w:t>
      </w:r>
      <w:r w:rsidR="00064FE9">
        <w:rPr>
          <w:noProof/>
        </w:rPr>
        <w:fldChar w:fldCharType="end"/>
      </w:r>
      <w:r w:rsidRPr="00180AA9">
        <w:t>. Percentage of residential total losses by ZIP code of the cumulative losses from the 2004 Hurricane Season.</w:t>
      </w:r>
      <w:bookmarkEnd w:id="779"/>
    </w:p>
    <w:p w:rsidR="00F27569" w:rsidRPr="00D04297" w:rsidRDefault="00F27569" w:rsidP="006969A5">
      <w:pPr>
        <w:pStyle w:val="Heading2"/>
      </w:pPr>
      <w:bookmarkStart w:id="780" w:name="FormA4A"/>
      <w:bookmarkStart w:id="781" w:name="_Toc408232626"/>
      <w:r w:rsidRPr="004A3CBF">
        <w:t>Form A-4</w:t>
      </w:r>
      <w:r w:rsidR="00D04297">
        <w:t>A</w:t>
      </w:r>
      <w:r w:rsidRPr="004A3CBF">
        <w:t xml:space="preserve">: </w:t>
      </w:r>
      <w:bookmarkEnd w:id="769"/>
      <w:bookmarkEnd w:id="770"/>
      <w:bookmarkEnd w:id="771"/>
      <w:bookmarkEnd w:id="772"/>
      <w:bookmarkEnd w:id="773"/>
      <w:r w:rsidR="00D04297">
        <w:t>Output Ranges (2007 FHCF Exposure Data)</w:t>
      </w:r>
      <w:bookmarkEnd w:id="781"/>
    </w:p>
    <w:bookmarkEnd w:id="780"/>
    <w:p w:rsidR="00F27569" w:rsidRDefault="00F27569" w:rsidP="00F27569">
      <w:pPr>
        <w:keepNext/>
        <w:jc w:val="center"/>
      </w:pPr>
    </w:p>
    <w:p w:rsidR="00F27569" w:rsidRDefault="00642D2A" w:rsidP="00981595">
      <w:pPr>
        <w:pStyle w:val="FORM"/>
        <w:numPr>
          <w:ilvl w:val="0"/>
          <w:numId w:val="82"/>
        </w:numPr>
      </w:pPr>
      <w:r>
        <w:t xml:space="preserve">Provide personal and commercial residential output ranges in the format shown in the file named </w:t>
      </w:r>
      <w:r>
        <w:rPr>
          <w:bCs/>
          <w:iCs/>
        </w:rPr>
        <w:t>“2013FormA4A.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A (Output Ranges, 2007 FHCF Exposure Data) shall also be included in a submission appendix</w:t>
      </w:r>
      <w:r w:rsidR="000F3548">
        <w:t>.</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642D2A" w:rsidP="00DD5079">
      <w:pPr>
        <w:pStyle w:val="FORM"/>
        <w:rPr>
          <w:iCs/>
        </w:r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07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642D2A" w:rsidP="00DD5079">
      <w:pPr>
        <w:pStyle w:val="FORM"/>
      </w:pPr>
      <w:r>
        <w:t>If a modeling organization has loss costs for a ZIP Code for which there is no exposure, give the loss costs zero weight (i.e., assume the exposure in that ZIP Code is zero). Provide a list in the submission document of those ZIP Codes where this occurs</w:t>
      </w:r>
      <w:r w:rsidR="00F27569">
        <w:t xml:space="preserve">.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642D2A"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F27569">
        <w:t>.</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All anomalies in loss costs that are not consistent with the requirements of Standard A-6 (Loss Output) and have been explained in Disclosure A-6.15 shall be shaded</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642D2A" w:rsidP="00642D2A">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rsidR="00F27569" w:rsidRPr="00A345D3">
        <w:t>.</w:t>
      </w:r>
    </w:p>
    <w:p w:rsidR="00F27569" w:rsidRDefault="00F27569" w:rsidP="00F27569">
      <w:pPr>
        <w:jc w:val="both"/>
      </w:pPr>
    </w:p>
    <w:p w:rsidR="00F27569" w:rsidRDefault="00F27569" w:rsidP="00F13224">
      <w:pPr>
        <w:suppressAutoHyphens w:val="0"/>
      </w:pPr>
      <w:r w:rsidRPr="00F13224">
        <w:t>See</w:t>
      </w:r>
      <w:r w:rsidR="00442830">
        <w:t xml:space="preserve"> </w:t>
      </w:r>
      <w:hyperlink w:anchor="AppendixD" w:history="1">
        <w:r w:rsidR="00442830" w:rsidRPr="00442830">
          <w:rPr>
            <w:rStyle w:val="Hyperlink"/>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6969A5">
      <w:pPr>
        <w:pStyle w:val="Heading2"/>
      </w:pPr>
      <w:bookmarkStart w:id="782" w:name="FormA4B"/>
      <w:bookmarkStart w:id="783" w:name="_Toc165054815"/>
      <w:bookmarkStart w:id="784" w:name="_Toc168975615"/>
      <w:bookmarkStart w:id="785" w:name="_Toc295315383"/>
      <w:bookmarkStart w:id="786" w:name="_Toc295322055"/>
      <w:bookmarkStart w:id="787" w:name="_Toc298233390"/>
      <w:bookmarkStart w:id="788" w:name="_Toc408232627"/>
      <w:r w:rsidRPr="004A3CBF">
        <w:t>Form A-4</w:t>
      </w:r>
      <w:r>
        <w:t>B</w:t>
      </w:r>
      <w:r w:rsidRPr="004A3CBF">
        <w:t xml:space="preserve">: </w:t>
      </w:r>
      <w:r>
        <w:t>Output Ranges (2012 FHCF Exposure Data)</w:t>
      </w:r>
      <w:bookmarkEnd w:id="788"/>
    </w:p>
    <w:bookmarkEnd w:id="782"/>
    <w:p w:rsidR="000F3548" w:rsidRDefault="000F3548" w:rsidP="000F3548"/>
    <w:p w:rsidR="000F3548" w:rsidRDefault="00642D2A" w:rsidP="00981595">
      <w:pPr>
        <w:pStyle w:val="FORM"/>
        <w:numPr>
          <w:ilvl w:val="0"/>
          <w:numId w:val="71"/>
        </w:numPr>
      </w:pPr>
      <w:r>
        <w:t xml:space="preserve">Provide personal and commercial residential output ranges in the format shown in the file named </w:t>
      </w:r>
      <w:r>
        <w:rPr>
          <w:bCs/>
          <w:iCs/>
        </w:rPr>
        <w:t>“2013FormA4B.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B (Output Ranges, 2012 FHCF Exposure Data) shall also be included in a submission appendix</w:t>
      </w:r>
      <w:r w:rsidR="000F3548">
        <w:t>.</w:t>
      </w:r>
    </w:p>
    <w:p w:rsidR="000F3548" w:rsidRDefault="000F3548" w:rsidP="000F3548">
      <w:pPr>
        <w:pStyle w:val="FORM"/>
        <w:numPr>
          <w:ilvl w:val="0"/>
          <w:numId w:val="0"/>
        </w:numPr>
        <w:ind w:left="450"/>
      </w:pPr>
    </w:p>
    <w:p w:rsidR="000F3548" w:rsidRDefault="00642D2A" w:rsidP="00981595">
      <w:pPr>
        <w:pStyle w:val="FORM"/>
        <w:numPr>
          <w:ilvl w:val="0"/>
          <w:numId w:val="71"/>
        </w:num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0F3548">
        <w:t>.</w:t>
      </w:r>
    </w:p>
    <w:p w:rsidR="000F3548" w:rsidRDefault="000F3548" w:rsidP="000F3548">
      <w:pPr>
        <w:pStyle w:val="ListParagraph"/>
      </w:pPr>
    </w:p>
    <w:p w:rsidR="000F3548" w:rsidRPr="00642D2A" w:rsidRDefault="00642D2A" w:rsidP="00642D2A">
      <w:pPr>
        <w:pStyle w:val="FORM"/>
        <w:numPr>
          <w:ilvl w:val="0"/>
          <w:numId w:val="71"/>
        </w:numPr>
      </w:pPr>
      <w:r w:rsidRPr="00642D2A">
        <w:t>If a modeling organization has loss costs for a ZIP Code for which there is no exposure, give the loss costs zero weight (i.e., assume the exposure in that ZIP Code is zero). Provide a list in the submission document of those ZIP Codes where this occurs</w:t>
      </w:r>
      <w:r w:rsidR="000F3548" w:rsidRPr="00642D2A">
        <w:t>.</w:t>
      </w:r>
    </w:p>
    <w:p w:rsidR="000F3548" w:rsidRDefault="000F3548" w:rsidP="000F3548">
      <w:pPr>
        <w:pStyle w:val="ListParagraph"/>
      </w:pPr>
    </w:p>
    <w:p w:rsidR="000F3548" w:rsidRDefault="00642D2A" w:rsidP="00981595">
      <w:pPr>
        <w:pStyle w:val="FORM"/>
        <w:numPr>
          <w:ilvl w:val="0"/>
          <w:numId w:val="71"/>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0F3548">
        <w:t>.</w:t>
      </w:r>
    </w:p>
    <w:p w:rsidR="000F3548" w:rsidRDefault="000F3548" w:rsidP="000F3548">
      <w:pPr>
        <w:pStyle w:val="ListParagraph"/>
      </w:pPr>
    </w:p>
    <w:p w:rsidR="000F3548" w:rsidRDefault="00642D2A" w:rsidP="00981595">
      <w:pPr>
        <w:pStyle w:val="FORM"/>
        <w:numPr>
          <w:ilvl w:val="0"/>
          <w:numId w:val="71"/>
        </w:numPr>
      </w:pPr>
      <w:r>
        <w:t>All anomalies in loss costs that are not consistent with the requirements of Standard A-6 (Loss Output) and have been explained in Disclosure A-6.15 shall be shaded</w:t>
      </w:r>
      <w:r w:rsidR="000F3548">
        <w:t>.</w:t>
      </w:r>
    </w:p>
    <w:p w:rsidR="000F3548" w:rsidRDefault="000F3548" w:rsidP="000F3548">
      <w:pPr>
        <w:pStyle w:val="ListParagraph"/>
      </w:pPr>
    </w:p>
    <w:p w:rsidR="00642D2A" w:rsidRDefault="00642D2A" w:rsidP="000F3548">
      <w:pPr>
        <w:pStyle w:val="FORM"/>
        <w:numPr>
          <w:ilvl w:val="0"/>
          <w:numId w:val="0"/>
        </w:numPr>
        <w:ind w:left="450"/>
      </w:pPr>
      <w:r>
        <w:rPr>
          <w:iCs/>
        </w:rPr>
        <w:t>Indicate if per diem is used in producing loss costs for Coverage D (ALE) in the personal residential output ranges. If a per diem rate is used in the submission, a rate of $150.00 per day per policy shall be used</w:t>
      </w:r>
      <w:r w:rsidR="000F3548">
        <w:t>.</w:t>
      </w:r>
    </w:p>
    <w:p w:rsidR="00642D2A" w:rsidRDefault="00642D2A" w:rsidP="00642D2A">
      <w:pPr>
        <w:pStyle w:val="FORM"/>
        <w:numPr>
          <w:ilvl w:val="0"/>
          <w:numId w:val="0"/>
        </w:numPr>
        <w:ind w:left="450" w:hanging="360"/>
      </w:pPr>
    </w:p>
    <w:p w:rsidR="00642D2A" w:rsidRPr="005753F5" w:rsidRDefault="00642D2A" w:rsidP="00642D2A">
      <w:pPr>
        <w:suppressAutoHyphens w:val="0"/>
      </w:pPr>
      <w:r w:rsidRPr="005753F5">
        <w:t>See</w:t>
      </w:r>
      <w:r>
        <w:t xml:space="preserve"> </w:t>
      </w:r>
      <w:hyperlink w:anchor="AppendixD" w:history="1">
        <w:r w:rsidRPr="00642D2A">
          <w:rPr>
            <w:rStyle w:val="Hyperlink"/>
          </w:rPr>
          <w:t>Appendix D</w:t>
        </w:r>
      </w:hyperlink>
      <w:r w:rsidRPr="005753F5">
        <w:t>.</w:t>
      </w:r>
    </w:p>
    <w:p w:rsidR="000F3548" w:rsidRPr="000F3548" w:rsidRDefault="000F3548" w:rsidP="00642D2A">
      <w:pPr>
        <w:pStyle w:val="FORM"/>
        <w:numPr>
          <w:ilvl w:val="0"/>
          <w:numId w:val="0"/>
        </w:numPr>
        <w:ind w:left="450" w:hanging="360"/>
      </w:pPr>
      <w:r>
        <w:br w:type="page"/>
      </w:r>
    </w:p>
    <w:p w:rsidR="00F27569" w:rsidRPr="004A3CBF" w:rsidRDefault="00F27569" w:rsidP="006969A5">
      <w:pPr>
        <w:pStyle w:val="Heading2"/>
      </w:pPr>
      <w:bookmarkStart w:id="789" w:name="FormA5"/>
      <w:bookmarkStart w:id="790" w:name="_Toc408232628"/>
      <w:r w:rsidRPr="004A3CBF">
        <w:t xml:space="preserve">Form A-5: </w:t>
      </w:r>
      <w:bookmarkEnd w:id="783"/>
      <w:bookmarkEnd w:id="784"/>
      <w:bookmarkEnd w:id="785"/>
      <w:bookmarkEnd w:id="786"/>
      <w:bookmarkEnd w:id="787"/>
      <w:r w:rsidR="00FA5051">
        <w:t>Percentage Change in Output Ranges (2007 FHCF Exposure Data)</w:t>
      </w:r>
      <w:bookmarkEnd w:id="790"/>
    </w:p>
    <w:bookmarkEnd w:id="789"/>
    <w:p w:rsidR="00F27569" w:rsidRPr="004A3CBF" w:rsidRDefault="00F27569" w:rsidP="00F27569"/>
    <w:p w:rsidR="00F27569" w:rsidRPr="00642D2A" w:rsidRDefault="00642D2A" w:rsidP="00642D2A">
      <w:pPr>
        <w:pStyle w:val="FORM"/>
        <w:numPr>
          <w:ilvl w:val="0"/>
          <w:numId w:val="83"/>
        </w:numPr>
      </w:pPr>
      <w:r w:rsidRPr="00642D2A">
        <w:t>Provide 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By region, as defined in</w:t>
      </w:r>
      <w:r w:rsidR="000B11AB" w:rsidRPr="000B11AB">
        <w:rPr>
          <w:bCs/>
          <w:i/>
        </w:rPr>
        <w:t xml:space="preserve"> </w:t>
      </w:r>
      <w:r w:rsidR="000B11AB" w:rsidRPr="000B11AB">
        <w:rPr>
          <w:bCs/>
          <w:i/>
        </w:rPr>
        <w:fldChar w:fldCharType="begin"/>
      </w:r>
      <w:r w:rsidR="000B11AB" w:rsidRPr="000B11AB">
        <w:rPr>
          <w:bCs/>
          <w:i/>
        </w:rPr>
        <w:instrText xml:space="preserve"> REF _Ref341092991 \h </w:instrText>
      </w:r>
      <w:r w:rsidR="000B11AB">
        <w:rPr>
          <w:bCs/>
          <w:i/>
        </w:rPr>
        <w:instrText xml:space="preserve"> \* MERGEFORMAT </w:instrText>
      </w:r>
      <w:r w:rsidR="000B11AB" w:rsidRPr="000B11AB">
        <w:rPr>
          <w:bCs/>
          <w:i/>
        </w:rPr>
      </w:r>
      <w:r w:rsidR="000B11AB" w:rsidRPr="000B11AB">
        <w:rPr>
          <w:bCs/>
          <w:i/>
        </w:rPr>
        <w:fldChar w:fldCharType="separate"/>
      </w:r>
      <w:r w:rsidR="0076647C" w:rsidRPr="0076647C">
        <w:rPr>
          <w:bCs/>
          <w:i/>
        </w:rPr>
        <w:t>Figure 4</w:t>
      </w:r>
      <w:r w:rsidR="000B11AB" w:rsidRPr="000B11AB">
        <w:rPr>
          <w:bCs/>
          <w:i/>
        </w:rPr>
        <w:fldChar w:fldCharType="end"/>
      </w:r>
      <w:r w:rsidR="000B11AB" w:rsidRPr="000B11AB">
        <w:rPr>
          <w:bCs/>
          <w:i/>
        </w:rPr>
        <w:t xml:space="preserve"> </w:t>
      </w:r>
      <w:r w:rsidRPr="00A345D3">
        <w:rPr>
          <w:bCs/>
          <w:i/>
        </w:rPr>
        <w:t>– North, Central and South,</w:t>
      </w:r>
      <w:r w:rsidRPr="00A823A4">
        <w:rPr>
          <w:b/>
          <w:i/>
          <w:iCs/>
        </w:rPr>
        <w:t xml:space="preserve"> </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000B11AB">
        <w:rPr>
          <w:bCs/>
          <w:i/>
        </w:rPr>
        <w:fldChar w:fldCharType="begin"/>
      </w:r>
      <w:r w:rsidR="000B11AB">
        <w:rPr>
          <w:bCs/>
          <w:i/>
        </w:rPr>
        <w:instrText xml:space="preserve"> REF _Ref341093028 \h  \* MERGEFORMAT </w:instrText>
      </w:r>
      <w:r w:rsidR="000B11AB">
        <w:rPr>
          <w:bCs/>
          <w:i/>
        </w:rPr>
      </w:r>
      <w:r w:rsidR="000B11AB">
        <w:rPr>
          <w:bCs/>
          <w:i/>
        </w:rPr>
        <w:fldChar w:fldCharType="separate"/>
      </w:r>
      <w:r w:rsidR="0076647C" w:rsidRPr="0076647C">
        <w:rPr>
          <w:bCs/>
          <w:i/>
        </w:rPr>
        <w:t>Figure 5</w:t>
      </w:r>
      <w:r w:rsidR="000B11AB">
        <w:rPr>
          <w:bCs/>
          <w:i/>
        </w:rPr>
        <w:fldChar w:fldCharType="end"/>
      </w:r>
      <w:r w:rsidR="000B11AB" w:rsidRPr="000B11AB">
        <w:rPr>
          <w:bCs/>
          <w:i/>
        </w:rPr>
        <w:t xml:space="preserve"> </w:t>
      </w:r>
      <w:r w:rsidRPr="00A345D3">
        <w:rPr>
          <w:bCs/>
          <w:i/>
        </w:rPr>
        <w:t>–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642D2A" w:rsidP="00DD5079">
      <w:pPr>
        <w:pStyle w:val="FORM"/>
      </w:pPr>
      <w:r>
        <w:rPr>
          <w:bCs/>
          <w:iCs/>
        </w:rPr>
        <w:t>P</w:t>
      </w:r>
      <w:r>
        <w:t>rovide this form in Excel format. The file name shall include the abbreviated name of the modeling organization, the standards year, and the form name.  All tables in Form A-5 (Percentage Change in Output Ranges, 2007 FHCF Exposure Data) shall also be included in a submission appendix</w:t>
      </w:r>
      <w:r w:rsidR="00FA5051">
        <w:t>.</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sidR="00F27569">
        <w:t>.</w:t>
      </w:r>
      <w:r w:rsidR="00F27569">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642D2A" w:rsidP="00642D2A">
      <w:pPr>
        <w:pStyle w:val="FORM"/>
        <w:numPr>
          <w:ilvl w:val="0"/>
          <w:numId w:val="0"/>
        </w:numPr>
        <w:ind w:left="450"/>
        <w:rPr>
          <w:iCs/>
        </w:rPr>
      </w:pPr>
      <w:r>
        <w:t>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w:t>
      </w:r>
      <w:r w:rsidR="00F27569" w:rsidRPr="00A345D3">
        <w:t xml:space="preserve">. </w:t>
      </w:r>
    </w:p>
    <w:p w:rsidR="00F27569" w:rsidRDefault="00F27569" w:rsidP="00F27569"/>
    <w:p w:rsidR="00F27569" w:rsidRPr="00C86042" w:rsidRDefault="00F27569" w:rsidP="00F27569">
      <w:pPr>
        <w:pStyle w:val="FormLetter"/>
        <w:jc w:val="left"/>
        <w:rPr>
          <w:b/>
          <w:i w:val="0"/>
        </w:rPr>
      </w:pPr>
      <w:r w:rsidRPr="00F13224">
        <w:rPr>
          <w:i w:val="0"/>
        </w:rPr>
        <w:t>See</w:t>
      </w:r>
      <w:r w:rsidR="00442830">
        <w:t xml:space="preserve"> </w:t>
      </w:r>
      <w:hyperlink w:anchor="AppendixE" w:history="1">
        <w:r w:rsidR="00442830" w:rsidRPr="00442830">
          <w:rPr>
            <w:rStyle w:val="Hyperlink"/>
            <w:i w:val="0"/>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103D4C2B" wp14:editId="1A9FC4EC">
            <wp:extent cx="6000548" cy="7324725"/>
            <wp:effectExtent l="0" t="0" r="635" b="0"/>
            <wp:docPr id="475" name="Picture 475" descr="\\bear-ad.cs.fiu.edu\homes\Desktop\Form A-5\OWN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Form A-5\OWNERS_FRAME.jpg"/>
                    <pic:cNvPicPr>
                      <a:picLocks noChangeAspect="1" noChangeArrowheads="1"/>
                    </pic:cNvPicPr>
                  </pic:nvPicPr>
                  <pic:blipFill rotWithShape="1">
                    <a:blip r:embed="rId242"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1" w:name="_Toc408229130"/>
      <w:r>
        <w:t xml:space="preserve">Figure </w:t>
      </w:r>
      <w:r w:rsidR="00064FE9">
        <w:fldChar w:fldCharType="begin"/>
      </w:r>
      <w:r w:rsidR="00064FE9">
        <w:instrText xml:space="preserve"> SEQ Figure \* ARABIC </w:instrText>
      </w:r>
      <w:r w:rsidR="00064FE9">
        <w:fldChar w:fldCharType="separate"/>
      </w:r>
      <w:r w:rsidR="0076647C">
        <w:rPr>
          <w:noProof/>
        </w:rPr>
        <w:t>98</w:t>
      </w:r>
      <w:r w:rsidR="00064FE9">
        <w:rPr>
          <w:noProof/>
        </w:rPr>
        <w:fldChar w:fldCharType="end"/>
      </w:r>
      <w:r>
        <w:t xml:space="preserve">. </w:t>
      </w:r>
      <w:r w:rsidR="007D379E" w:rsidRPr="00F13224">
        <w:t>Percentage change in output ranges by county for owners frame (2% deductible).</w:t>
      </w:r>
      <w:bookmarkEnd w:id="791"/>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7E524728" wp14:editId="3580B6ED">
            <wp:extent cx="6000548" cy="7315200"/>
            <wp:effectExtent l="0" t="0" r="635" b="0"/>
            <wp:docPr id="476" name="Picture 476" descr="\\bear-ad.cs.fiu.edu\homes\Desktop\Form A-5\OWN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Form A-5\OWNERS_MASONRY.jpg"/>
                    <pic:cNvPicPr>
                      <a:picLocks noChangeAspect="1" noChangeArrowheads="1"/>
                    </pic:cNvPicPr>
                  </pic:nvPicPr>
                  <pic:blipFill rotWithShape="1">
                    <a:blip r:embed="rId243" cstate="print">
                      <a:extLst>
                        <a:ext uri="{28A0092B-C50C-407E-A947-70E740481C1C}">
                          <a14:useLocalDpi xmlns:a14="http://schemas.microsoft.com/office/drawing/2010/main" val="0"/>
                        </a:ext>
                      </a:extLst>
                    </a:blip>
                    <a:srcRect b="5798"/>
                    <a:stretch/>
                  </pic:blipFill>
                  <pic:spPr bwMode="auto">
                    <a:xfrm>
                      <a:off x="0" y="0"/>
                      <a:ext cx="6000750" cy="7315446"/>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2" w:name="_Toc408229131"/>
      <w:r>
        <w:t xml:space="preserve">Figure </w:t>
      </w:r>
      <w:r w:rsidR="00064FE9">
        <w:fldChar w:fldCharType="begin"/>
      </w:r>
      <w:r w:rsidR="00064FE9">
        <w:instrText xml:space="preserve"> SEQ Figure \* ARABIC </w:instrText>
      </w:r>
      <w:r w:rsidR="00064FE9">
        <w:fldChar w:fldCharType="separate"/>
      </w:r>
      <w:r w:rsidR="0076647C">
        <w:rPr>
          <w:noProof/>
        </w:rPr>
        <w:t>99</w:t>
      </w:r>
      <w:r w:rsidR="00064FE9">
        <w:rPr>
          <w:noProof/>
        </w:rPr>
        <w:fldChar w:fldCharType="end"/>
      </w:r>
      <w:r>
        <w:t xml:space="preserve">. </w:t>
      </w:r>
      <w:r w:rsidR="007D379E" w:rsidRPr="00F13224">
        <w:t>Percentage change in output ranges by county for owners masonry (2% deductible).</w:t>
      </w:r>
      <w:bookmarkEnd w:id="792"/>
    </w:p>
    <w:p w:rsidR="00240E0C" w:rsidRDefault="00FF55F7" w:rsidP="00240E0C">
      <w:pPr>
        <w:keepNext/>
        <w:suppressAutoHyphens w:val="0"/>
        <w:jc w:val="center"/>
      </w:pPr>
      <w:r w:rsidRPr="00FF55F7">
        <w:rPr>
          <w:noProof/>
          <w:lang w:eastAsia="en-US"/>
        </w:rPr>
        <w:drawing>
          <wp:inline distT="0" distB="0" distL="0" distR="0" wp14:anchorId="25F6836E" wp14:editId="7D1CEAEC">
            <wp:extent cx="6000548" cy="7324725"/>
            <wp:effectExtent l="0" t="0" r="635" b="0"/>
            <wp:docPr id="477" name="Picture 477" descr="\\bear-ad.cs.fiu.edu\homes\Desktop\Form A-5\MOBILE_HO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ear-ad.cs.fiu.edu\homes\Desktop\Form A-5\MOBILE_HOMES.jpg"/>
                    <pic:cNvPicPr>
                      <a:picLocks noChangeAspect="1" noChangeArrowheads="1"/>
                    </pic:cNvPicPr>
                  </pic:nvPicPr>
                  <pic:blipFill rotWithShape="1">
                    <a:blip r:embed="rId244"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3" w:name="_Toc408229132"/>
      <w:r>
        <w:t xml:space="preserve">Figure </w:t>
      </w:r>
      <w:r w:rsidR="00064FE9">
        <w:fldChar w:fldCharType="begin"/>
      </w:r>
      <w:r w:rsidR="00064FE9">
        <w:instrText xml:space="preserve"> SEQ Figure \* ARABIC </w:instrText>
      </w:r>
      <w:r w:rsidR="00064FE9">
        <w:fldChar w:fldCharType="separate"/>
      </w:r>
      <w:r w:rsidR="0076647C">
        <w:rPr>
          <w:noProof/>
        </w:rPr>
        <w:t>100</w:t>
      </w:r>
      <w:r w:rsidR="00064FE9">
        <w:rPr>
          <w:noProof/>
        </w:rPr>
        <w:fldChar w:fldCharType="end"/>
      </w:r>
      <w:r>
        <w:t xml:space="preserve">. </w:t>
      </w:r>
      <w:r w:rsidR="007D379E" w:rsidRPr="00F13224">
        <w:t>Percentage change in output ranges by county for mobile homes (2% deductible).</w:t>
      </w:r>
      <w:bookmarkEnd w:id="793"/>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596D6960" wp14:editId="55707BA3">
            <wp:extent cx="6000548" cy="7305675"/>
            <wp:effectExtent l="0" t="0" r="635" b="0"/>
            <wp:docPr id="478" name="Picture 478" descr="\\bear-ad.cs.fiu.edu\homes\Desktop\Form A-5\RENT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ar-ad.cs.fiu.edu\homes\Desktop\Form A-5\RENTERS_FRAME.jpg"/>
                    <pic:cNvPicPr>
                      <a:picLocks noChangeAspect="1" noChangeArrowheads="1"/>
                    </pic:cNvPicPr>
                  </pic:nvPicPr>
                  <pic:blipFill rotWithShape="1">
                    <a:blip r:embed="rId245" cstate="print">
                      <a:extLst>
                        <a:ext uri="{28A0092B-C50C-407E-A947-70E740481C1C}">
                          <a14:useLocalDpi xmlns:a14="http://schemas.microsoft.com/office/drawing/2010/main" val="0"/>
                        </a:ext>
                      </a:extLst>
                    </a:blip>
                    <a:srcRect b="5920"/>
                    <a:stretch/>
                  </pic:blipFill>
                  <pic:spPr bwMode="auto">
                    <a:xfrm>
                      <a:off x="0" y="0"/>
                      <a:ext cx="6000750" cy="730592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4" w:name="_Toc408229133"/>
      <w:r>
        <w:t xml:space="preserve">Figure </w:t>
      </w:r>
      <w:r w:rsidR="00064FE9">
        <w:fldChar w:fldCharType="begin"/>
      </w:r>
      <w:r w:rsidR="00064FE9">
        <w:instrText xml:space="preserve"> SEQ Figure \* ARABIC </w:instrText>
      </w:r>
      <w:r w:rsidR="00064FE9">
        <w:fldChar w:fldCharType="separate"/>
      </w:r>
      <w:r w:rsidR="0076647C">
        <w:rPr>
          <w:noProof/>
        </w:rPr>
        <w:t>101</w:t>
      </w:r>
      <w:r w:rsidR="00064FE9">
        <w:rPr>
          <w:noProof/>
        </w:rPr>
        <w:fldChar w:fldCharType="end"/>
      </w:r>
      <w:r>
        <w:t xml:space="preserve">. </w:t>
      </w:r>
      <w:r w:rsidR="007D379E" w:rsidRPr="00F13224">
        <w:t xml:space="preserve"> Percentage change in output ranges by county for renters frame (2% deductible).</w:t>
      </w:r>
      <w:bookmarkEnd w:id="794"/>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57440E68" wp14:editId="68E97EBA">
            <wp:extent cx="6000548" cy="7353300"/>
            <wp:effectExtent l="0" t="0" r="635" b="0"/>
            <wp:docPr id="479" name="Picture 479" descr="\\bear-ad.cs.fiu.edu\homes\Desktop\Form A-5\RENT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ear-ad.cs.fiu.edu\homes\Desktop\Form A-5\RENTERS_MASONRY.jpg"/>
                    <pic:cNvPicPr>
                      <a:picLocks noChangeAspect="1" noChangeArrowheads="1"/>
                    </pic:cNvPicPr>
                  </pic:nvPicPr>
                  <pic:blipFill rotWithShape="1">
                    <a:blip r:embed="rId246" cstate="print">
                      <a:extLst>
                        <a:ext uri="{28A0092B-C50C-407E-A947-70E740481C1C}">
                          <a14:useLocalDpi xmlns:a14="http://schemas.microsoft.com/office/drawing/2010/main" val="0"/>
                        </a:ext>
                      </a:extLst>
                    </a:blip>
                    <a:srcRect b="5307"/>
                    <a:stretch/>
                  </pic:blipFill>
                  <pic:spPr bwMode="auto">
                    <a:xfrm>
                      <a:off x="0" y="0"/>
                      <a:ext cx="6000750" cy="735354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5" w:name="_Toc408229134"/>
      <w:r>
        <w:t xml:space="preserve">Figure </w:t>
      </w:r>
      <w:r w:rsidR="00064FE9">
        <w:fldChar w:fldCharType="begin"/>
      </w:r>
      <w:r w:rsidR="00064FE9">
        <w:instrText xml:space="preserve"> SEQ Figure \* ARABIC </w:instrText>
      </w:r>
      <w:r w:rsidR="00064FE9">
        <w:fldChar w:fldCharType="separate"/>
      </w:r>
      <w:r w:rsidR="0076647C">
        <w:rPr>
          <w:noProof/>
        </w:rPr>
        <w:t>102</w:t>
      </w:r>
      <w:r w:rsidR="00064FE9">
        <w:rPr>
          <w:noProof/>
        </w:rPr>
        <w:fldChar w:fldCharType="end"/>
      </w:r>
      <w:r>
        <w:t xml:space="preserve">. </w:t>
      </w:r>
      <w:r w:rsidR="007D379E" w:rsidRPr="00F13224">
        <w:t>Percentage change in output ranges by county for renters masonry (2% deductible).</w:t>
      </w:r>
      <w:bookmarkEnd w:id="795"/>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60AF8254" wp14:editId="4827CBC6">
            <wp:extent cx="6000548" cy="7372350"/>
            <wp:effectExtent l="0" t="0" r="635" b="0"/>
            <wp:docPr id="480" name="Picture 480" descr="\\bear-ad.cs.fiu.edu\homes\Desktop\Form A-5\CONDO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ar-ad.cs.fiu.edu\homes\Desktop\Form A-5\CONDO_FRAME.jpg"/>
                    <pic:cNvPicPr>
                      <a:picLocks noChangeAspect="1" noChangeArrowheads="1"/>
                    </pic:cNvPicPr>
                  </pic:nvPicPr>
                  <pic:blipFill rotWithShape="1">
                    <a:blip r:embed="rId247" cstate="print">
                      <a:extLst>
                        <a:ext uri="{28A0092B-C50C-407E-A947-70E740481C1C}">
                          <a14:useLocalDpi xmlns:a14="http://schemas.microsoft.com/office/drawing/2010/main" val="0"/>
                        </a:ext>
                      </a:extLst>
                    </a:blip>
                    <a:srcRect b="5062"/>
                    <a:stretch/>
                  </pic:blipFill>
                  <pic:spPr bwMode="auto">
                    <a:xfrm>
                      <a:off x="0" y="0"/>
                      <a:ext cx="6000750" cy="7372598"/>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6" w:name="_Toc408229135"/>
      <w:r>
        <w:t xml:space="preserve">Figure </w:t>
      </w:r>
      <w:r w:rsidR="00064FE9">
        <w:fldChar w:fldCharType="begin"/>
      </w:r>
      <w:r w:rsidR="00064FE9">
        <w:instrText xml:space="preserve"> SEQ Figure \* ARABIC </w:instrText>
      </w:r>
      <w:r w:rsidR="00064FE9">
        <w:fldChar w:fldCharType="separate"/>
      </w:r>
      <w:r w:rsidR="0076647C">
        <w:rPr>
          <w:noProof/>
        </w:rPr>
        <w:t>103</w:t>
      </w:r>
      <w:r w:rsidR="00064FE9">
        <w:rPr>
          <w:noProof/>
        </w:rPr>
        <w:fldChar w:fldCharType="end"/>
      </w:r>
      <w:r>
        <w:t xml:space="preserve">. </w:t>
      </w:r>
      <w:r w:rsidR="007D379E" w:rsidRPr="00F13224">
        <w:t>Percentage change in output ranges by county for condo frame (2% deductible).</w:t>
      </w:r>
      <w:bookmarkEnd w:id="796"/>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39C13D0D" wp14:editId="454FF88F">
            <wp:extent cx="6000548" cy="7334250"/>
            <wp:effectExtent l="0" t="0" r="635" b="0"/>
            <wp:docPr id="482" name="Picture 482" descr="\\bear-ad.cs.fiu.edu\homes\Desktop\Form A-5\CONDO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bear-ad.cs.fiu.edu\homes\Desktop\Form A-5\CONDO_MASONRY.jpg"/>
                    <pic:cNvPicPr>
                      <a:picLocks noChangeAspect="1" noChangeArrowheads="1"/>
                    </pic:cNvPicPr>
                  </pic:nvPicPr>
                  <pic:blipFill rotWithShape="1">
                    <a:blip r:embed="rId248" cstate="print">
                      <a:extLst>
                        <a:ext uri="{28A0092B-C50C-407E-A947-70E740481C1C}">
                          <a14:useLocalDpi xmlns:a14="http://schemas.microsoft.com/office/drawing/2010/main" val="0"/>
                        </a:ext>
                      </a:extLst>
                    </a:blip>
                    <a:srcRect b="5552"/>
                    <a:stretch/>
                  </pic:blipFill>
                  <pic:spPr bwMode="auto">
                    <a:xfrm>
                      <a:off x="0" y="0"/>
                      <a:ext cx="6000750" cy="733449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7" w:name="_Toc408229136"/>
      <w:r>
        <w:t xml:space="preserve">Figure </w:t>
      </w:r>
      <w:r w:rsidR="00064FE9">
        <w:fldChar w:fldCharType="begin"/>
      </w:r>
      <w:r w:rsidR="00064FE9">
        <w:instrText xml:space="preserve"> SEQ Figure \* ARABIC </w:instrText>
      </w:r>
      <w:r w:rsidR="00064FE9">
        <w:fldChar w:fldCharType="separate"/>
      </w:r>
      <w:r w:rsidR="0076647C">
        <w:rPr>
          <w:noProof/>
        </w:rPr>
        <w:t>104</w:t>
      </w:r>
      <w:r w:rsidR="00064FE9">
        <w:rPr>
          <w:noProof/>
        </w:rPr>
        <w:fldChar w:fldCharType="end"/>
      </w:r>
      <w:r>
        <w:t xml:space="preserve">. </w:t>
      </w:r>
      <w:r w:rsidR="007D379E" w:rsidRPr="00F13224">
        <w:t>Percentage change in output ranges by county for condo masonry (2% deductible).</w:t>
      </w:r>
      <w:bookmarkEnd w:id="797"/>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27FF61D0" wp14:editId="0B583691">
            <wp:extent cx="6000548" cy="7362825"/>
            <wp:effectExtent l="0" t="0" r="635" b="0"/>
            <wp:docPr id="483" name="Picture 483" descr="\\bear-ad.cs.fiu.edu\homes\Desktop\Form A-5\COMMERCIAL_RESIDENT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bear-ad.cs.fiu.edu\homes\Desktop\Form A-5\COMMERCIAL_RESIDENTIAL.jpg"/>
                    <pic:cNvPicPr>
                      <a:picLocks noChangeAspect="1" noChangeArrowheads="1"/>
                    </pic:cNvPicPr>
                  </pic:nvPicPr>
                  <pic:blipFill rotWithShape="1">
                    <a:blip r:embed="rId249" cstate="print">
                      <a:extLst>
                        <a:ext uri="{28A0092B-C50C-407E-A947-70E740481C1C}">
                          <a14:useLocalDpi xmlns:a14="http://schemas.microsoft.com/office/drawing/2010/main" val="0"/>
                        </a:ext>
                      </a:extLst>
                    </a:blip>
                    <a:srcRect b="5185"/>
                    <a:stretch/>
                  </pic:blipFill>
                  <pic:spPr bwMode="auto">
                    <a:xfrm>
                      <a:off x="0" y="0"/>
                      <a:ext cx="6000750" cy="7363072"/>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8" w:name="_Toc408229137"/>
      <w:r>
        <w:t xml:space="preserve">Figure </w:t>
      </w:r>
      <w:r w:rsidR="00064FE9">
        <w:fldChar w:fldCharType="begin"/>
      </w:r>
      <w:r w:rsidR="00064FE9">
        <w:instrText xml:space="preserve"> SEQ Figure \* ARABIC </w:instrText>
      </w:r>
      <w:r w:rsidR="00064FE9">
        <w:fldChar w:fldCharType="separate"/>
      </w:r>
      <w:r w:rsidR="0076647C">
        <w:rPr>
          <w:noProof/>
        </w:rPr>
        <w:t>105</w:t>
      </w:r>
      <w:r w:rsidR="00064FE9">
        <w:rPr>
          <w:noProof/>
        </w:rPr>
        <w:fldChar w:fldCharType="end"/>
      </w:r>
      <w:r>
        <w:t xml:space="preserve">. </w:t>
      </w:r>
      <w:r w:rsidR="007D379E" w:rsidRPr="00F13224">
        <w:t>Percentage change in output ranges by county for commercial residential (3% deductible).</w:t>
      </w:r>
      <w:bookmarkEnd w:id="798"/>
    </w:p>
    <w:p w:rsidR="00F27569" w:rsidRDefault="00F27569" w:rsidP="00F13224">
      <w:pPr>
        <w:suppressAutoHyphens w:val="0"/>
      </w:pPr>
    </w:p>
    <w:p w:rsidR="00240E0C" w:rsidRDefault="00240E0C" w:rsidP="00F13224">
      <w:pPr>
        <w:suppressAutoHyphens w:val="0"/>
      </w:pPr>
    </w:p>
    <w:p w:rsidR="00FD1070" w:rsidRDefault="00FD1070" w:rsidP="00F13224">
      <w:pPr>
        <w:suppressAutoHyphens w:val="0"/>
      </w:pPr>
    </w:p>
    <w:p w:rsidR="00F27569" w:rsidRPr="00EB3271" w:rsidRDefault="00F27569" w:rsidP="006969A5">
      <w:pPr>
        <w:pStyle w:val="Heading2"/>
      </w:pPr>
      <w:bookmarkStart w:id="799" w:name="_Toc165054816"/>
      <w:bookmarkStart w:id="800" w:name="_Toc168975616"/>
      <w:bookmarkStart w:id="801" w:name="_Toc295315384"/>
      <w:bookmarkStart w:id="802" w:name="_Toc295322056"/>
      <w:bookmarkStart w:id="803" w:name="_Toc298233391"/>
      <w:bookmarkStart w:id="804" w:name="FormA6"/>
      <w:bookmarkStart w:id="805" w:name="_Toc408232629"/>
      <w:r w:rsidRPr="00A345D3">
        <w:t>Form A-6: Personal Residential Output Ranges</w:t>
      </w:r>
      <w:bookmarkEnd w:id="799"/>
      <w:bookmarkEnd w:id="800"/>
      <w:bookmarkEnd w:id="801"/>
      <w:bookmarkEnd w:id="802"/>
      <w:bookmarkEnd w:id="803"/>
      <w:bookmarkEnd w:id="805"/>
    </w:p>
    <w:bookmarkEnd w:id="804"/>
    <w:p w:rsidR="00F27569" w:rsidRPr="004A3CBF" w:rsidRDefault="00F27569" w:rsidP="00F27569"/>
    <w:p w:rsidR="00F27569" w:rsidRDefault="00863693" w:rsidP="00981595">
      <w:pPr>
        <w:pStyle w:val="FORM"/>
        <w:numPr>
          <w:ilvl w:val="0"/>
          <w:numId w:val="84"/>
        </w:numPr>
      </w:pPr>
      <w:r>
        <w:t>Provide the logical relationship to risk exhibits in the format shown in the file named “2013FormA6.xlsx.”</w:t>
      </w:r>
    </w:p>
    <w:p w:rsidR="00FA5051" w:rsidRPr="00D2559A" w:rsidRDefault="00FA5051" w:rsidP="00FA5051">
      <w:pPr>
        <w:pStyle w:val="FormLetter"/>
        <w:ind w:left="450"/>
      </w:pPr>
    </w:p>
    <w:p w:rsidR="00F27569" w:rsidRDefault="00863693" w:rsidP="00DD5079">
      <w:pPr>
        <w:pStyle w:val="FORM"/>
      </w:pPr>
      <w:r>
        <w:t>Create exposure sets for each exhibit by modeling all of the coverages from the appropriate Notional Set listed below at each of the locations in “Location Grid A” as described in the file “NotionalInput13.xlsx.”  Refer to the Notional Policy Specifications below for additional modeling information. Explain any assumptions, deviations, and differences from the prescribed exposure information</w:t>
      </w:r>
      <w:r w:rsidR="00F27569">
        <w:t>.</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863693" w:rsidRDefault="00863693" w:rsidP="00863693">
      <w:pPr>
        <w:pStyle w:val="FORM"/>
        <w:numPr>
          <w:ilvl w:val="0"/>
          <w:numId w:val="0"/>
        </w:numPr>
        <w:ind w:left="450"/>
        <w:rPr>
          <w:szCs w:val="24"/>
        </w:rPr>
      </w:pPr>
      <w:r>
        <w:t>Models shall treat points in Location Grid A as coordinates that would result from a geocoding process. Models shall treat points by simulating loss at exact location or by using the nearest modeled parcel/street/cell in the model.</w:t>
      </w:r>
    </w:p>
    <w:p w:rsidR="00863693" w:rsidRDefault="00863693" w:rsidP="00863693">
      <w:pPr>
        <w:pStyle w:val="FORM"/>
        <w:numPr>
          <w:ilvl w:val="0"/>
          <w:numId w:val="0"/>
        </w:numPr>
        <w:ind w:left="450"/>
      </w:pPr>
    </w:p>
    <w:p w:rsidR="00F27569" w:rsidRPr="00A345D3" w:rsidRDefault="00863693" w:rsidP="00863693">
      <w:pPr>
        <w:pStyle w:val="FORM"/>
        <w:numPr>
          <w:ilvl w:val="0"/>
          <w:numId w:val="0"/>
        </w:numPr>
        <w:ind w:left="450"/>
      </w:pPr>
      <w:r>
        <w:t>Report results for each of the points in “Location Grid A” individually, unless specified. Loss cost per $1,000 of exposure shall be rounded to 3 decimal places</w:t>
      </w:r>
      <w:r w:rsidR="00F27569" w:rsidRPr="00A345D3">
        <w:t>.</w:t>
      </w:r>
    </w:p>
    <w:p w:rsidR="00F27569" w:rsidRPr="00D2559A" w:rsidRDefault="00F27569" w:rsidP="00F27569">
      <w:pPr>
        <w:pStyle w:val="FormLetter"/>
        <w:ind w:left="360" w:hanging="360"/>
      </w:pPr>
    </w:p>
    <w:p w:rsidR="00F27569" w:rsidRPr="00863693" w:rsidRDefault="00863693" w:rsidP="00863693">
      <w:pPr>
        <w:pStyle w:val="FORM"/>
      </w:pPr>
      <w:r w:rsidRPr="00863693">
        <w:t>All anomalies in loss costs that are not consistent with the requirements of Standard A-6 (Loss Output) and have been explained in Disclosure A-6.15 shall be shaded</w:t>
      </w:r>
      <w:r w:rsidR="00F27569" w:rsidRPr="00863693">
        <w:t>.</w:t>
      </w:r>
    </w:p>
    <w:p w:rsidR="00FA5051" w:rsidRDefault="00FA5051" w:rsidP="00FA5051">
      <w:pPr>
        <w:pStyle w:val="FormLetter"/>
        <w:ind w:left="450"/>
      </w:pPr>
    </w:p>
    <w:p w:rsidR="00FA5051" w:rsidRPr="00863693" w:rsidRDefault="00863693" w:rsidP="00863693">
      <w:pPr>
        <w:pStyle w:val="FORM"/>
      </w:pPr>
      <w:r w:rsidRPr="00863693">
        <w:t>Create an exposure set and report loss costs results for the strong owners frame buildings (Notional Set 6) for each of the points in “Location Grid B” as described in the file “NotionalInput13.xlsx.”  Provide a color-coded contour map of the loss costs.  Provide a scatter plot of the loss costs (y-axis) against distance to the coast (x-axis)</w:t>
      </w:r>
      <w:r w:rsidR="00FA5051" w:rsidRPr="00863693">
        <w:t>.</w:t>
      </w:r>
    </w:p>
    <w:p w:rsidR="00F27569" w:rsidRDefault="00F27569" w:rsidP="00F27569"/>
    <w:p w:rsidR="00F27569" w:rsidRDefault="00F27569" w:rsidP="00F27569">
      <w:pPr>
        <w:pStyle w:val="FormLetter"/>
        <w:jc w:val="left"/>
        <w:rPr>
          <w:i w:val="0"/>
        </w:rPr>
      </w:pPr>
      <w:r w:rsidRPr="00C86042">
        <w:rPr>
          <w:b/>
          <w:i w:val="0"/>
        </w:rPr>
        <w:t>See</w:t>
      </w:r>
      <w:r w:rsidR="00442830">
        <w:t xml:space="preserve"> </w:t>
      </w:r>
      <w:hyperlink w:anchor="AppendixF" w:history="1">
        <w:r w:rsidR="00442830" w:rsidRPr="00442830">
          <w:rPr>
            <w:rStyle w:val="Hyperlink"/>
            <w:i w:val="0"/>
          </w:rPr>
          <w:t>Appendix F</w:t>
        </w:r>
      </w:hyperlink>
      <w:r w:rsidRPr="00442830">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863693" w:rsidRDefault="00C27CFF">
      <w:pPr>
        <w:suppressAutoHyphens w:val="0"/>
        <w:rPr>
          <w:i/>
        </w:rPr>
      </w:pPr>
      <w:r>
        <w:rPr>
          <w:noProof/>
          <w:lang w:eastAsia="en-US"/>
        </w:rPr>
        <w:drawing>
          <wp:inline distT="0" distB="0" distL="0" distR="0" wp14:anchorId="52320F86" wp14:editId="658A6005">
            <wp:extent cx="6000750" cy="3711575"/>
            <wp:effectExtent l="0" t="0" r="0" b="3175"/>
            <wp:docPr id="472" name="Chart 4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E874BE" w:rsidRDefault="00863693" w:rsidP="00863693">
      <w:pPr>
        <w:pStyle w:val="FigureNumbers"/>
        <w:spacing w:before="240"/>
      </w:pPr>
      <w:bookmarkStart w:id="806" w:name="_Toc408229138"/>
      <w:r>
        <w:t xml:space="preserve">Figure </w:t>
      </w:r>
      <w:r w:rsidR="00064FE9">
        <w:fldChar w:fldCharType="begin"/>
      </w:r>
      <w:r w:rsidR="00064FE9">
        <w:instrText xml:space="preserve"> SEQ Figure \* ARABIC </w:instrText>
      </w:r>
      <w:r w:rsidR="00064FE9">
        <w:fldChar w:fldCharType="separate"/>
      </w:r>
      <w:r w:rsidR="0076647C">
        <w:rPr>
          <w:noProof/>
        </w:rPr>
        <w:t>106</w:t>
      </w:r>
      <w:r w:rsidR="00064FE9">
        <w:rPr>
          <w:noProof/>
        </w:rPr>
        <w:fldChar w:fldCharType="end"/>
      </w:r>
      <w:r>
        <w:t>. Loss Costs vs. Distance to the Coast Strong Owners Frame Exposures</w:t>
      </w:r>
      <w:bookmarkEnd w:id="806"/>
    </w:p>
    <w:p w:rsidR="00CC727B" w:rsidRDefault="00CC727B" w:rsidP="00CC727B">
      <w:pPr>
        <w:pStyle w:val="FigureNumbers"/>
        <w:spacing w:before="240"/>
        <w:jc w:val="left"/>
      </w:pPr>
    </w:p>
    <w:p w:rsidR="00CC727B" w:rsidRDefault="00CC727B" w:rsidP="00CC727B">
      <w:pPr>
        <w:pStyle w:val="FigureNumbers"/>
        <w:spacing w:before="240"/>
        <w:jc w:val="left"/>
      </w:pPr>
    </w:p>
    <w:p w:rsidR="00E874BE" w:rsidRDefault="00CC727B" w:rsidP="00CC727B">
      <w:pPr>
        <w:pStyle w:val="FigureNumbers"/>
        <w:spacing w:before="240"/>
      </w:pPr>
      <w:r>
        <w:object w:dxaOrig="8640" w:dyaOrig="5760">
          <v:shape id="_x0000_i1099" type="#_x0000_t75" style="width:6in;height:4in" o:ole="">
            <v:imagedata r:id="rId251" o:title=""/>
          </v:shape>
          <o:OLEObject Type="Embed" ProgID="MtbGraph.Document.16" ShapeID="_x0000_i1099" DrawAspect="Content" ObjectID="_1481977889" r:id="rId252"/>
        </w:object>
      </w:r>
    </w:p>
    <w:p w:rsidR="00CC727B" w:rsidRDefault="00CC727B" w:rsidP="00CC727B">
      <w:pPr>
        <w:pStyle w:val="FigureNumbers"/>
        <w:spacing w:before="240"/>
      </w:pPr>
      <w:bookmarkStart w:id="807" w:name="_Toc408229139"/>
      <w:r>
        <w:t xml:space="preserve">Figure </w:t>
      </w:r>
      <w:r w:rsidR="00064FE9">
        <w:fldChar w:fldCharType="begin"/>
      </w:r>
      <w:r w:rsidR="00064FE9">
        <w:instrText xml:space="preserve"> SEQ Figure \* ARABIC </w:instrText>
      </w:r>
      <w:r w:rsidR="00064FE9">
        <w:fldChar w:fldCharType="separate"/>
      </w:r>
      <w:r w:rsidR="0076647C">
        <w:rPr>
          <w:noProof/>
        </w:rPr>
        <w:t>107</w:t>
      </w:r>
      <w:r w:rsidR="00064FE9">
        <w:rPr>
          <w:noProof/>
        </w:rPr>
        <w:fldChar w:fldCharType="end"/>
      </w:r>
      <w:r>
        <w:t>. Contour Plot of Loss Costs for Strong Frame Owners Exposure</w:t>
      </w:r>
      <w:bookmarkEnd w:id="807"/>
    </w:p>
    <w:p w:rsidR="007D379E" w:rsidRDefault="00E53939" w:rsidP="00CC727B">
      <w:pPr>
        <w:pStyle w:val="FigureNumbers"/>
        <w:spacing w:before="240"/>
        <w:rPr>
          <w:i/>
        </w:rPr>
      </w:pPr>
      <w:r w:rsidRPr="00E53939">
        <w:rPr>
          <w:i/>
          <w:noProof/>
        </w:rPr>
        <w:drawing>
          <wp:inline distT="0" distB="0" distL="0" distR="0" wp14:anchorId="08927F94" wp14:editId="7735097C">
            <wp:extent cx="6000548" cy="7323826"/>
            <wp:effectExtent l="0" t="0" r="635" b="0"/>
            <wp:docPr id="698" name="Picture 698" descr="\\bear-ad.cs.fiu.edu\homes\Desktop\20141030_FormA6D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20141030_FormA6D_Map.jpg"/>
                    <pic:cNvPicPr>
                      <a:picLocks noChangeAspect="1" noChangeArrowheads="1"/>
                    </pic:cNvPicPr>
                  </pic:nvPicPr>
                  <pic:blipFill rotWithShape="1">
                    <a:blip r:embed="rId253" cstate="print">
                      <a:extLst>
                        <a:ext uri="{28A0092B-C50C-407E-A947-70E740481C1C}">
                          <a14:useLocalDpi xmlns:a14="http://schemas.microsoft.com/office/drawing/2010/main" val="0"/>
                        </a:ext>
                      </a:extLst>
                    </a:blip>
                    <a:srcRect b="5687"/>
                    <a:stretch/>
                  </pic:blipFill>
                  <pic:spPr bwMode="auto">
                    <a:xfrm>
                      <a:off x="0" y="0"/>
                      <a:ext cx="6000750" cy="7324072"/>
                    </a:xfrm>
                    <a:prstGeom prst="rect">
                      <a:avLst/>
                    </a:prstGeom>
                    <a:noFill/>
                    <a:ln>
                      <a:noFill/>
                    </a:ln>
                    <a:extLst>
                      <a:ext uri="{53640926-AAD7-44D8-BBD7-CCE9431645EC}">
                        <a14:shadowObscured xmlns:a14="http://schemas.microsoft.com/office/drawing/2010/main"/>
                      </a:ext>
                    </a:extLst>
                  </pic:spPr>
                </pic:pic>
              </a:graphicData>
            </a:graphic>
          </wp:inline>
        </w:drawing>
      </w:r>
    </w:p>
    <w:p w:rsidR="00E53939" w:rsidRDefault="00E53939" w:rsidP="00E53939">
      <w:pPr>
        <w:pStyle w:val="Caption"/>
        <w:jc w:val="center"/>
        <w:rPr>
          <w:rFonts w:asciiTheme="minorHAnsi" w:hAnsiTheme="minorHAnsi"/>
          <w:color w:val="auto"/>
          <w:sz w:val="22"/>
          <w:szCs w:val="22"/>
        </w:rPr>
      </w:pPr>
      <w:bookmarkStart w:id="808" w:name="_Toc408229140"/>
      <w:r w:rsidRPr="00E53939">
        <w:rPr>
          <w:rFonts w:asciiTheme="minorHAnsi" w:hAnsiTheme="minorHAnsi"/>
          <w:color w:val="auto"/>
          <w:sz w:val="22"/>
          <w:szCs w:val="22"/>
        </w:rPr>
        <w:t xml:space="preserve">Figure </w:t>
      </w:r>
      <w:r w:rsidRPr="00E53939">
        <w:rPr>
          <w:rFonts w:asciiTheme="minorHAnsi" w:hAnsiTheme="minorHAnsi"/>
          <w:color w:val="auto"/>
          <w:sz w:val="22"/>
          <w:szCs w:val="22"/>
        </w:rPr>
        <w:fldChar w:fldCharType="begin"/>
      </w:r>
      <w:r w:rsidRPr="00E53939">
        <w:rPr>
          <w:rFonts w:asciiTheme="minorHAnsi" w:hAnsiTheme="minorHAnsi"/>
          <w:color w:val="auto"/>
          <w:sz w:val="22"/>
          <w:szCs w:val="22"/>
        </w:rPr>
        <w:instrText xml:space="preserve"> SEQ Figure \* ARABIC </w:instrText>
      </w:r>
      <w:r w:rsidRPr="00E53939">
        <w:rPr>
          <w:rFonts w:asciiTheme="minorHAnsi" w:hAnsiTheme="minorHAnsi"/>
          <w:color w:val="auto"/>
          <w:sz w:val="22"/>
          <w:szCs w:val="22"/>
        </w:rPr>
        <w:fldChar w:fldCharType="separate"/>
      </w:r>
      <w:r w:rsidR="0076647C">
        <w:rPr>
          <w:rFonts w:asciiTheme="minorHAnsi" w:hAnsiTheme="minorHAnsi"/>
          <w:noProof/>
          <w:color w:val="auto"/>
          <w:sz w:val="22"/>
          <w:szCs w:val="22"/>
        </w:rPr>
        <w:t>108</w:t>
      </w:r>
      <w:r w:rsidRPr="00E53939">
        <w:rPr>
          <w:rFonts w:asciiTheme="minorHAnsi" w:hAnsiTheme="minorHAnsi"/>
          <w:color w:val="auto"/>
          <w:sz w:val="22"/>
          <w:szCs w:val="22"/>
        </w:rPr>
        <w:fldChar w:fldCharType="end"/>
      </w:r>
      <w:r w:rsidRPr="00E53939">
        <w:rPr>
          <w:rFonts w:asciiTheme="minorHAnsi" w:hAnsiTheme="minorHAnsi"/>
          <w:color w:val="auto"/>
          <w:sz w:val="22"/>
          <w:szCs w:val="22"/>
        </w:rPr>
        <w:t>. Zero Deductible Loss Costs by Grid Point for Strong Owner Fram</w:t>
      </w:r>
      <w:r>
        <w:rPr>
          <w:rFonts w:asciiTheme="minorHAnsi" w:hAnsiTheme="minorHAnsi"/>
          <w:color w:val="auto"/>
          <w:sz w:val="22"/>
          <w:szCs w:val="22"/>
        </w:rPr>
        <w:t>e</w:t>
      </w:r>
      <w:r w:rsidRPr="00E53939">
        <w:rPr>
          <w:rFonts w:asciiTheme="minorHAnsi" w:hAnsiTheme="minorHAnsi"/>
          <w:color w:val="auto"/>
          <w:sz w:val="22"/>
          <w:szCs w:val="22"/>
        </w:rPr>
        <w:t>.</w:t>
      </w:r>
      <w:bookmarkEnd w:id="808"/>
    </w:p>
    <w:p w:rsidR="00E53939" w:rsidRDefault="00E53939" w:rsidP="00E53939">
      <w:pPr>
        <w:rPr>
          <w:rFonts w:eastAsia="Times"/>
          <w:lang w:eastAsia="en-US"/>
        </w:rPr>
      </w:pPr>
    </w:p>
    <w:p w:rsidR="00E53939" w:rsidRPr="00E53939" w:rsidRDefault="00E53939" w:rsidP="00E53939">
      <w:pPr>
        <w:rPr>
          <w:rFonts w:eastAsia="Times"/>
          <w:lang w:eastAsia="en-US"/>
        </w:rPr>
      </w:pPr>
    </w:p>
    <w:p w:rsidR="007D379E" w:rsidRPr="004A3CBF" w:rsidRDefault="007D379E" w:rsidP="006969A5">
      <w:pPr>
        <w:pStyle w:val="Heading2"/>
      </w:pPr>
      <w:bookmarkStart w:id="809" w:name="_Toc165054817"/>
      <w:bookmarkStart w:id="810" w:name="_Toc168975617"/>
      <w:bookmarkStart w:id="811" w:name="_Toc295315385"/>
      <w:bookmarkStart w:id="812" w:name="_Toc295322057"/>
      <w:bookmarkStart w:id="813" w:name="_Toc298233392"/>
      <w:bookmarkStart w:id="814" w:name="FormA7"/>
      <w:bookmarkStart w:id="815" w:name="_Toc408232630"/>
      <w:r w:rsidRPr="004A3CBF">
        <w:t>Form A-7: Percentage Change in</w:t>
      </w:r>
      <w:r>
        <w:t xml:space="preserve"> </w:t>
      </w:r>
      <w:bookmarkEnd w:id="809"/>
      <w:bookmarkEnd w:id="810"/>
      <w:bookmarkEnd w:id="811"/>
      <w:bookmarkEnd w:id="812"/>
      <w:bookmarkEnd w:id="813"/>
      <w:r>
        <w:t>Logical Relationship to Risk</w:t>
      </w:r>
      <w:bookmarkEnd w:id="815"/>
    </w:p>
    <w:bookmarkEnd w:id="814"/>
    <w:p w:rsidR="007D379E" w:rsidRPr="004A3CBF" w:rsidRDefault="007D379E" w:rsidP="007D379E"/>
    <w:p w:rsidR="007D379E" w:rsidRPr="00DD5079" w:rsidRDefault="009D0B47" w:rsidP="00981595">
      <w:pPr>
        <w:pStyle w:val="FORM"/>
        <w:numPr>
          <w:ilvl w:val="0"/>
          <w:numId w:val="85"/>
        </w:numPr>
        <w:rPr>
          <w:b/>
          <w:bCs/>
          <w:iCs/>
        </w:rPr>
      </w:pPr>
      <w:r w:rsidRPr="00614C30">
        <w:rPr>
          <w:i w:val="0"/>
        </w:rPr>
        <w:t xml:space="preserve">Provide summaries of the percentage change in logical relationship to risk exhibits from the previously accepted model in the format shown in the file named </w:t>
      </w:r>
      <w:r w:rsidRPr="00614C30">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9D0B47" w:rsidP="00DD5079">
      <w:pPr>
        <w:pStyle w:val="FORM"/>
      </w:pPr>
      <w:r>
        <w:t>Create exposure sets for each exhibit by modeling all of the coverages from the appropriate Notional Set listed below at each of the locations in “Location Grid B” as described in the file “NotionalInput13.xlsx.” Refer to the Notional Policy Specifications provided in Form A-6 (Logical Relationship to Risk, Trade Secret item) for additional modeling information. Explain any assumptions, deviations, and differences from the prescribed exposure information</w:t>
      </w:r>
      <w:r w:rsidR="00FA5051">
        <w:t>.</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Deductibl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1</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struction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2</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Policy Form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3</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verag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4</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Code/Enforcement (Year Built)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5</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Strength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6</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do Unit Floor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7</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Number of Stories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9D0B47" w:rsidRDefault="009D0B47" w:rsidP="009D0B47">
      <w:pPr>
        <w:pStyle w:val="FORM"/>
        <w:numPr>
          <w:ilvl w:val="0"/>
          <w:numId w:val="0"/>
        </w:numPr>
        <w:ind w:left="450"/>
        <w:rPr>
          <w:szCs w:val="24"/>
        </w:rPr>
      </w:pPr>
      <w:r>
        <w:t>Models shall treat points in Location Grid B as coordinates that would result from a geocoding process. Models shall treat points by simulating loss at exact location or by using the nearest modeled parcel/street/cell in the model.</w:t>
      </w:r>
    </w:p>
    <w:p w:rsidR="009D0B47" w:rsidRDefault="009D0B47" w:rsidP="009D0B47">
      <w:pPr>
        <w:pStyle w:val="FORM"/>
        <w:numPr>
          <w:ilvl w:val="0"/>
          <w:numId w:val="0"/>
        </w:numPr>
        <w:ind w:left="450"/>
      </w:pPr>
    </w:p>
    <w:p w:rsidR="007D379E" w:rsidRPr="00A345D3" w:rsidRDefault="009D0B47" w:rsidP="009D0B47">
      <w:pPr>
        <w:pStyle w:val="FORM"/>
        <w:numPr>
          <w:ilvl w:val="0"/>
          <w:numId w:val="0"/>
        </w:numPr>
        <w:ind w:left="450"/>
      </w:pPr>
      <w:r>
        <w:t>Provide the results statewide (overall percentage change) and by the regions defined in Form A-5 (Percentage Change in Output Ranges, 2007 FHCF Exposure Data)</w:t>
      </w:r>
      <w:r w:rsidR="00FA5051" w:rsidRPr="00FA5051">
        <w:t>.</w:t>
      </w:r>
    </w:p>
    <w:p w:rsidR="007D379E" w:rsidRDefault="007D379E" w:rsidP="007D379E">
      <w:pPr>
        <w:pStyle w:val="FormLetter"/>
        <w:rPr>
          <w:rFonts w:eastAsia="Times New Roman" w:cs="Times New Roman"/>
          <w:bCs/>
          <w:i w:val="0"/>
          <w:iCs/>
          <w:szCs w:val="24"/>
        </w:rPr>
      </w:pPr>
    </w:p>
    <w:p w:rsidR="007D379E" w:rsidRPr="00FA5051" w:rsidRDefault="009D0B47" w:rsidP="00DD5079">
      <w:pPr>
        <w:pStyle w:val="FORM"/>
      </w:pPr>
      <w:r>
        <w:t>Provide this form in Excel format. The file name shall include the abbreviated name of the modeling organization, the standards year, and the form name.  All tables in Form A-7 (Percentage Change in Logical Relationship to Risk) shall also be included in a submission appendix</w:t>
      </w:r>
      <w:r w:rsidR="00FA5051">
        <w:t>.</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See</w:t>
      </w:r>
      <w:r w:rsidR="00442830">
        <w:t xml:space="preserve"> </w:t>
      </w:r>
      <w:hyperlink w:anchor="AppendixG" w:history="1">
        <w:r w:rsidR="00442830" w:rsidRPr="00442830">
          <w:rPr>
            <w:rStyle w:val="Hyperlink"/>
            <w:i w:val="0"/>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6969A5">
      <w:pPr>
        <w:pStyle w:val="Heading2"/>
      </w:pPr>
      <w:bookmarkStart w:id="816" w:name="FormA8"/>
      <w:bookmarkStart w:id="817" w:name="_Toc408232631"/>
      <w:r w:rsidRPr="00523111">
        <w:t>Form A-8:  Probable Maximum Loss for Florida</w:t>
      </w:r>
      <w:bookmarkEnd w:id="817"/>
    </w:p>
    <w:bookmarkEnd w:id="816"/>
    <w:p w:rsidR="007D379E" w:rsidRPr="00A345D3" w:rsidRDefault="007D379E" w:rsidP="007D379E">
      <w:pPr>
        <w:rPr>
          <w:rFonts w:ascii="Arial" w:eastAsiaTheme="minorEastAsia" w:hAnsi="Arial" w:cs="Arial"/>
          <w:b/>
          <w:i/>
        </w:rPr>
      </w:pPr>
    </w:p>
    <w:p w:rsidR="007D379E" w:rsidRPr="009D0B47" w:rsidRDefault="009D0B47" w:rsidP="009D0B47">
      <w:pPr>
        <w:pStyle w:val="FORM"/>
        <w:numPr>
          <w:ilvl w:val="0"/>
          <w:numId w:val="86"/>
        </w:numPr>
      </w:pPr>
      <w:r w:rsidRPr="009D0B47">
        <w:t>Provide a detailed explanation of how the Expected Annual Hurricane Losses and Return Periods are calculated</w:t>
      </w:r>
      <w:r w:rsidR="007D379E" w:rsidRPr="009D0B47">
        <w:t xml:space="preserve">.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9D0B47" w:rsidP="00DD5079">
      <w:pPr>
        <w:pStyle w:val="FORM"/>
      </w:pPr>
      <w:r>
        <w:t>Complete Part A showing the personal and commercial residential probable maximum loss for Florida. For the Expected Annual Hurricane Losses column, provide personal and commercial residential, zero deductible statewide loss costs based on the 2012 Florida Hurricane Catastrophe Fund’s aggregate personal and commercial residential exposure data found in the file named “hlpm2012c.exe.”</w:t>
      </w:r>
    </w:p>
    <w:p w:rsidR="007D379E" w:rsidRPr="007A0894" w:rsidRDefault="007D379E" w:rsidP="007D379E">
      <w:pPr>
        <w:pStyle w:val="FormLetter"/>
      </w:pPr>
    </w:p>
    <w:p w:rsidR="009D0B47" w:rsidRDefault="009D0B47" w:rsidP="009D0B47">
      <w:pPr>
        <w:tabs>
          <w:tab w:val="left" w:pos="360"/>
        </w:tabs>
      </w:pPr>
      <w:r>
        <w:t xml:space="preserve">In the column, Return Period (Years), provide the return period associated with the average loss within the ranges indicated on a cumulative basis.  </w:t>
      </w:r>
    </w:p>
    <w:p w:rsidR="009D0B47" w:rsidRDefault="009D0B47" w:rsidP="009D0B47">
      <w:pPr>
        <w:tabs>
          <w:tab w:val="left" w:pos="360"/>
        </w:tabs>
        <w:ind w:hanging="360"/>
      </w:pPr>
    </w:p>
    <w:p w:rsidR="009D0B47" w:rsidRDefault="009D0B47" w:rsidP="009D0B47">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9D0B47" w:rsidRDefault="009D0B47" w:rsidP="009D0B47"/>
    <w:p w:rsidR="009D0B47" w:rsidRDefault="009D0B47" w:rsidP="009D0B47">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9D0B47" w:rsidRDefault="009D0B47" w:rsidP="009D0B47"/>
    <w:p w:rsidR="009D0B47" w:rsidRDefault="009D0B47" w:rsidP="009D0B47">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9D0B47" w:rsidRDefault="009D0B47" w:rsidP="009D0B47">
      <w:pPr>
        <w:ind w:left="360"/>
        <w:jc w:val="both"/>
      </w:pPr>
    </w:p>
    <w:p w:rsidR="007D379E" w:rsidRDefault="009D0B47" w:rsidP="009D0B47">
      <w:r>
        <w:t>A return period for an average loss of $4,705 million within the $4,501-$5,000 million range should be lower than the return period for an average loss of $5,455 million associated with a $5,001- $6,000 million range</w:t>
      </w:r>
      <w:r w:rsidR="007D379E">
        <w:t>.</w:t>
      </w:r>
    </w:p>
    <w:p w:rsidR="007D379E" w:rsidRDefault="007D379E" w:rsidP="007D379E">
      <w:pPr>
        <w:pStyle w:val="BodyText2"/>
        <w:tabs>
          <w:tab w:val="left" w:pos="360"/>
        </w:tabs>
        <w:spacing w:after="0" w:line="240" w:lineRule="auto"/>
        <w:ind w:left="360" w:hanging="360"/>
        <w:jc w:val="both"/>
      </w:pPr>
    </w:p>
    <w:p w:rsidR="00D23400" w:rsidRDefault="009D0B47" w:rsidP="00F13224">
      <w:pPr>
        <w:pStyle w:val="FORM"/>
      </w:pPr>
      <w:r>
        <w:t xml:space="preserve">Provide a graphical comparison of the current submission Residential Return Periods loss curve to the previously accepted submission Residential Return Periods loss curve. Residential Return Period (Years) shall be shown on the </w:t>
      </w:r>
      <w:r>
        <w:rPr>
          <w:iCs/>
        </w:rPr>
        <w:t>y</w:t>
      </w:r>
      <w:r>
        <w:t xml:space="preserve">-axis on a log 10 scale with Losses in Billions shown on the </w:t>
      </w:r>
      <w:r>
        <w:rPr>
          <w:iCs/>
        </w:rPr>
        <w:t>x</w:t>
      </w:r>
      <w:r>
        <w:t>-axis. The legend shall indicate the corresponding submission with a solid line representing the current year and a dotted line representing the previously accepted submission</w:t>
      </w:r>
      <w:r w:rsidR="007D379E" w:rsidRPr="00A345D3">
        <w:t>.</w:t>
      </w:r>
    </w:p>
    <w:p w:rsidR="00D23400" w:rsidRDefault="00D23400" w:rsidP="00F13224">
      <w:pPr>
        <w:suppressAutoHyphens w:val="0"/>
      </w:pPr>
    </w:p>
    <w:p w:rsidR="00240E0C" w:rsidRDefault="009D0B47" w:rsidP="00240E0C">
      <w:pPr>
        <w:keepNext/>
        <w:suppressAutoHyphens w:val="0"/>
      </w:pPr>
      <w:r>
        <w:rPr>
          <w:noProof/>
          <w:lang w:eastAsia="en-US"/>
        </w:rPr>
        <w:drawing>
          <wp:inline distT="0" distB="0" distL="0" distR="0" wp14:anchorId="48B9C724" wp14:editId="1A199BE7">
            <wp:extent cx="5943600" cy="3256915"/>
            <wp:effectExtent l="0" t="0" r="0" b="635"/>
            <wp:docPr id="469" name="Chart 46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D23400" w:rsidRDefault="00240E0C" w:rsidP="00240E0C">
      <w:pPr>
        <w:pStyle w:val="FigureNumbers"/>
      </w:pPr>
      <w:bookmarkStart w:id="818" w:name="_Toc408229141"/>
      <w:r>
        <w:t xml:space="preserve">Figure </w:t>
      </w:r>
      <w:r w:rsidR="00064FE9">
        <w:fldChar w:fldCharType="begin"/>
      </w:r>
      <w:r w:rsidR="00064FE9">
        <w:instrText xml:space="preserve"> SEQ Figure \* ARABIC </w:instrText>
      </w:r>
      <w:r w:rsidR="00064FE9">
        <w:fldChar w:fldCharType="separate"/>
      </w:r>
      <w:r w:rsidR="0076647C">
        <w:rPr>
          <w:noProof/>
        </w:rPr>
        <w:t>109</w:t>
      </w:r>
      <w:r w:rsidR="00064FE9">
        <w:rPr>
          <w:noProof/>
        </w:rPr>
        <w:fldChar w:fldCharType="end"/>
      </w:r>
      <w:r>
        <w:t xml:space="preserve">. </w:t>
      </w:r>
      <w:r w:rsidR="00D23400" w:rsidRPr="00F13224">
        <w:t xml:space="preserve"> Comparison of return periods.</w:t>
      </w:r>
      <w:bookmarkEnd w:id="818"/>
    </w:p>
    <w:p w:rsidR="00D23400" w:rsidRDefault="00D23400" w:rsidP="00F13224"/>
    <w:p w:rsidR="00D23400" w:rsidRDefault="009D0B47" w:rsidP="00DD5079">
      <w:pPr>
        <w:pStyle w:val="FORM"/>
      </w:pPr>
      <w:r>
        <w:t>Provide the estimated loss and uncertainty interval for each of the Personal and Commercial Residential Return Periods given in Part B. Describe how the uncertainty intervals are derived</w:t>
      </w:r>
      <w:r w:rsidR="00D23400" w:rsidRPr="00A345D3">
        <w:t>.</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78" type="#_x0000_t75" style="width:122.5pt;height:14.5pt" o:ole="">
            <v:imagedata r:id="rId255" o:title=""/>
          </v:shape>
          <o:OLEObject Type="Embed" ProgID="Equation.3" ShapeID="_x0000_i1078" DrawAspect="Content" ObjectID="_1481977890" r:id="rId256"/>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tab/>
      </w:r>
      <w:r w:rsidRPr="00A65538">
        <w:rPr>
          <w:position w:val="-12"/>
        </w:rPr>
        <w:object w:dxaOrig="2360" w:dyaOrig="400">
          <v:shape id="_x0000_i1079" type="#_x0000_t75" style="width:122.5pt;height:14.5pt" o:ole="">
            <v:imagedata r:id="rId257" o:title=""/>
          </v:shape>
          <o:OLEObject Type="Embed" ProgID="Equation.3" ShapeID="_x0000_i1079" DrawAspect="Content" ObjectID="_1481977891" r:id="rId258"/>
        </w:object>
      </w:r>
    </w:p>
    <w:p w:rsidR="00D23400" w:rsidRPr="00A345D3" w:rsidRDefault="00D23400" w:rsidP="00D23400">
      <w:pPr>
        <w:rPr>
          <w:rFonts w:ascii="Arial" w:hAnsi="Arial" w:cs="Arial"/>
          <w:b/>
          <w:i/>
        </w:rPr>
      </w:pPr>
      <w:r w:rsidRPr="00A345D3">
        <w:rPr>
          <w:rFonts w:ascii="Arial" w:hAnsi="Arial" w:cs="Arial"/>
          <w:b/>
          <w:i/>
        </w:rPr>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80" type="#_x0000_t75" style="width:64.5pt;height:28.5pt" o:ole="" filled="t">
            <v:fill color2="black"/>
            <v:imagedata r:id="rId259" o:title=""/>
          </v:shape>
          <o:OLEObject Type="Embed" ProgID="Equation.3" ShapeID="_x0000_i1080" DrawAspect="Content" ObjectID="_1481977892" r:id="rId260"/>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81" type="#_x0000_t75" style="width:64.5pt;height:28.5pt" o:ole="" filled="t">
            <v:fill color2="black"/>
            <v:imagedata r:id="rId261" o:title=""/>
          </v:shape>
          <o:OLEObject Type="Embed" ProgID="Equation.3" ShapeID="_x0000_i1081" DrawAspect="Content" ObjectID="_1481977893" r:id="rId262"/>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82" type="#_x0000_t75" style="width:7.5pt;height:7.5pt" o:ole="" filled="t">
            <v:fill color2="black"/>
            <v:imagedata r:id="rId263" o:title=""/>
          </v:shape>
          <o:OLEObject Type="Embed" ProgID="Equation.3" ShapeID="_x0000_i1082" DrawAspect="Content" ObjectID="_1481977894" r:id="rId264"/>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9C4E73" w:rsidP="00DD5079">
      <w:pPr>
        <w:pStyle w:val="FORM"/>
      </w:pPr>
      <w:r w:rsidRPr="00B27673">
        <w:rPr>
          <w:bCs/>
          <w:iCs/>
        </w:rPr>
        <w:t>P</w:t>
      </w:r>
      <w:r w:rsidRPr="00B27673">
        <w:t xml:space="preserve">rovide this form in Excel format. The file name shall include the abbreviated name of the modeling organization, the standards year, and the form name. </w:t>
      </w:r>
      <w:r>
        <w:t xml:space="preserve">  </w:t>
      </w:r>
      <w:r w:rsidRPr="00B27673">
        <w:t>Form A-8</w:t>
      </w:r>
      <w:r>
        <w:t xml:space="preserve"> (Probable Maximum Loss for Florida)</w:t>
      </w:r>
      <w:r w:rsidRPr="00B27673">
        <w:t xml:space="preserve"> shall</w:t>
      </w:r>
      <w:r>
        <w:t xml:space="preserve"> also</w:t>
      </w:r>
      <w:r w:rsidRPr="00B27673">
        <w:t xml:space="preserve"> be included in a submission appendix</w:t>
      </w:r>
      <w:r w:rsidR="00133AD2" w:rsidRPr="00133AD2">
        <w:t>.</w:t>
      </w:r>
    </w:p>
    <w:p w:rsidR="00D23400" w:rsidRPr="00D23400" w:rsidRDefault="00D23400" w:rsidP="00D23400">
      <w:pPr>
        <w:rPr>
          <w:i/>
        </w:rPr>
      </w:pPr>
    </w:p>
    <w:p w:rsidR="00D23400" w:rsidRDefault="00D23400" w:rsidP="00D23400">
      <w:pPr>
        <w:pStyle w:val="FormLetter"/>
      </w:pPr>
      <w:r w:rsidRPr="00F13224">
        <w:rPr>
          <w:i w:val="0"/>
        </w:rPr>
        <w:t>See</w:t>
      </w:r>
      <w:r w:rsidR="00442830">
        <w:t xml:space="preserve"> </w:t>
      </w:r>
      <w:hyperlink w:anchor="AppendixH" w:history="1">
        <w:r w:rsidR="00442830" w:rsidRPr="00442830">
          <w:rPr>
            <w:rStyle w:val="Hyperlink"/>
            <w:i w:val="0"/>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819" w:name="_Form_A-8:_"/>
      <w:bookmarkStart w:id="820" w:name="_Toc408232632"/>
      <w:bookmarkEnd w:id="819"/>
      <w:r w:rsidRPr="00100CBE">
        <w:rPr>
          <w:rFonts w:ascii="Arial" w:eastAsia="ヒラギノ明朝 Pro W6" w:hAnsi="Arial"/>
          <w:b/>
          <w:bCs/>
          <w:color w:val="000000"/>
          <w:kern w:val="1"/>
          <w:sz w:val="36"/>
          <w:szCs w:val="36"/>
        </w:rPr>
        <w:t>COMPUTER STANDARDS</w:t>
      </w:r>
      <w:bookmarkEnd w:id="820"/>
    </w:p>
    <w:p w:rsidR="00351BA3" w:rsidRPr="001D4584" w:rsidRDefault="00351BA3" w:rsidP="00351BA3"/>
    <w:p w:rsidR="00351BA3" w:rsidRPr="00285D34" w:rsidRDefault="00351BA3" w:rsidP="006969A5">
      <w:pPr>
        <w:pStyle w:val="Heading2"/>
      </w:pPr>
      <w:bookmarkStart w:id="821" w:name="_Toc165054834"/>
      <w:bookmarkStart w:id="822" w:name="_Toc168975634"/>
      <w:bookmarkStart w:id="823" w:name="_Toc295315402"/>
      <w:bookmarkStart w:id="824" w:name="_Toc295322074"/>
      <w:bookmarkStart w:id="825" w:name="_Toc298233409"/>
      <w:bookmarkStart w:id="826" w:name="_Toc408232633"/>
      <w:r w:rsidRPr="00F62276">
        <w:t>C-1</w:t>
      </w:r>
      <w:r w:rsidRPr="00F62276">
        <w:tab/>
        <w:t>Documentation</w:t>
      </w:r>
      <w:bookmarkEnd w:id="821"/>
      <w:bookmarkEnd w:id="822"/>
      <w:bookmarkEnd w:id="823"/>
      <w:bookmarkEnd w:id="824"/>
      <w:bookmarkEnd w:id="825"/>
      <w:bookmarkEnd w:id="826"/>
    </w:p>
    <w:p w:rsidR="00351BA3" w:rsidRPr="001D4584" w:rsidRDefault="00351BA3" w:rsidP="00351BA3"/>
    <w:p w:rsidR="00351BA3" w:rsidRPr="00F13224" w:rsidRDefault="00351BA3" w:rsidP="00981595">
      <w:pPr>
        <w:pStyle w:val="STText"/>
        <w:numPr>
          <w:ilvl w:val="0"/>
          <w:numId w:val="64"/>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215B96" w:rsidP="00351BA3">
      <w:r w:rsidRPr="00C030E9">
        <w:t xml:space="preserve">The Florida Public </w:t>
      </w:r>
      <w:r>
        <w:t xml:space="preserve">Hurricane Loss (FPHLM) model formally documents the model functionality and technical descriptions in the primary document, an archival format separate from the use of letters, slides, and unformatted text files. The primary document uses standard software practices to formally describe the model’s requirements and complete software design and implementation specifications. All documentation related to the model is maintained in the </w:t>
      </w:r>
      <w:r w:rsidR="00234371">
        <w:t>project's primary document</w:t>
      </w:r>
      <w:r>
        <w:t>, a central location that is easily accessible</w:t>
      </w:r>
      <w:r w:rsidR="00351BA3">
        <w:t xml:space="preserv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215B96" w:rsidP="00351BA3">
      <w:r>
        <w:t xml:space="preserve">The FPHLM maintains a primary document repository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w:t>
      </w:r>
      <w:r w:rsidR="00234371">
        <w:t>All the documents are available for inspection on the project’s primary document repository</w:t>
      </w:r>
      <w:r>
        <w:t>.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r w:rsidR="00351BA3">
        <w:t>.</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215B96" w:rsidP="00F13224">
      <w:r>
        <w:t>The primary document repository contains all of the required documentation organized in chapters and sections linked to one another on the basis of their mutual relationships. Thus, the entire document can be viewed as a hierarchical referencing scheme in which each module is linked to its sub-module, which ultimately refers to the corresponding codes</w:t>
      </w:r>
      <w:r w:rsidR="00351BA3">
        <w:t>.</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215B96" w:rsidP="00F13224">
      <w:r>
        <w:t>These tables are maintained and documented and will be available for review</w:t>
      </w:r>
      <w:r w:rsidR="00351BA3">
        <w:t>.</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215B96" w:rsidP="00351BA3">
      <w:r>
        <w:t>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w:t>
      </w:r>
      <w:r w:rsidR="00351BA3">
        <w:t xml:space="preserv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6969A5">
      <w:pPr>
        <w:pStyle w:val="Heading2"/>
      </w:pPr>
      <w:bookmarkStart w:id="827" w:name="_Toc165054835"/>
      <w:bookmarkStart w:id="828" w:name="_Toc168975635"/>
      <w:bookmarkStart w:id="829" w:name="_Toc295315403"/>
      <w:bookmarkStart w:id="830" w:name="_Toc295322075"/>
      <w:bookmarkStart w:id="831" w:name="_Toc298233410"/>
      <w:bookmarkStart w:id="832" w:name="_Toc408232634"/>
      <w:r>
        <w:t>C-2</w:t>
      </w:r>
      <w:r>
        <w:tab/>
        <w:t>Requirements</w:t>
      </w:r>
      <w:bookmarkEnd w:id="827"/>
      <w:bookmarkEnd w:id="828"/>
      <w:bookmarkEnd w:id="829"/>
      <w:bookmarkEnd w:id="830"/>
      <w:bookmarkEnd w:id="831"/>
      <w:bookmarkEnd w:id="832"/>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DB339B"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r w:rsidR="00C52FEF">
        <w:rPr>
          <w:rFonts w:ascii="Arial" w:hAnsi="Arial" w:cs="Arial"/>
          <w:b/>
          <w:i/>
        </w:rPr>
        <w: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DB339B" w:rsidP="00C52FEF">
      <w:r>
        <w:t>The FPHLM is divided into several major modules, each of them providing one or more inputs to other modules. Requirements of each of the modules, including input/output formats, are precisely documented. In addition to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w:t>
      </w:r>
      <w:r w:rsidR="00C52FEF">
        <w:t xml:space="preserve">.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DB339B" w:rsidP="00C52FEF">
      <w:r>
        <w:t>The user interface, functionality requirements, and material resources of each of the modules are described in the relevant module documentation. Database schema and table formats are separately documented for the whole system and attached to the primary document.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w:t>
      </w:r>
      <w:r w:rsidR="00C52FEF">
        <w:t xml:space="preserve">. </w:t>
      </w:r>
    </w:p>
    <w:p w:rsidR="00971019" w:rsidRDefault="00971019">
      <w:pPr>
        <w:suppressAutoHyphens w:val="0"/>
      </w:pPr>
      <w:r>
        <w:br w:type="page"/>
      </w:r>
    </w:p>
    <w:p w:rsidR="00C52FEF" w:rsidRPr="009061AA" w:rsidRDefault="00C52FEF" w:rsidP="006969A5">
      <w:pPr>
        <w:pStyle w:val="Heading2"/>
      </w:pPr>
      <w:bookmarkStart w:id="833" w:name="_C-3_Model_Architecture"/>
      <w:bookmarkStart w:id="834" w:name="_Toc165054836"/>
      <w:bookmarkStart w:id="835" w:name="_Toc168975636"/>
      <w:bookmarkStart w:id="836" w:name="_Toc295315404"/>
      <w:bookmarkStart w:id="837" w:name="_Toc295322076"/>
      <w:bookmarkStart w:id="838" w:name="_Toc298233411"/>
      <w:bookmarkStart w:id="839" w:name="_Toc408232635"/>
      <w:bookmarkEnd w:id="833"/>
      <w:r w:rsidRPr="00F62276">
        <w:t>C-3</w:t>
      </w:r>
      <w:r w:rsidRPr="00F62276">
        <w:tab/>
        <w:t>Model Architecture and Component Design</w:t>
      </w:r>
      <w:bookmarkEnd w:id="834"/>
      <w:bookmarkEnd w:id="835"/>
      <w:bookmarkEnd w:id="836"/>
      <w:bookmarkEnd w:id="837"/>
      <w:bookmarkEnd w:id="838"/>
      <w:bookmarkEnd w:id="839"/>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5B6363" w:rsidRDefault="005B6363" w:rsidP="005B6363">
      <w:pPr>
        <w:jc w:val="both"/>
      </w:pPr>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5B6363" w:rsidRDefault="005B6363" w:rsidP="005B6363">
      <w:pPr>
        <w:jc w:val="both"/>
      </w:pPr>
    </w:p>
    <w:p w:rsidR="005B6363" w:rsidRDefault="005B6363" w:rsidP="005B6363">
      <w:pPr>
        <w:jc w:val="both"/>
      </w:pPr>
      <w:r>
        <w:t xml:space="preserve">The database schema are documented and attached as part of the primary document. A detailed schema representation of the active database is documented with additional information such as database maintenance, tuning, data loading methodologies, etc. to provide a complete picture of the database maintained for the project. </w:t>
      </w:r>
    </w:p>
    <w:p w:rsidR="005B6363" w:rsidRDefault="005B6363" w:rsidP="005B6363">
      <w:pPr>
        <w:jc w:val="both"/>
      </w:pPr>
    </w:p>
    <w:p w:rsidR="005B6363" w:rsidRDefault="005B6363" w:rsidP="005B6363">
      <w:pPr>
        <w:jc w:val="both"/>
      </w:pPr>
      <w:r>
        <w:t>Additionally, UML information flow diagrams illustrating the flow of model-related information and its processing by modeling organization personnel or team are included in the project’s primary document.</w:t>
      </w:r>
    </w:p>
    <w:p w:rsidR="005B6363" w:rsidRDefault="005B6363" w:rsidP="005B6363">
      <w:pPr>
        <w:jc w:val="both"/>
      </w:pPr>
    </w:p>
    <w:p w:rsidR="00C52FEF" w:rsidRDefault="005B6363" w:rsidP="005B6363">
      <w:r>
        <w:t>These documents will be made available to the professional team during the on-site visit</w:t>
      </w:r>
      <w:r w:rsidR="00C52FEF">
        <w: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6969A5">
      <w:pPr>
        <w:pStyle w:val="Heading2"/>
      </w:pPr>
      <w:bookmarkStart w:id="840" w:name="_Toc165054837"/>
      <w:bookmarkStart w:id="841" w:name="_Toc168975637"/>
      <w:bookmarkStart w:id="842" w:name="_Toc295315405"/>
      <w:bookmarkStart w:id="843" w:name="_Toc295322077"/>
      <w:bookmarkStart w:id="844" w:name="_Toc298233412"/>
      <w:bookmarkStart w:id="845" w:name="_Toc408232636"/>
      <w:r w:rsidRPr="00F62276">
        <w:t>C-4</w:t>
      </w:r>
      <w:r w:rsidRPr="00F62276">
        <w:tab/>
        <w:t>Implementation</w:t>
      </w:r>
      <w:bookmarkEnd w:id="840"/>
      <w:bookmarkEnd w:id="841"/>
      <w:bookmarkEnd w:id="842"/>
      <w:bookmarkEnd w:id="843"/>
      <w:bookmarkEnd w:id="844"/>
      <w:bookmarkEnd w:id="845"/>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981595">
      <w:pPr>
        <w:pStyle w:val="STText"/>
        <w:numPr>
          <w:ilvl w:val="0"/>
          <w:numId w:val="65"/>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2706E0" w:rsidP="00C52FEF">
      <w:r>
        <w:t>The FPHLM has developed and followed a set of coding guidelines that is consistent with accepted software practices. This set includes guidelines for version control, code revision history maintenance, etc. All the developers involved in the system development adhere to the instructions in these documents</w:t>
      </w:r>
      <w:r w:rsidR="00C52FEF">
        <w:t xml:space="preserve">.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2706E0" w:rsidP="00C52FEF">
      <w:r>
        <w:t>The FPHLM uses a PostgreSQL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r w:rsidR="00C52FEF">
        <w:t>.</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2706E0" w:rsidP="00C52FEF">
      <w:r>
        <w:t>Traceability, from requirements to the code level and vice versa, is maintained throughout the system documentation</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2706E0" w:rsidP="00C52FEF">
      <w:r>
        <w:t>The FPHLM primary document includes a table that gives the above-requested information. The table is available for review by the professional team</w:t>
      </w:r>
      <w:r w:rsidR="00C52FEF">
        <w:t>.</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AC6A28" w:rsidP="00C52FEF">
      <w:r>
        <w:t>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2706E0" w:rsidP="00C52FEF">
      <w:r>
        <w:t>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w:t>
      </w:r>
      <w:r w:rsidR="00C52FEF">
        <w:t xml:space="preserve">).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2706E0" w:rsidRDefault="002706E0" w:rsidP="002706E0">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rsidR="002706E0" w:rsidRDefault="002706E0" w:rsidP="002706E0">
      <w:pPr>
        <w:jc w:val="both"/>
      </w:pPr>
    </w:p>
    <w:p w:rsidR="00C52FEF" w:rsidRDefault="002706E0" w:rsidP="002706E0">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C52FEF" w:rsidRPr="00A345D3">
        <w:t>.</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6969A5">
      <w:pPr>
        <w:pStyle w:val="Heading2"/>
      </w:pPr>
      <w:bookmarkStart w:id="846" w:name="_Toc165054838"/>
      <w:bookmarkStart w:id="847" w:name="_Toc168975638"/>
      <w:bookmarkStart w:id="848" w:name="_Toc295315406"/>
      <w:bookmarkStart w:id="849" w:name="_Toc295322078"/>
      <w:bookmarkStart w:id="850" w:name="_Toc298233413"/>
      <w:bookmarkStart w:id="851" w:name="_Toc408232637"/>
      <w:r w:rsidRPr="00F62276">
        <w:t>C-5</w:t>
      </w:r>
      <w:r w:rsidRPr="00F62276">
        <w:tab/>
        <w:t>Verification</w:t>
      </w:r>
      <w:bookmarkEnd w:id="846"/>
      <w:bookmarkEnd w:id="847"/>
      <w:bookmarkEnd w:id="848"/>
      <w:bookmarkEnd w:id="849"/>
      <w:bookmarkEnd w:id="850"/>
      <w:bookmarkEnd w:id="851"/>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981595">
      <w:pPr>
        <w:pStyle w:val="STText"/>
        <w:numPr>
          <w:ilvl w:val="0"/>
          <w:numId w:val="66"/>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680F9F" w:rsidRDefault="00680F9F" w:rsidP="00680F9F">
      <w:pPr>
        <w:jc w:val="both"/>
      </w:pPr>
      <w:r>
        <w:t>The FPHLM software verification is done in three stages:</w:t>
      </w:r>
    </w:p>
    <w:p w:rsidR="00680F9F" w:rsidRDefault="00680F9F" w:rsidP="00680F9F">
      <w:pPr>
        <w:jc w:val="both"/>
      </w:pPr>
    </w:p>
    <w:p w:rsidR="00680F9F" w:rsidRDefault="00680F9F" w:rsidP="00680F9F">
      <w:pPr>
        <w:ind w:left="720"/>
        <w:jc w:val="both"/>
      </w:pPr>
      <w:r>
        <w:t>1. Code inspection and verification by the code developer.</w:t>
      </w:r>
    </w:p>
    <w:p w:rsidR="00680F9F" w:rsidRDefault="00680F9F" w:rsidP="00680F9F">
      <w:pPr>
        <w:ind w:left="720"/>
        <w:jc w:val="both"/>
      </w:pPr>
      <w:r>
        <w:t>2. Inspection of the input and validation of the output by the system modeler.</w:t>
      </w:r>
    </w:p>
    <w:p w:rsidR="00680F9F" w:rsidRDefault="00680F9F" w:rsidP="00680F9F">
      <w:pPr>
        <w:ind w:left="720"/>
        <w:jc w:val="both"/>
      </w:pPr>
      <w:r>
        <w:t>3. Review and extensive testing of the code by modeler personnel who are not part of the original component development.</w:t>
      </w:r>
    </w:p>
    <w:p w:rsidR="00680F9F" w:rsidRDefault="00680F9F" w:rsidP="00680F9F">
      <w:pPr>
        <w:jc w:val="both"/>
      </w:pPr>
    </w:p>
    <w:p w:rsidR="00680F9F" w:rsidRDefault="00680F9F" w:rsidP="00680F9F">
      <w:pPr>
        <w:jc w:val="both"/>
      </w:pPr>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680F9F" w:rsidRDefault="00680F9F" w:rsidP="00680F9F">
      <w:pPr>
        <w:jc w:val="both"/>
      </w:pPr>
    </w:p>
    <w:p w:rsidR="00C52FEF" w:rsidRDefault="00680F9F" w:rsidP="00680F9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r w:rsidR="00C52FEF">
        <w: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680F9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generated results to ensure the system correctness. Extreme and unexpected inputs are given to the system to check the robustness. Wide series of test cases are developed to check the stability and the consistency of the system</w:t>
      </w:r>
      <w:r w:rsidR="00C52FEF">
        <w:t>.</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680F9F" w:rsidP="00C52FEF">
      <w:r>
        <w:t>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680F9F" w:rsidP="00C52FEF">
      <w:r>
        <w:t>Regression testing is performed for each module. In this kind of testing methodology, the modules that have undergone some changes and revisions are retested to ensure that the changes have not affected the entire system in any undesired manner</w:t>
      </w:r>
      <w:r w:rsidR="00C52FEF">
        <w:t>.</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680F9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r w:rsidR="00C52FEF">
        <w:t>.</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680F9F" w:rsidP="00C32450">
      <w:pPr>
        <w:jc w:val="both"/>
      </w:pPr>
      <w:r>
        <w:t>The FPHLM uses a PostgreSQL database to store the required data. Data integrity and consistency are maintained by the database itself. Moreover, different queries are issued and PL/SQL is implemented to check the database. PostgreSQL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Microsoft Excel and Microsoft Access</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680F9F" w:rsidP="00C52FEF">
      <w:r>
        <w:t>All the tests are well documented in a separate testing document</w:t>
      </w:r>
      <w:r w:rsidR="00C52FEF">
        <w: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981595">
      <w:pPr>
        <w:pStyle w:val="DiscNumber"/>
        <w:numPr>
          <w:ilvl w:val="0"/>
          <w:numId w:val="51"/>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680F9F" w:rsidP="00C52FEF">
      <w:r>
        <w:t>The model produces the same loss costs and probable maximum loss levels if it is executed more than once with no changes in input data, parameters, code, and seeds of random number generators</w:t>
      </w:r>
      <w:r w:rsidR="00C52FEF">
        <w:t>.</w:t>
      </w:r>
    </w:p>
    <w:p w:rsidR="00C52FEF" w:rsidRDefault="00C52FEF" w:rsidP="00C52FEF"/>
    <w:p w:rsidR="00971019" w:rsidRDefault="00971019" w:rsidP="00C52FEF"/>
    <w:p w:rsidR="00C52FEF" w:rsidRDefault="00C52FEF" w:rsidP="0065559D">
      <w:pPr>
        <w:pStyle w:val="DiscNumber"/>
      </w:pPr>
      <w:r>
        <w:t>Provide an overview of the component testing procedures.</w:t>
      </w:r>
    </w:p>
    <w:p w:rsidR="00C52FEF" w:rsidRDefault="00C52FEF" w:rsidP="00C52FEF">
      <w:pPr>
        <w:jc w:val="both"/>
      </w:pPr>
    </w:p>
    <w:p w:rsidR="00C52FEF" w:rsidRDefault="00680F9F" w:rsidP="00F13224">
      <w:r>
        <w:t>The FPHLM software testing and verification is done in three stages</w:t>
      </w:r>
      <w:r w:rsidR="00C52FEF">
        <w:t xml:space="preserve">.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680F9F" w:rsidRDefault="00680F9F" w:rsidP="00680F9F">
      <w:pPr>
        <w:jc w:val="both"/>
      </w:pPr>
      <w:r>
        <w:t xml:space="preserve">The code developer performs a sufficient amount of testing on the code and does not deliver the code until he or she is convinced of the proper functionality and robustness of the code. </w:t>
      </w:r>
    </w:p>
    <w:p w:rsidR="00680F9F" w:rsidRDefault="00680F9F" w:rsidP="00680F9F">
      <w:pPr>
        <w:jc w:val="both"/>
      </w:pPr>
    </w:p>
    <w:p w:rsidR="00C52FEF" w:rsidRDefault="00680F9F" w:rsidP="00680F9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r w:rsidR="00C52FEF">
        <w:t>.</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680F9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r w:rsidR="00C52FEF">
        <w:t>.</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680F9F" w:rsidRDefault="00680F9F" w:rsidP="00680F9F">
      <w:pPr>
        <w:jc w:val="both"/>
      </w:pPr>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680F9F" w:rsidRDefault="00680F9F" w:rsidP="00680F9F">
      <w:pPr>
        <w:jc w:val="both"/>
      </w:pPr>
    </w:p>
    <w:p w:rsidR="00680F9F" w:rsidRDefault="00680F9F" w:rsidP="00680F9F">
      <w:pPr>
        <w:jc w:val="both"/>
      </w:pPr>
      <w:r>
        <w:t>Unit testing, regression testing, and aggregation testing (both white-box and black-box) are performed and documented.</w:t>
      </w:r>
    </w:p>
    <w:p w:rsidR="00680F9F" w:rsidRDefault="00680F9F" w:rsidP="00680F9F">
      <w:pPr>
        <w:jc w:val="both"/>
      </w:pPr>
    </w:p>
    <w:p w:rsidR="00680F9F" w:rsidRDefault="00680F9F" w:rsidP="00680F9F">
      <w:pPr>
        <w:jc w:val="both"/>
      </w:pPr>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680F9F" w:rsidRDefault="00680F9F" w:rsidP="00680F9F">
      <w:pPr>
        <w:jc w:val="both"/>
      </w:pPr>
    </w:p>
    <w:p w:rsidR="00C52FEF" w:rsidRDefault="00680F9F" w:rsidP="00680F9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sidR="00C52FEF">
        <w:t>.</w:t>
      </w:r>
      <w:r w:rsidR="00C52FEF">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680F9F" w:rsidRDefault="00680F9F">
      <w:pPr>
        <w:suppressAutoHyphens w:val="0"/>
      </w:pPr>
    </w:p>
    <w:p w:rsidR="00971019" w:rsidRDefault="00680F9F">
      <w:pPr>
        <w:suppressAutoHyphens w:val="0"/>
      </w:pPr>
      <w:r>
        <w:t xml:space="preserve">The verification approaches used for externally acquired data, software, and models are documented in the primary document. They will be available for review by the professional team </w:t>
      </w:r>
      <w:r w:rsidR="00971019">
        <w:br w:type="page"/>
      </w:r>
    </w:p>
    <w:p w:rsidR="00C52FEF" w:rsidRDefault="00C52FEF" w:rsidP="006969A5">
      <w:pPr>
        <w:pStyle w:val="Heading2"/>
        <w:rPr>
          <w:rFonts w:cs="Arial"/>
        </w:rPr>
      </w:pPr>
      <w:bookmarkStart w:id="852" w:name="_Toc165054839"/>
      <w:bookmarkStart w:id="853" w:name="_Toc168975639"/>
      <w:bookmarkStart w:id="854" w:name="_Toc295315407"/>
      <w:bookmarkStart w:id="855" w:name="_Toc295322079"/>
      <w:bookmarkStart w:id="856" w:name="_Toc298233414"/>
      <w:bookmarkStart w:id="857" w:name="_Toc408232638"/>
      <w:r w:rsidRPr="00F62276">
        <w:t>C-6</w:t>
      </w:r>
      <w:r w:rsidRPr="00F62276">
        <w:tab/>
        <w:t>Model Maintenance and Revision</w:t>
      </w:r>
      <w:bookmarkEnd w:id="852"/>
      <w:bookmarkEnd w:id="853"/>
      <w:bookmarkEnd w:id="854"/>
      <w:bookmarkEnd w:id="855"/>
      <w:bookmarkEnd w:id="856"/>
      <w:bookmarkEnd w:id="857"/>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981595">
      <w:pPr>
        <w:pStyle w:val="STText"/>
        <w:numPr>
          <w:ilvl w:val="0"/>
          <w:numId w:val="67"/>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2C6B26" w:rsidP="00C52FEF">
      <w:r>
        <w:t>The FPHLM is periodically enhanced to reflect new knowledge acquired about hurricanes and Florida ZIP Code information. A clearly written policy for model revision is maintained in the primary document</w:t>
      </w:r>
      <w:r w:rsidR="00C52FEF">
        <w:t>.</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2C6B26" w:rsidP="00C52FEF">
      <w:r>
        <w:t>Whenever a revision results in a change in any Florida residential hurricane loss cost or probable maximum loss level, a new model version identification will be assigned to the revision. Verification and validation of the revised units are repeated according to the above-mentioned “software verification procedures” document</w:t>
      </w:r>
      <w:r w:rsidR="00C52FEF">
        <w:t xml:space="preserve">.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2C6B26" w:rsidP="00C52FEF">
      <w:r>
        <w:t>The FPHLM uses Subversion to identify and describe all errors, as well as modifications to code, data, and documentation. Subversion is a revision control system widely used in recent years by important projects and has been termed the successor of CVS (Concurrent Versions System). We can record the history of source files and documents by using Subversion</w:t>
      </w:r>
      <w:r w:rsidR="00C52FEF">
        <w:t>.</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2C6B26"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integ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r w:rsidR="00C52FEF">
        <w:t>.</w:t>
      </w:r>
    </w:p>
    <w:p w:rsidR="00C52FEF" w:rsidRPr="00B95E78" w:rsidRDefault="00C52FEF" w:rsidP="00F13224">
      <w:pPr>
        <w:pStyle w:val="DiscTitle"/>
      </w:pPr>
      <w:r>
        <w:br w:type="page"/>
      </w:r>
      <w:r w:rsidRPr="00B95E78">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2C6B26"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the on-site visit</w:t>
      </w:r>
      <w:r w:rsidR="00C52FEF">
        <w: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2C6B26" w:rsidRDefault="00234371" w:rsidP="002C6B26">
      <w:pPr>
        <w:jc w:val="both"/>
      </w:pPr>
      <w:r>
        <w:t>The model identification system consists of</w:t>
      </w:r>
      <w:r w:rsidR="002C6B26">
        <w:t xml:space="preserve"> the scheme “V[major].[minor].” The terms "[major]" and "[minor]" are positive integ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2C6B26" w:rsidRDefault="002C6B26" w:rsidP="002C6B26">
      <w:pPr>
        <w:ind w:left="1080"/>
        <w:jc w:val="both"/>
      </w:pPr>
    </w:p>
    <w:p w:rsidR="002C6B26" w:rsidRDefault="002C6B26" w:rsidP="002C6B26">
      <w:pPr>
        <w:jc w:val="both"/>
      </w:pPr>
      <w:r>
        <w:t>Rules that trigger a change in the major number:</w:t>
      </w:r>
    </w:p>
    <w:p w:rsidR="002C6B26" w:rsidRDefault="002C6B26" w:rsidP="002C6B26">
      <w:pPr>
        <w:ind w:left="360"/>
        <w:jc w:val="both"/>
      </w:pPr>
    </w:p>
    <w:p w:rsidR="002C6B26" w:rsidRDefault="002C6B26" w:rsidP="002C6B26">
      <w:pPr>
        <w:ind w:left="720"/>
        <w:jc w:val="both"/>
      </w:pPr>
      <w:r>
        <w:t>- Updates in any of the main modules of the FPHLM: any change resulting in the partial or total modification of the algorithm/model of the Storm Generation, Wind Field, Damage Estimation, and/or Insurance Loss models.</w:t>
      </w:r>
    </w:p>
    <w:p w:rsidR="002C6B26" w:rsidRDefault="002C6B26" w:rsidP="002C6B26">
      <w:pPr>
        <w:jc w:val="both"/>
      </w:pPr>
    </w:p>
    <w:p w:rsidR="002C6B26" w:rsidRDefault="002C6B26" w:rsidP="002C6B26">
      <w:pPr>
        <w:jc w:val="both"/>
      </w:pPr>
      <w:r>
        <w:t>Rules that trigger a change in the minor number:</w:t>
      </w:r>
    </w:p>
    <w:p w:rsidR="002C6B26" w:rsidRDefault="002C6B26" w:rsidP="002C6B26">
      <w:pPr>
        <w:jc w:val="both"/>
      </w:pPr>
    </w:p>
    <w:p w:rsidR="002C6B26" w:rsidRDefault="002C6B26" w:rsidP="002C6B26">
      <w:pPr>
        <w:ind w:left="720"/>
        <w:jc w:val="both"/>
      </w:pPr>
      <w:r>
        <w:t>- Slight changes to the Storm Generation, Wind Field, and/or Damage Estimation modules: small updates such as a change in the Holland B parameter or any change to correct deficiencies that do not result in a new algorithm for the component.</w:t>
      </w:r>
    </w:p>
    <w:p w:rsidR="002C6B26" w:rsidRDefault="002C6B26" w:rsidP="002C6B26">
      <w:pPr>
        <w:ind w:left="720"/>
        <w:jc w:val="both"/>
      </w:pPr>
    </w:p>
    <w:p w:rsidR="002C6B26" w:rsidRDefault="002C6B26" w:rsidP="002C6B26">
      <w:pPr>
        <w:ind w:left="720"/>
        <w:jc w:val="both"/>
      </w:pPr>
      <w:r>
        <w:t xml:space="preserve">- Updates to correct errors in the computer code: modifications in the code to correct deficiencies or errors such as a code bug in the computer program. </w:t>
      </w:r>
    </w:p>
    <w:p w:rsidR="002C6B26" w:rsidRDefault="002C6B26" w:rsidP="002C6B26">
      <w:pPr>
        <w:ind w:left="720"/>
        <w:jc w:val="both"/>
      </w:pPr>
    </w:p>
    <w:p w:rsidR="002C6B26" w:rsidRDefault="002C6B26" w:rsidP="002C6B26">
      <w:pPr>
        <w:ind w:left="720"/>
        <w:jc w:val="both"/>
      </w:pPr>
      <w:r>
        <w:t>- Changes in the probability distribution functions using updated or corrected historical data, such as the updates of the HURDAT2 database: each year the model updates its HURDAT database with the latest HURDAT2 data released by the National Hurricane Center, which is used as the input in the Storm Generation Model.</w:t>
      </w:r>
    </w:p>
    <w:p w:rsidR="002C6B26" w:rsidRDefault="002C6B26" w:rsidP="002C6B26">
      <w:pPr>
        <w:ind w:left="720"/>
        <w:jc w:val="both"/>
      </w:pPr>
    </w:p>
    <w:p w:rsidR="002C6B26" w:rsidRDefault="002C6B26" w:rsidP="002C6B26">
      <w:pPr>
        <w:ind w:left="720"/>
        <w:jc w:val="both"/>
      </w:pPr>
      <w:r>
        <w:t>- Updates of the ZIP Code list: every two years the ZIP Codes used in the model must be updated according to information originating from the United States Postal Service.</w:t>
      </w:r>
    </w:p>
    <w:p w:rsidR="002C6B26" w:rsidRDefault="002C6B26" w:rsidP="002C6B26">
      <w:pPr>
        <w:ind w:left="720"/>
        <w:jc w:val="both"/>
      </w:pPr>
    </w:p>
    <w:p w:rsidR="002C6B26" w:rsidRDefault="002C6B26" w:rsidP="002C6B26">
      <w:pPr>
        <w:ind w:left="720"/>
        <w:jc w:val="both"/>
      </w:pPr>
      <w:r>
        <w:t>- Updates in the validation of the vulnerability matrices: the incorporation of new data, such as updated winds and insurance data, may trigger a tune-up of the vulnerability matrices used in the Insurance Loss Model.</w:t>
      </w:r>
    </w:p>
    <w:p w:rsidR="002C6B26" w:rsidRDefault="002C6B26" w:rsidP="002C6B26">
      <w:pPr>
        <w:ind w:left="720"/>
        <w:jc w:val="both"/>
      </w:pPr>
    </w:p>
    <w:p w:rsidR="002C6B26" w:rsidRDefault="002C6B26" w:rsidP="002C6B26">
      <w:pPr>
        <w:jc w:val="both"/>
      </w:pPr>
      <w:r>
        <w:t>If any change results in a change in loss costs estimates or probable maximum loss level, there will be at least a change in the minor revision number.</w:t>
      </w:r>
    </w:p>
    <w:p w:rsidR="002C6B26" w:rsidRDefault="002C6B26" w:rsidP="002C6B26">
      <w:pPr>
        <w:jc w:val="both"/>
      </w:pPr>
    </w:p>
    <w:p w:rsidR="00C52FEF" w:rsidRPr="00264755" w:rsidRDefault="002C6B26" w:rsidP="002C6B26">
      <w:r>
        <w:t xml:space="preserve">Consequently, for the submission of November 1, 2014, </w:t>
      </w:r>
      <w:r w:rsidR="00234371">
        <w:t>the Florida Public Hurricane Loss Model changed its version identification from V5.0 to V6.0</w:t>
      </w:r>
      <w:r>
        <w:t xml:space="preserve"> because of the incorporation of the most recent HURDAT2 database, the updated ZIP Code list, and the changes in the meteorological and vulnerability models. For a detailed description of the aforementioned changes, please refer to Standard G-1, Disclosure 5</w:t>
      </w:r>
      <w:r w:rsidR="00C52FEF" w:rsidRPr="00787CBF">
        <w:t>.</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6969A5">
      <w:pPr>
        <w:pStyle w:val="Heading2"/>
      </w:pPr>
      <w:bookmarkStart w:id="858" w:name="_Toc165054840"/>
      <w:bookmarkStart w:id="859" w:name="_Toc168975640"/>
      <w:bookmarkStart w:id="860" w:name="_Toc295315408"/>
      <w:bookmarkStart w:id="861" w:name="_Toc295322080"/>
      <w:bookmarkStart w:id="862" w:name="_Toc298233415"/>
      <w:bookmarkStart w:id="863" w:name="_Toc408232639"/>
      <w:r w:rsidRPr="00F62276">
        <w:t>C-7</w:t>
      </w:r>
      <w:r w:rsidRPr="00F62276">
        <w:tab/>
        <w:t>Security</w:t>
      </w:r>
      <w:bookmarkEnd w:id="858"/>
      <w:bookmarkEnd w:id="859"/>
      <w:bookmarkEnd w:id="860"/>
      <w:bookmarkEnd w:id="861"/>
      <w:bookmarkEnd w:id="862"/>
      <w:bookmarkEnd w:id="863"/>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DA54E2" w:rsidP="0076149E">
      <w:r>
        <w:t>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w:t>
      </w:r>
      <w:r w:rsidR="0076149E">
        <w:t xml:space="preserve">.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DA54E2" w:rsidRDefault="00DA54E2" w:rsidP="00DA54E2">
      <w:pPr>
        <w:jc w:val="both"/>
      </w:pPr>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DA54E2" w:rsidRDefault="00DA54E2" w:rsidP="00DA54E2">
      <w:pPr>
        <w:jc w:val="both"/>
      </w:pPr>
    </w:p>
    <w:p w:rsidR="00DA54E2" w:rsidRDefault="00DA54E2" w:rsidP="00DA54E2">
      <w:r>
        <w:t>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w:t>
      </w:r>
    </w:p>
    <w:p w:rsidR="0076149E" w:rsidRDefault="0076149E" w:rsidP="00DA54E2">
      <w:r>
        <w:t xml:space="preserve"> </w:t>
      </w:r>
    </w:p>
    <w:p w:rsidR="0076149E" w:rsidRDefault="0076149E" w:rsidP="006969A5">
      <w:pPr>
        <w:pStyle w:val="Heading2"/>
      </w:pPr>
      <w:bookmarkStart w:id="864" w:name="AppendixA"/>
      <w:bookmarkStart w:id="865" w:name="_Toc408232640"/>
      <w:r w:rsidRPr="00A345D3">
        <w:t>Appendix A - Expert Review Letters</w:t>
      </w:r>
      <w:bookmarkEnd w:id="865"/>
    </w:p>
    <w:p w:rsidR="00E874BE" w:rsidRDefault="00E874BE" w:rsidP="00E874BE"/>
    <w:p w:rsidR="00E874BE" w:rsidRDefault="00E874BE" w:rsidP="00E874BE"/>
    <w:p w:rsidR="00E874BE" w:rsidRPr="00F46176" w:rsidRDefault="00E874BE" w:rsidP="00E874BE">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E874BE" w:rsidRPr="00F46176" w:rsidRDefault="00E874BE" w:rsidP="00E874BE">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874BE" w:rsidRPr="00E874BE" w:rsidRDefault="00E874BE" w:rsidP="00E874BE">
      <w:pPr>
        <w:widowControl w:val="0"/>
        <w:autoSpaceDE w:val="0"/>
        <w:autoSpaceDN w:val="0"/>
        <w:adjustRightInd w:val="0"/>
        <w:spacing w:before="17"/>
        <w:ind w:left="20" w:right="-20"/>
      </w:pPr>
      <w:r w:rsidRPr="00F46176">
        <w:rPr>
          <w:rFonts w:ascii="Calibri" w:hAnsi="Calibri" w:cs="Calibri"/>
        </w:rPr>
        <w:t>November 1, 2014</w:t>
      </w:r>
    </w:p>
    <w:bookmarkEnd w:id="864"/>
    <w:p w:rsidR="0076149E" w:rsidRDefault="0076149E" w:rsidP="0076149E">
      <w:pPr>
        <w:pageBreakBefore/>
        <w:jc w:val="center"/>
        <w:rPr>
          <w:b/>
          <w:sz w:val="28"/>
          <w:szCs w:val="28"/>
        </w:rPr>
      </w:pPr>
      <w:r>
        <w:rPr>
          <w:b/>
          <w:sz w:val="28"/>
          <w:szCs w:val="28"/>
        </w:rPr>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866" w:name="_Toc298233417"/>
    </w:p>
    <w:p w:rsidR="0076149E" w:rsidRDefault="0076149E" w:rsidP="0076149E">
      <w:pPr>
        <w:rPr>
          <w:b/>
          <w:sz w:val="28"/>
          <w:szCs w:val="28"/>
        </w:rPr>
      </w:pPr>
    </w:p>
    <w:p w:rsidR="0042201A" w:rsidRDefault="0042201A" w:rsidP="0076149E">
      <w:pPr>
        <w:suppressAutoHyphens w:val="0"/>
        <w:rPr>
          <w:b/>
          <w:sz w:val="28"/>
          <w:szCs w:val="28"/>
        </w:rPr>
      </w:pPr>
      <w:r>
        <w:rPr>
          <w:b/>
          <w:sz w:val="28"/>
          <w:szCs w:val="28"/>
        </w:rPr>
        <w:br w:type="page"/>
      </w:r>
    </w:p>
    <w:p w:rsidR="0042201A" w:rsidRDefault="0042201A" w:rsidP="0076149E">
      <w:pPr>
        <w:suppressAutoHyphens w:val="0"/>
        <w:rPr>
          <w:b/>
          <w:sz w:val="28"/>
          <w:szCs w:val="28"/>
        </w:rPr>
        <w:sectPr w:rsidR="0042201A" w:rsidSect="00743533">
          <w:pgSz w:w="12240" w:h="15840" w:code="1"/>
          <w:pgMar w:top="1440" w:right="1350" w:bottom="1260" w:left="1440" w:header="720" w:footer="432" w:gutter="0"/>
          <w:cols w:space="720"/>
          <w:docGrid w:linePitch="360"/>
        </w:sectPr>
      </w:pPr>
    </w:p>
    <w:p w:rsidR="0042201A" w:rsidRDefault="0042201A" w:rsidP="0076149E">
      <w:pPr>
        <w:suppressAutoHyphens w:val="0"/>
        <w:rPr>
          <w:b/>
          <w:sz w:val="28"/>
          <w:szCs w:val="28"/>
        </w:rPr>
      </w:pPr>
      <w:r>
        <w:rPr>
          <w:noProof/>
          <w:lang w:eastAsia="en-US"/>
        </w:rPr>
        <w:drawing>
          <wp:inline distT="0" distB="0" distL="0" distR="0" wp14:anchorId="637EAF01" wp14:editId="0E0C9B26">
            <wp:extent cx="6000528" cy="737914"/>
            <wp:effectExtent l="0" t="0" r="63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265" cstate="print">
                      <a:extLst>
                        <a:ext uri="{28A0092B-C50C-407E-A947-70E740481C1C}">
                          <a14:useLocalDpi xmlns:a14="http://schemas.microsoft.com/office/drawing/2010/main" val="0"/>
                        </a:ext>
                      </a:extLst>
                    </a:blip>
                    <a:srcRect t="14742"/>
                    <a:stretch/>
                  </pic:blipFill>
                  <pic:spPr bwMode="auto">
                    <a:xfrm>
                      <a:off x="0" y="0"/>
                      <a:ext cx="6000750" cy="737941"/>
                    </a:xfrm>
                    <a:prstGeom prst="rect">
                      <a:avLst/>
                    </a:prstGeom>
                    <a:noFill/>
                    <a:ln>
                      <a:noFill/>
                    </a:ln>
                    <a:extLst>
                      <a:ext uri="{53640926-AAD7-44D8-BBD7-CCE9431645EC}">
                        <a14:shadowObscured xmlns:a14="http://schemas.microsoft.com/office/drawing/2010/main"/>
                      </a:ext>
                    </a:extLst>
                  </pic:spPr>
                </pic:pic>
              </a:graphicData>
            </a:graphic>
          </wp:inline>
        </w:drawing>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29"/>
        <w:ind w:left="820" w:right="-20"/>
      </w:pPr>
      <w:r>
        <w:t>October 28, 2014</w:t>
      </w:r>
    </w:p>
    <w:p w:rsidR="0042201A" w:rsidRDefault="0042201A" w:rsidP="0042201A">
      <w:pPr>
        <w:spacing w:before="16" w:line="260" w:lineRule="exact"/>
        <w:rPr>
          <w:sz w:val="26"/>
          <w:szCs w:val="26"/>
        </w:rPr>
      </w:pPr>
    </w:p>
    <w:p w:rsidR="0042201A" w:rsidRDefault="0042201A" w:rsidP="0042201A">
      <w:pPr>
        <w:ind w:left="820" w:right="6852"/>
      </w:pPr>
      <w:r>
        <w:t>Dr. Shahid H</w:t>
      </w:r>
      <w:r>
        <w:rPr>
          <w:spacing w:val="1"/>
        </w:rPr>
        <w:t>a</w:t>
      </w:r>
      <w:r>
        <w:rPr>
          <w:spacing w:val="-2"/>
        </w:rPr>
        <w:t>m</w:t>
      </w:r>
      <w:r>
        <w:rPr>
          <w:spacing w:val="1"/>
        </w:rPr>
        <w:t>i</w:t>
      </w:r>
      <w:r>
        <w:t>d Professor of Finance, Depart</w:t>
      </w:r>
      <w:r>
        <w:rPr>
          <w:spacing w:val="-2"/>
        </w:rPr>
        <w:t>m</w:t>
      </w:r>
      <w:r>
        <w:t>ent of Finance, CBA</w:t>
      </w:r>
    </w:p>
    <w:p w:rsidR="0042201A" w:rsidRDefault="0042201A" w:rsidP="0042201A">
      <w:pPr>
        <w:ind w:left="820" w:right="5387"/>
      </w:pPr>
      <w:r>
        <w:t>and Int</w:t>
      </w:r>
      <w:r>
        <w:rPr>
          <w:spacing w:val="-1"/>
        </w:rPr>
        <w:t>e</w:t>
      </w:r>
      <w:r>
        <w:t>rnational Hurric</w:t>
      </w:r>
      <w:r>
        <w:rPr>
          <w:spacing w:val="-2"/>
        </w:rPr>
        <w:t>a</w:t>
      </w:r>
      <w:r>
        <w:t>ne Research Center Florida International University, RB 202 B Mia</w:t>
      </w:r>
      <w:r>
        <w:rPr>
          <w:spacing w:val="-2"/>
        </w:rPr>
        <w:t>m</w:t>
      </w:r>
      <w:r>
        <w:t xml:space="preserve">i, FL </w:t>
      </w:r>
      <w:r>
        <w:rPr>
          <w:spacing w:val="1"/>
        </w:rPr>
        <w:t xml:space="preserve"> </w:t>
      </w:r>
      <w:r>
        <w:t>33199</w:t>
      </w:r>
    </w:p>
    <w:p w:rsidR="0042201A" w:rsidRDefault="0042201A" w:rsidP="0042201A">
      <w:pPr>
        <w:spacing w:before="16" w:line="260" w:lineRule="exact"/>
        <w:rPr>
          <w:sz w:val="26"/>
          <w:szCs w:val="26"/>
        </w:rPr>
      </w:pPr>
    </w:p>
    <w:p w:rsidR="0042201A" w:rsidRDefault="0042201A" w:rsidP="0042201A">
      <w:pPr>
        <w:ind w:left="820" w:right="-20"/>
      </w:pPr>
      <w:r>
        <w:t>Re:  Flori</w:t>
      </w:r>
      <w:r>
        <w:rPr>
          <w:spacing w:val="-1"/>
        </w:rPr>
        <w:t>d</w:t>
      </w:r>
      <w:r>
        <w:t xml:space="preserve">a Public Hurricane Loss </w:t>
      </w:r>
      <w:r>
        <w:rPr>
          <w:spacing w:val="-1"/>
        </w:rPr>
        <w:t>M</w:t>
      </w:r>
      <w:r>
        <w:t>odel</w:t>
      </w:r>
    </w:p>
    <w:p w:rsidR="0042201A" w:rsidRDefault="0042201A" w:rsidP="0042201A">
      <w:pPr>
        <w:ind w:left="1240" w:right="-20"/>
      </w:pPr>
      <w:r>
        <w:t>Version 6.0</w:t>
      </w:r>
    </w:p>
    <w:p w:rsidR="0042201A" w:rsidRDefault="0042201A" w:rsidP="0042201A">
      <w:pPr>
        <w:ind w:left="1240" w:right="-20"/>
      </w:pPr>
      <w:r>
        <w:t>Independent Actuarial Review</w:t>
      </w:r>
    </w:p>
    <w:p w:rsidR="0042201A" w:rsidRDefault="0042201A" w:rsidP="0042201A">
      <w:pPr>
        <w:spacing w:before="16" w:line="260" w:lineRule="exact"/>
        <w:rPr>
          <w:sz w:val="26"/>
          <w:szCs w:val="26"/>
        </w:rPr>
      </w:pPr>
    </w:p>
    <w:p w:rsidR="0042201A" w:rsidRDefault="0042201A" w:rsidP="0042201A">
      <w:pPr>
        <w:ind w:left="820" w:right="-20"/>
      </w:pPr>
      <w:r>
        <w:t>Dear Dr. Ha</w:t>
      </w:r>
      <w:r>
        <w:rPr>
          <w:spacing w:val="-2"/>
        </w:rPr>
        <w:t>m</w:t>
      </w:r>
      <w:r>
        <w:rPr>
          <w:spacing w:val="1"/>
        </w:rPr>
        <w:t>i</w:t>
      </w:r>
      <w:r>
        <w:t>d:</w:t>
      </w:r>
    </w:p>
    <w:p w:rsidR="0042201A" w:rsidRDefault="0042201A" w:rsidP="0042201A">
      <w:pPr>
        <w:spacing w:before="16" w:line="260" w:lineRule="exact"/>
        <w:rPr>
          <w:sz w:val="26"/>
          <w:szCs w:val="26"/>
        </w:rPr>
      </w:pPr>
    </w:p>
    <w:p w:rsidR="0042201A" w:rsidRDefault="0042201A" w:rsidP="0042201A">
      <w:pPr>
        <w:ind w:left="820" w:right="1139"/>
      </w:pPr>
      <w:r>
        <w:t>AMI Risk Consultants, Inc. was engaged by the Inter</w:t>
      </w:r>
      <w:r>
        <w:rPr>
          <w:spacing w:val="-1"/>
        </w:rPr>
        <w:t>n</w:t>
      </w:r>
      <w:r>
        <w:t>ational Hurrica</w:t>
      </w:r>
      <w:r>
        <w:rPr>
          <w:spacing w:val="-1"/>
        </w:rPr>
        <w:t>n</w:t>
      </w:r>
      <w:r>
        <w:t>e Research Center (“IHRC”) at Florida Internat</w:t>
      </w:r>
      <w:r>
        <w:rPr>
          <w:spacing w:val="-1"/>
        </w:rPr>
        <w:t>i</w:t>
      </w:r>
      <w:r>
        <w:t>onal University (“FIU”) to review the actuarial co</w:t>
      </w:r>
      <w:r>
        <w:rPr>
          <w:spacing w:val="-2"/>
        </w:rPr>
        <w:t>m</w:t>
      </w:r>
      <w:r>
        <w:t xml:space="preserve">ponents of its hurricane </w:t>
      </w:r>
      <w:r>
        <w:rPr>
          <w:spacing w:val="-2"/>
        </w:rPr>
        <w:t>m</w:t>
      </w:r>
      <w:r>
        <w:t xml:space="preserve">odel, </w:t>
      </w:r>
      <w:r>
        <w:rPr>
          <w:b/>
          <w:bCs/>
          <w:i/>
        </w:rPr>
        <w:t>Florida Public Hurricane Loss Model, Version 6.0</w:t>
      </w:r>
      <w:r>
        <w:t>.   I am</w:t>
      </w:r>
      <w:r>
        <w:rPr>
          <w:spacing w:val="-2"/>
        </w:rPr>
        <w:t xml:space="preserve"> </w:t>
      </w:r>
      <w:r>
        <w:t>a Fellow of</w:t>
      </w:r>
      <w:r>
        <w:rPr>
          <w:spacing w:val="-1"/>
        </w:rPr>
        <w:t xml:space="preserve"> </w:t>
      </w:r>
      <w:r>
        <w:t>the Casualty Actuarial S</w:t>
      </w:r>
      <w:r>
        <w:rPr>
          <w:spacing w:val="-1"/>
        </w:rPr>
        <w:t>o</w:t>
      </w:r>
      <w:r>
        <w:t>ciety,</w:t>
      </w:r>
      <w:r>
        <w:rPr>
          <w:spacing w:val="-1"/>
        </w:rPr>
        <w:t xml:space="preserve"> </w:t>
      </w:r>
      <w:r>
        <w:t>a Member of the A</w:t>
      </w:r>
      <w:r>
        <w:rPr>
          <w:spacing w:val="-2"/>
        </w:rPr>
        <w:t>m</w:t>
      </w:r>
      <w:r>
        <w:t>erican Acade</w:t>
      </w:r>
      <w:r>
        <w:rPr>
          <w:spacing w:val="-2"/>
        </w:rPr>
        <w:t>m</w:t>
      </w:r>
      <w:r>
        <w:t xml:space="preserve">y of Actuaries, and have </w:t>
      </w:r>
      <w:r>
        <w:rPr>
          <w:spacing w:val="-2"/>
        </w:rPr>
        <w:t>m</w:t>
      </w:r>
      <w:r>
        <w:t>o</w:t>
      </w:r>
      <w:r>
        <w:rPr>
          <w:spacing w:val="2"/>
        </w:rPr>
        <w:t>r</w:t>
      </w:r>
      <w:r>
        <w:t>e than twenty-</w:t>
      </w:r>
      <w:r>
        <w:rPr>
          <w:spacing w:val="-2"/>
        </w:rPr>
        <w:t>f</w:t>
      </w:r>
      <w:r>
        <w:t>ive years of actuarial</w:t>
      </w:r>
      <w:r>
        <w:rPr>
          <w:spacing w:val="-1"/>
        </w:rPr>
        <w:t xml:space="preserve"> </w:t>
      </w:r>
      <w:r>
        <w:t>experience in the property/casualty insurance industry.  I am</w:t>
      </w:r>
      <w:r>
        <w:rPr>
          <w:spacing w:val="-2"/>
        </w:rPr>
        <w:t xml:space="preserve"> </w:t>
      </w:r>
      <w:r>
        <w:t>an employee of the actuarial consulting firm AMI Risk Consultants, Inc.</w:t>
      </w:r>
    </w:p>
    <w:p w:rsidR="0042201A" w:rsidRDefault="0042201A" w:rsidP="0042201A">
      <w:pPr>
        <w:spacing w:before="15" w:line="260" w:lineRule="exact"/>
        <w:rPr>
          <w:sz w:val="26"/>
          <w:szCs w:val="26"/>
        </w:rPr>
      </w:pPr>
    </w:p>
    <w:p w:rsidR="0042201A" w:rsidRDefault="0042201A" w:rsidP="0042201A">
      <w:pPr>
        <w:tabs>
          <w:tab w:val="left" w:pos="6520"/>
        </w:tabs>
        <w:ind w:left="820" w:right="1231"/>
      </w:pPr>
      <w:r>
        <w:t xml:space="preserve">It is </w:t>
      </w:r>
      <w:r>
        <w:rPr>
          <w:spacing w:val="-2"/>
        </w:rPr>
        <w:t>m</w:t>
      </w:r>
      <w:r>
        <w:t>y understanding that between Versions</w:t>
      </w:r>
      <w:r>
        <w:rPr>
          <w:spacing w:val="1"/>
        </w:rPr>
        <w:t xml:space="preserve"> </w:t>
      </w:r>
      <w:r>
        <w:t>5.0 and 6.0 there were significant changes to the Fl</w:t>
      </w:r>
      <w:r>
        <w:rPr>
          <w:spacing w:val="-1"/>
        </w:rPr>
        <w:t>o</w:t>
      </w:r>
      <w:r>
        <w:t>ri</w:t>
      </w:r>
      <w:r>
        <w:rPr>
          <w:spacing w:val="-1"/>
        </w:rPr>
        <w:t>d</w:t>
      </w:r>
      <w:r>
        <w:t>a Public Hu</w:t>
      </w:r>
      <w:r>
        <w:rPr>
          <w:spacing w:val="-1"/>
        </w:rPr>
        <w:t>r</w:t>
      </w:r>
      <w:r>
        <w:t>rica</w:t>
      </w:r>
      <w:r>
        <w:rPr>
          <w:spacing w:val="-1"/>
        </w:rPr>
        <w:t>n</w:t>
      </w:r>
      <w:r>
        <w:t>e Loss Model (“F</w:t>
      </w:r>
      <w:r>
        <w:rPr>
          <w:spacing w:val="-1"/>
        </w:rPr>
        <w:t>P</w:t>
      </w:r>
      <w:r>
        <w:t>HLM”).</w:t>
      </w:r>
      <w:r>
        <w:tab/>
        <w:t>Those changes included:</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Updates to HURDAT, ZIP codes</w:t>
      </w:r>
      <w:r>
        <w:rPr>
          <w:spacing w:val="1"/>
        </w:rPr>
        <w:t xml:space="preserve"> </w:t>
      </w:r>
      <w:r>
        <w:t>and land use/land cover data.</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Revisions to the R</w:t>
      </w:r>
      <w:r>
        <w:rPr>
          <w:spacing w:val="-2"/>
        </w:rPr>
        <w:t>m</w:t>
      </w:r>
      <w:r>
        <w:t>ax database.</w:t>
      </w:r>
    </w:p>
    <w:p w:rsidR="0042201A" w:rsidRDefault="0042201A" w:rsidP="0042201A">
      <w:pPr>
        <w:spacing w:before="18" w:line="280" w:lineRule="exact"/>
        <w:rPr>
          <w:sz w:val="28"/>
          <w:szCs w:val="28"/>
        </w:rPr>
      </w:pPr>
    </w:p>
    <w:p w:rsidR="0042201A" w:rsidRDefault="0042201A" w:rsidP="0042201A">
      <w:pPr>
        <w:tabs>
          <w:tab w:val="left" w:pos="1540"/>
        </w:tabs>
        <w:spacing w:line="274" w:lineRule="exact"/>
        <w:ind w:left="1540" w:right="1384" w:hanging="360"/>
      </w:pPr>
      <w:r>
        <w:rPr>
          <w:w w:val="131"/>
        </w:rPr>
        <w:t>•</w:t>
      </w:r>
      <w:r>
        <w:tab/>
        <w:t>Minor revisions to the Mid/hig</w:t>
      </w:r>
      <w:r>
        <w:rPr>
          <w:spacing w:val="-1"/>
        </w:rPr>
        <w:t>h</w:t>
      </w:r>
      <w:r>
        <w:t>-rise Com</w:t>
      </w:r>
      <w:r>
        <w:rPr>
          <w:spacing w:val="-2"/>
        </w:rPr>
        <w:t>m</w:t>
      </w:r>
      <w:r>
        <w:t>ercial Resid</w:t>
      </w:r>
      <w:r>
        <w:rPr>
          <w:spacing w:val="1"/>
        </w:rPr>
        <w:t>e</w:t>
      </w:r>
      <w:r>
        <w:t>ntial vulnera</w:t>
      </w:r>
      <w:r>
        <w:rPr>
          <w:spacing w:val="-1"/>
        </w:rPr>
        <w:t>b</w:t>
      </w:r>
      <w:r>
        <w:rPr>
          <w:spacing w:val="1"/>
        </w:rPr>
        <w:t>i</w:t>
      </w:r>
      <w:r>
        <w:t>lities to include water penetration at the top story.</w:t>
      </w:r>
    </w:p>
    <w:p w:rsidR="0042201A" w:rsidRDefault="0042201A" w:rsidP="0042201A">
      <w:pPr>
        <w:spacing w:before="11" w:line="280" w:lineRule="exact"/>
        <w:rPr>
          <w:sz w:val="28"/>
          <w:szCs w:val="28"/>
        </w:rPr>
      </w:pPr>
    </w:p>
    <w:p w:rsidR="0042201A" w:rsidRDefault="0042201A" w:rsidP="0042201A">
      <w:pPr>
        <w:tabs>
          <w:tab w:val="left" w:pos="1540"/>
        </w:tabs>
        <w:ind w:left="1540" w:right="1900" w:hanging="360"/>
      </w:pPr>
      <w:r>
        <w:rPr>
          <w:w w:val="131"/>
        </w:rPr>
        <w:t>•</w:t>
      </w:r>
      <w:r>
        <w:tab/>
        <w:t>Nu</w:t>
      </w:r>
      <w:r>
        <w:rPr>
          <w:spacing w:val="-2"/>
        </w:rPr>
        <w:t>m</w:t>
      </w:r>
      <w:r>
        <w:t>erous additions, refine</w:t>
      </w:r>
      <w:r>
        <w:rPr>
          <w:spacing w:val="-2"/>
        </w:rPr>
        <w:t>m</w:t>
      </w:r>
      <w:r>
        <w:t xml:space="preserve">ents and </w:t>
      </w:r>
      <w:r>
        <w:rPr>
          <w:spacing w:val="-2"/>
        </w:rPr>
        <w:t>m</w:t>
      </w:r>
      <w:r>
        <w:t>odi</w:t>
      </w:r>
      <w:r>
        <w:rPr>
          <w:spacing w:val="-1"/>
        </w:rPr>
        <w:t>f</w:t>
      </w:r>
      <w:r>
        <w:rPr>
          <w:spacing w:val="1"/>
        </w:rPr>
        <w:t>i</w:t>
      </w:r>
      <w:r>
        <w:t>cati</w:t>
      </w:r>
      <w:r>
        <w:rPr>
          <w:spacing w:val="-1"/>
        </w:rPr>
        <w:t>o</w:t>
      </w:r>
      <w:r>
        <w:t>ns to the C</w:t>
      </w:r>
      <w:r>
        <w:rPr>
          <w:spacing w:val="-1"/>
        </w:rPr>
        <w:t>o</w:t>
      </w:r>
      <w:r>
        <w:t>mmercial Residential vulnerabilities, including upd</w:t>
      </w:r>
      <w:r>
        <w:rPr>
          <w:spacing w:val="-1"/>
        </w:rPr>
        <w:t>a</w:t>
      </w:r>
      <w:r>
        <w:t>ted statistics used to weight the vulnera</w:t>
      </w:r>
      <w:r>
        <w:rPr>
          <w:spacing w:val="-1"/>
        </w:rPr>
        <w:t>b</w:t>
      </w:r>
      <w:r>
        <w:rPr>
          <w:spacing w:val="1"/>
        </w:rPr>
        <w:t>i</w:t>
      </w:r>
      <w:r>
        <w:t xml:space="preserve">lity </w:t>
      </w:r>
      <w:r>
        <w:rPr>
          <w:spacing w:val="-2"/>
        </w:rPr>
        <w:t>m</w:t>
      </w:r>
      <w:r>
        <w:t>atric</w:t>
      </w:r>
      <w:r>
        <w:rPr>
          <w:spacing w:val="-1"/>
        </w:rPr>
        <w:t>e</w:t>
      </w:r>
      <w:r>
        <w:t>s.</w:t>
      </w:r>
    </w:p>
    <w:p w:rsidR="0042201A" w:rsidRDefault="0042201A" w:rsidP="0076149E">
      <w:pPr>
        <w:suppressAutoHyphens w:val="0"/>
        <w:rPr>
          <w:b/>
          <w:sz w:val="28"/>
          <w:szCs w:val="28"/>
        </w:rPr>
      </w:pPr>
      <w:r>
        <w:rPr>
          <w:noProof/>
          <w:lang w:eastAsia="en-US"/>
        </w:rPr>
        <w:drawing>
          <wp:anchor distT="0" distB="0" distL="114300" distR="114300" simplePos="0" relativeHeight="251677696" behindDoc="0" locked="0" layoutInCell="1" allowOverlap="1" wp14:anchorId="14A8B5DB" wp14:editId="27555D1D">
            <wp:simplePos x="0" y="0"/>
            <wp:positionH relativeFrom="margin">
              <wp:align>center</wp:align>
            </wp:positionH>
            <wp:positionV relativeFrom="paragraph">
              <wp:posOffset>93950</wp:posOffset>
            </wp:positionV>
            <wp:extent cx="3061970" cy="276225"/>
            <wp:effectExtent l="0" t="0" r="5080" b="9525"/>
            <wp:wrapThrough wrapText="bothSides">
              <wp:wrapPolygon edited="0">
                <wp:start x="0" y="0"/>
                <wp:lineTo x="0" y="20855"/>
                <wp:lineTo x="21501" y="20855"/>
                <wp:lineTo x="21501" y="0"/>
                <wp:lineTo x="0" y="0"/>
              </wp:wrapPolygon>
            </wp:wrapThrough>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06197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8"/>
          <w:szCs w:val="28"/>
        </w:rPr>
        <w:br w:type="page"/>
      </w:r>
    </w:p>
    <w:p w:rsidR="0042201A" w:rsidRDefault="0042201A" w:rsidP="0042201A">
      <w:pPr>
        <w:spacing w:line="225" w:lineRule="exact"/>
        <w:ind w:left="20" w:right="-50"/>
        <w:rPr>
          <w:sz w:val="20"/>
          <w:szCs w:val="20"/>
          <w:lang w:eastAsia="en-US"/>
        </w:rPr>
      </w:pPr>
      <w:r>
        <w:rPr>
          <w:sz w:val="20"/>
          <w:szCs w:val="20"/>
        </w:rPr>
        <w:t>Flor</w:t>
      </w:r>
      <w:r>
        <w:rPr>
          <w:spacing w:val="-2"/>
          <w:sz w:val="20"/>
          <w:szCs w:val="20"/>
        </w:rPr>
        <w:t>i</w:t>
      </w:r>
      <w:r>
        <w:rPr>
          <w:spacing w:val="1"/>
          <w:sz w:val="20"/>
          <w:szCs w:val="20"/>
        </w:rPr>
        <w:t>d</w:t>
      </w:r>
      <w:r>
        <w:rPr>
          <w:sz w:val="20"/>
          <w:szCs w:val="20"/>
        </w:rPr>
        <w:t>a</w:t>
      </w:r>
      <w:r>
        <w:rPr>
          <w:spacing w:val="1"/>
          <w:sz w:val="20"/>
          <w:szCs w:val="20"/>
        </w:rPr>
        <w:t xml:space="preserve"> </w:t>
      </w:r>
      <w:r>
        <w:rPr>
          <w:spacing w:val="-1"/>
          <w:sz w:val="20"/>
          <w:szCs w:val="20"/>
        </w:rPr>
        <w:t>Pu</w:t>
      </w:r>
      <w:r>
        <w:rPr>
          <w:sz w:val="20"/>
          <w:szCs w:val="20"/>
        </w:rPr>
        <w:t>blic H</w:t>
      </w:r>
      <w:r>
        <w:rPr>
          <w:spacing w:val="-1"/>
          <w:sz w:val="20"/>
          <w:szCs w:val="20"/>
        </w:rPr>
        <w:t>u</w:t>
      </w:r>
      <w:r>
        <w:rPr>
          <w:sz w:val="20"/>
          <w:szCs w:val="20"/>
        </w:rPr>
        <w:t>rric</w:t>
      </w:r>
      <w:r>
        <w:rPr>
          <w:spacing w:val="-1"/>
          <w:sz w:val="20"/>
          <w:szCs w:val="20"/>
        </w:rPr>
        <w:t>a</w:t>
      </w:r>
      <w:r>
        <w:rPr>
          <w:sz w:val="20"/>
          <w:szCs w:val="20"/>
        </w:rPr>
        <w:t>ne</w:t>
      </w:r>
      <w:r>
        <w:rPr>
          <w:spacing w:val="1"/>
          <w:sz w:val="20"/>
          <w:szCs w:val="20"/>
        </w:rPr>
        <w:t xml:space="preserve"> </w:t>
      </w:r>
      <w:r>
        <w:rPr>
          <w:spacing w:val="-1"/>
          <w:sz w:val="20"/>
          <w:szCs w:val="20"/>
        </w:rPr>
        <w:t>L</w:t>
      </w:r>
      <w:r>
        <w:rPr>
          <w:spacing w:val="1"/>
          <w:sz w:val="20"/>
          <w:szCs w:val="20"/>
        </w:rPr>
        <w:t>o</w:t>
      </w:r>
      <w:r>
        <w:rPr>
          <w:sz w:val="20"/>
          <w:szCs w:val="20"/>
        </w:rPr>
        <w:t>ss</w:t>
      </w:r>
      <w:r>
        <w:rPr>
          <w:spacing w:val="-1"/>
          <w:sz w:val="20"/>
          <w:szCs w:val="20"/>
        </w:rPr>
        <w:t xml:space="preserve"> M</w:t>
      </w:r>
      <w:r>
        <w:rPr>
          <w:spacing w:val="1"/>
          <w:sz w:val="20"/>
          <w:szCs w:val="20"/>
        </w:rPr>
        <w:t>o</w:t>
      </w:r>
      <w:r>
        <w:rPr>
          <w:spacing w:val="-1"/>
          <w:sz w:val="20"/>
          <w:szCs w:val="20"/>
        </w:rPr>
        <w:t>d</w:t>
      </w:r>
      <w:r>
        <w:rPr>
          <w:sz w:val="20"/>
          <w:szCs w:val="20"/>
        </w:rPr>
        <w:t xml:space="preserve">el </w:t>
      </w:r>
      <w:r>
        <w:rPr>
          <w:spacing w:val="-1"/>
          <w:sz w:val="20"/>
          <w:szCs w:val="20"/>
        </w:rPr>
        <w:t>v</w:t>
      </w:r>
      <w:r>
        <w:rPr>
          <w:spacing w:val="1"/>
          <w:sz w:val="20"/>
          <w:szCs w:val="20"/>
        </w:rPr>
        <w:t>6</w:t>
      </w:r>
      <w:r>
        <w:rPr>
          <w:spacing w:val="-1"/>
          <w:sz w:val="20"/>
          <w:szCs w:val="20"/>
        </w:rPr>
        <w:t>.</w:t>
      </w:r>
      <w:r>
        <w:rPr>
          <w:sz w:val="20"/>
          <w:szCs w:val="20"/>
        </w:rPr>
        <w:t>0</w:t>
      </w:r>
    </w:p>
    <w:p w:rsidR="0042201A" w:rsidRDefault="0042201A" w:rsidP="0042201A">
      <w:pPr>
        <w:ind w:left="20" w:right="-20"/>
        <w:rPr>
          <w:sz w:val="20"/>
          <w:szCs w:val="20"/>
        </w:rPr>
      </w:pPr>
      <w:r>
        <w:rPr>
          <w:sz w:val="20"/>
          <w:szCs w:val="20"/>
        </w:rPr>
        <w:t>Act</w:t>
      </w:r>
      <w:r>
        <w:rPr>
          <w:spacing w:val="1"/>
          <w:sz w:val="20"/>
          <w:szCs w:val="20"/>
        </w:rPr>
        <w:t>u</w:t>
      </w:r>
      <w:r>
        <w:rPr>
          <w:sz w:val="20"/>
          <w:szCs w:val="20"/>
        </w:rPr>
        <w:t>arial Re</w:t>
      </w:r>
      <w:r>
        <w:rPr>
          <w:spacing w:val="1"/>
          <w:sz w:val="20"/>
          <w:szCs w:val="20"/>
        </w:rPr>
        <w:t>v</w:t>
      </w:r>
      <w:r>
        <w:rPr>
          <w:spacing w:val="-2"/>
          <w:sz w:val="20"/>
          <w:szCs w:val="20"/>
        </w:rPr>
        <w:t>i</w:t>
      </w:r>
      <w:r>
        <w:rPr>
          <w:sz w:val="20"/>
          <w:szCs w:val="20"/>
        </w:rPr>
        <w:t>ew</w:t>
      </w:r>
    </w:p>
    <w:p w:rsidR="0042201A" w:rsidRDefault="0042201A" w:rsidP="0042201A">
      <w:pPr>
        <w:spacing w:line="229" w:lineRule="exact"/>
        <w:ind w:left="20" w:right="-20"/>
        <w:rPr>
          <w:sz w:val="20"/>
          <w:szCs w:val="20"/>
        </w:rPr>
      </w:pPr>
      <w:r>
        <w:rPr>
          <w:sz w:val="20"/>
          <w:szCs w:val="20"/>
        </w:rPr>
        <w:t>Oc</w:t>
      </w:r>
      <w:r>
        <w:rPr>
          <w:spacing w:val="-1"/>
          <w:sz w:val="20"/>
          <w:szCs w:val="20"/>
        </w:rPr>
        <w:t>to</w:t>
      </w:r>
      <w:r>
        <w:rPr>
          <w:spacing w:val="1"/>
          <w:sz w:val="20"/>
          <w:szCs w:val="20"/>
        </w:rPr>
        <w:t>b</w:t>
      </w:r>
      <w:r>
        <w:rPr>
          <w:sz w:val="20"/>
          <w:szCs w:val="20"/>
        </w:rPr>
        <w:t xml:space="preserve">er </w:t>
      </w:r>
      <w:r>
        <w:rPr>
          <w:spacing w:val="-1"/>
          <w:sz w:val="20"/>
          <w:szCs w:val="20"/>
        </w:rPr>
        <w:t>2</w:t>
      </w:r>
      <w:r>
        <w:rPr>
          <w:spacing w:val="1"/>
          <w:sz w:val="20"/>
          <w:szCs w:val="20"/>
        </w:rPr>
        <w:t>8</w:t>
      </w:r>
      <w:r>
        <w:rPr>
          <w:sz w:val="20"/>
          <w:szCs w:val="20"/>
        </w:rPr>
        <w:t xml:space="preserve">, </w:t>
      </w:r>
      <w:r>
        <w:rPr>
          <w:spacing w:val="-1"/>
          <w:sz w:val="20"/>
          <w:szCs w:val="20"/>
        </w:rPr>
        <w:t>20</w:t>
      </w:r>
      <w:r>
        <w:rPr>
          <w:spacing w:val="1"/>
          <w:sz w:val="20"/>
          <w:szCs w:val="20"/>
        </w:rPr>
        <w:t>1</w:t>
      </w:r>
      <w:r>
        <w:rPr>
          <w:sz w:val="20"/>
          <w:szCs w:val="20"/>
        </w:rPr>
        <w:t>4</w:t>
      </w:r>
    </w:p>
    <w:p w:rsidR="0042201A" w:rsidRDefault="0042201A" w:rsidP="0042201A">
      <w:pPr>
        <w:ind w:left="20" w:right="-20"/>
        <w:rPr>
          <w:sz w:val="20"/>
          <w:szCs w:val="20"/>
        </w:rPr>
      </w:pPr>
      <w:r>
        <w:rPr>
          <w:sz w:val="20"/>
          <w:szCs w:val="20"/>
        </w:rPr>
        <w:t>Page</w:t>
      </w:r>
      <w:r>
        <w:rPr>
          <w:spacing w:val="-1"/>
          <w:sz w:val="20"/>
          <w:szCs w:val="20"/>
        </w:rPr>
        <w:t xml:space="preserve"> 2 o</w:t>
      </w:r>
      <w:r>
        <w:rPr>
          <w:sz w:val="20"/>
          <w:szCs w:val="20"/>
        </w:rPr>
        <w:t>f 3</w:t>
      </w:r>
    </w:p>
    <w:p w:rsidR="0042201A" w:rsidRDefault="0042201A" w:rsidP="0076149E">
      <w:pPr>
        <w:suppressAutoHyphens w:val="0"/>
        <w:rPr>
          <w:b/>
          <w:sz w:val="28"/>
          <w:szCs w:val="28"/>
        </w:rPr>
      </w:pPr>
    </w:p>
    <w:p w:rsidR="0042201A" w:rsidRDefault="0042201A" w:rsidP="0076149E">
      <w:pPr>
        <w:suppressAutoHyphens w:val="0"/>
        <w:rPr>
          <w:b/>
          <w:sz w:val="28"/>
          <w:szCs w:val="28"/>
        </w:rPr>
      </w:pPr>
    </w:p>
    <w:p w:rsidR="0042201A" w:rsidRDefault="0042201A" w:rsidP="0042201A">
      <w:pPr>
        <w:spacing w:before="29"/>
        <w:ind w:left="100" w:right="300"/>
      </w:pPr>
      <w:r>
        <w:t>My review is based the IHRC’s Nove</w:t>
      </w:r>
      <w:r>
        <w:rPr>
          <w:spacing w:val="-2"/>
        </w:rPr>
        <w:t>m</w:t>
      </w:r>
      <w:r>
        <w:t>ber 2014 model submission to the</w:t>
      </w:r>
      <w:r>
        <w:rPr>
          <w:spacing w:val="-1"/>
        </w:rPr>
        <w:t xml:space="preserve"> </w:t>
      </w:r>
      <w:r>
        <w:t>Com</w:t>
      </w:r>
      <w:r>
        <w:rPr>
          <w:spacing w:val="-2"/>
        </w:rPr>
        <w:t>m</w:t>
      </w:r>
      <w:r>
        <w:t xml:space="preserve">ission. I revisited </w:t>
      </w:r>
      <w:r>
        <w:rPr>
          <w:spacing w:val="-1"/>
        </w:rPr>
        <w:t>e</w:t>
      </w:r>
      <w:r>
        <w:t>ach of</w:t>
      </w:r>
      <w:r>
        <w:rPr>
          <w:spacing w:val="-1"/>
        </w:rPr>
        <w:t xml:space="preserve"> </w:t>
      </w:r>
      <w:r>
        <w:t>the Actua</w:t>
      </w:r>
      <w:r>
        <w:rPr>
          <w:spacing w:val="-1"/>
        </w:rPr>
        <w:t>r</w:t>
      </w:r>
      <w:r>
        <w:t xml:space="preserve">ial </w:t>
      </w:r>
      <w:r>
        <w:rPr>
          <w:spacing w:val="-1"/>
        </w:rPr>
        <w:t>S</w:t>
      </w:r>
      <w:r>
        <w:rPr>
          <w:spacing w:val="1"/>
        </w:rPr>
        <w:t>t</w:t>
      </w:r>
      <w:r>
        <w:t>a</w:t>
      </w:r>
      <w:r>
        <w:rPr>
          <w:spacing w:val="-2"/>
        </w:rPr>
        <w:t>n</w:t>
      </w:r>
      <w:r>
        <w:t>dards, and have the following comments:</w:t>
      </w:r>
    </w:p>
    <w:p w:rsidR="0042201A" w:rsidRDefault="0042201A" w:rsidP="0042201A">
      <w:pPr>
        <w:spacing w:before="16" w:line="260" w:lineRule="exact"/>
        <w:rPr>
          <w:sz w:val="26"/>
          <w:szCs w:val="26"/>
        </w:rPr>
      </w:pPr>
    </w:p>
    <w:p w:rsidR="0042201A" w:rsidRDefault="0042201A" w:rsidP="0042201A">
      <w:pPr>
        <w:tabs>
          <w:tab w:val="left" w:pos="1800"/>
        </w:tabs>
        <w:ind w:left="100" w:right="-20"/>
      </w:pPr>
      <w:r>
        <w:rPr>
          <w:b/>
          <w:bCs/>
        </w:rPr>
        <w:t>Standard A-1:</w:t>
      </w:r>
      <w:r>
        <w:rPr>
          <w:b/>
          <w:bCs/>
        </w:rPr>
        <w:tab/>
      </w:r>
      <w:r>
        <w:t>I reviewed the revised data</w:t>
      </w:r>
      <w:r>
        <w:rPr>
          <w:spacing w:val="-1"/>
        </w:rPr>
        <w:t xml:space="preserve"> </w:t>
      </w:r>
      <w:r>
        <w:t>input record for</w:t>
      </w:r>
      <w:r>
        <w:rPr>
          <w:spacing w:val="-2"/>
        </w:rPr>
        <w:t>m</w:t>
      </w:r>
      <w:r>
        <w:t>ats for Pe</w:t>
      </w:r>
      <w:r>
        <w:rPr>
          <w:spacing w:val="2"/>
        </w:rPr>
        <w:t>r</w:t>
      </w:r>
      <w:r>
        <w:t>sonal and</w:t>
      </w:r>
    </w:p>
    <w:p w:rsidR="0042201A" w:rsidRDefault="0042201A" w:rsidP="0042201A">
      <w:pPr>
        <w:spacing w:line="275" w:lineRule="exact"/>
        <w:ind w:left="100" w:right="-20"/>
      </w:pPr>
      <w:r>
        <w:t>Com</w:t>
      </w:r>
      <w:r>
        <w:rPr>
          <w:spacing w:val="-2"/>
        </w:rPr>
        <w:t>m</w:t>
      </w:r>
      <w:r>
        <w:t>ercial Residential</w:t>
      </w:r>
      <w:r>
        <w:rPr>
          <w:spacing w:val="-1"/>
        </w:rPr>
        <w:t xml:space="preserve"> </w:t>
      </w:r>
      <w:r>
        <w:t>policies.</w:t>
      </w:r>
    </w:p>
    <w:p w:rsidR="0042201A" w:rsidRDefault="0042201A" w:rsidP="0042201A">
      <w:pPr>
        <w:spacing w:before="16" w:line="260" w:lineRule="exact"/>
        <w:rPr>
          <w:sz w:val="26"/>
          <w:szCs w:val="26"/>
        </w:rPr>
      </w:pPr>
    </w:p>
    <w:p w:rsidR="0042201A" w:rsidRDefault="0042201A" w:rsidP="0042201A">
      <w:pPr>
        <w:ind w:left="100" w:right="419"/>
        <w:jc w:val="both"/>
      </w:pPr>
      <w:r>
        <w:rPr>
          <w:b/>
          <w:bCs/>
        </w:rPr>
        <w:t xml:space="preserve">Standard A-2: </w:t>
      </w:r>
      <w:r>
        <w:rPr>
          <w:b/>
          <w:bCs/>
          <w:spacing w:val="1"/>
        </w:rPr>
        <w:t xml:space="preserve"> </w:t>
      </w:r>
      <w:r>
        <w:t>Although Version 6.0 incorporates a new set of stochastic stor</w:t>
      </w:r>
      <w:r>
        <w:rPr>
          <w:spacing w:val="-2"/>
        </w:rPr>
        <w:t>m</w:t>
      </w:r>
      <w:r>
        <w:t>s, the criteria for inclusio</w:t>
      </w:r>
      <w:r>
        <w:rPr>
          <w:spacing w:val="-1"/>
        </w:rPr>
        <w:t>n</w:t>
      </w:r>
      <w:r>
        <w:rPr>
          <w:spacing w:val="1"/>
        </w:rPr>
        <w:t>/</w:t>
      </w:r>
      <w:r>
        <w:t>exclu</w:t>
      </w:r>
      <w:r>
        <w:rPr>
          <w:spacing w:val="-1"/>
        </w:rPr>
        <w:t>s</w:t>
      </w:r>
      <w:r>
        <w:t>ion have not changed, and the c</w:t>
      </w:r>
      <w:r>
        <w:rPr>
          <w:spacing w:val="-1"/>
        </w:rPr>
        <w:t>o</w:t>
      </w:r>
      <w:r>
        <w:t>mputer code categ</w:t>
      </w:r>
      <w:r>
        <w:rPr>
          <w:spacing w:val="-1"/>
        </w:rPr>
        <w:t>o</w:t>
      </w:r>
      <w:r>
        <w:t>ri</w:t>
      </w:r>
      <w:r>
        <w:rPr>
          <w:spacing w:val="-1"/>
        </w:rPr>
        <w:t>z</w:t>
      </w:r>
      <w:r>
        <w:t>i</w:t>
      </w:r>
      <w:r>
        <w:rPr>
          <w:spacing w:val="-1"/>
        </w:rPr>
        <w:t>n</w:t>
      </w:r>
      <w:r>
        <w:t>g each st</w:t>
      </w:r>
      <w:r>
        <w:rPr>
          <w:spacing w:val="-1"/>
        </w:rPr>
        <w:t>o</w:t>
      </w:r>
      <w:r>
        <w:t>rm</w:t>
      </w:r>
      <w:r>
        <w:rPr>
          <w:spacing w:val="-2"/>
        </w:rPr>
        <w:t xml:space="preserve"> </w:t>
      </w:r>
      <w:r>
        <w:t>is also unchanged.</w:t>
      </w:r>
    </w:p>
    <w:p w:rsidR="0042201A" w:rsidRDefault="0042201A" w:rsidP="0042201A">
      <w:pPr>
        <w:spacing w:before="16" w:line="260" w:lineRule="exact"/>
        <w:rPr>
          <w:sz w:val="26"/>
          <w:szCs w:val="26"/>
        </w:rPr>
      </w:pPr>
    </w:p>
    <w:p w:rsidR="0042201A" w:rsidRDefault="0042201A" w:rsidP="0042201A">
      <w:pPr>
        <w:ind w:left="100" w:right="112"/>
      </w:pPr>
      <w:r>
        <w:rPr>
          <w:b/>
          <w:bCs/>
        </w:rPr>
        <w:t xml:space="preserve">Standard A-3:  </w:t>
      </w:r>
      <w:r>
        <w:t xml:space="preserve">There were </w:t>
      </w:r>
      <w:r>
        <w:rPr>
          <w:spacing w:val="-2"/>
        </w:rPr>
        <w:t>m</w:t>
      </w:r>
      <w:r>
        <w:t>ajor r</w:t>
      </w:r>
      <w:r>
        <w:rPr>
          <w:spacing w:val="-1"/>
        </w:rPr>
        <w:t>e</w:t>
      </w:r>
      <w:r>
        <w:t>fine</w:t>
      </w:r>
      <w:r>
        <w:rPr>
          <w:spacing w:val="-2"/>
        </w:rPr>
        <w:t>m</w:t>
      </w:r>
      <w:r>
        <w:t>ents to t</w:t>
      </w:r>
      <w:r>
        <w:rPr>
          <w:spacing w:val="-2"/>
        </w:rPr>
        <w:t>h</w:t>
      </w:r>
      <w:r>
        <w:t>e vulnerability co</w:t>
      </w:r>
      <w:r>
        <w:rPr>
          <w:spacing w:val="-2"/>
        </w:rPr>
        <w:t>m</w:t>
      </w:r>
      <w:r>
        <w:t>ponent of the Com</w:t>
      </w:r>
      <w:r>
        <w:rPr>
          <w:spacing w:val="-2"/>
        </w:rPr>
        <w:t>m</w:t>
      </w:r>
      <w:r>
        <w:t>ercial Residential model for low-rise</w:t>
      </w:r>
      <w:r>
        <w:rPr>
          <w:spacing w:val="-1"/>
        </w:rPr>
        <w:t xml:space="preserve"> </w:t>
      </w:r>
      <w:r>
        <w:t xml:space="preserve">exposures, and </w:t>
      </w:r>
      <w:r>
        <w:rPr>
          <w:spacing w:val="-2"/>
        </w:rPr>
        <w:t>m</w:t>
      </w:r>
      <w:r>
        <w:rPr>
          <w:spacing w:val="1"/>
        </w:rPr>
        <w:t>i</w:t>
      </w:r>
      <w:r>
        <w:t xml:space="preserve">nor revisions for </w:t>
      </w:r>
      <w:r>
        <w:rPr>
          <w:spacing w:val="-2"/>
        </w:rPr>
        <w:t>m</w:t>
      </w:r>
      <w:r>
        <w:rPr>
          <w:spacing w:val="1"/>
        </w:rPr>
        <w:t>i</w:t>
      </w:r>
      <w:r>
        <w:t>d/high- rise exposures.   The basic approach to esti</w:t>
      </w:r>
      <w:r>
        <w:rPr>
          <w:spacing w:val="-2"/>
        </w:rPr>
        <w:t>m</w:t>
      </w:r>
      <w:r>
        <w:t xml:space="preserve">ating loss costs by coverage, however, has not changed in this version of the </w:t>
      </w:r>
      <w:r>
        <w:rPr>
          <w:spacing w:val="-2"/>
        </w:rPr>
        <w:t>m</w:t>
      </w:r>
      <w:r>
        <w:rPr>
          <w:spacing w:val="1"/>
        </w:rPr>
        <w:t>o</w:t>
      </w:r>
      <w:r>
        <w:t>del for</w:t>
      </w:r>
      <w:r>
        <w:rPr>
          <w:spacing w:val="-1"/>
        </w:rPr>
        <w:t xml:space="preserve"> </w:t>
      </w:r>
      <w:r>
        <w:t>either Personal or Com</w:t>
      </w:r>
      <w:r>
        <w:rPr>
          <w:spacing w:val="-2"/>
        </w:rPr>
        <w:t>m</w:t>
      </w:r>
      <w:r>
        <w:t>ercial Residential.</w:t>
      </w:r>
    </w:p>
    <w:p w:rsidR="0042201A" w:rsidRDefault="0042201A" w:rsidP="0042201A">
      <w:pPr>
        <w:spacing w:before="16" w:line="260" w:lineRule="exact"/>
        <w:rPr>
          <w:sz w:val="26"/>
          <w:szCs w:val="26"/>
        </w:rPr>
      </w:pPr>
    </w:p>
    <w:p w:rsidR="0042201A" w:rsidRDefault="0042201A" w:rsidP="0042201A">
      <w:pPr>
        <w:tabs>
          <w:tab w:val="left" w:pos="1800"/>
        </w:tabs>
        <w:ind w:left="100" w:right="110"/>
      </w:pPr>
      <w:r>
        <w:rPr>
          <w:b/>
          <w:bCs/>
        </w:rPr>
        <w:t>Standard A-4:</w:t>
      </w:r>
      <w:r>
        <w:rPr>
          <w:b/>
          <w:bCs/>
        </w:rPr>
        <w:tab/>
      </w:r>
      <w:r>
        <w:t>The tr</w:t>
      </w:r>
      <w:r>
        <w:rPr>
          <w:spacing w:val="-1"/>
        </w:rPr>
        <w:t>e</w:t>
      </w:r>
      <w:r>
        <w:t>at</w:t>
      </w:r>
      <w:r>
        <w:rPr>
          <w:spacing w:val="-2"/>
        </w:rPr>
        <w:t>m</w:t>
      </w:r>
      <w:r>
        <w:t>ent of</w:t>
      </w:r>
      <w:r>
        <w:rPr>
          <w:spacing w:val="-1"/>
        </w:rPr>
        <w:t xml:space="preserve"> </w:t>
      </w:r>
      <w:r>
        <w:t>the ite</w:t>
      </w:r>
      <w:r>
        <w:rPr>
          <w:spacing w:val="-2"/>
        </w:rPr>
        <w:t>m</w:t>
      </w:r>
      <w:r>
        <w:t>s detailed</w:t>
      </w:r>
      <w:r>
        <w:rPr>
          <w:spacing w:val="-1"/>
        </w:rPr>
        <w:t xml:space="preserve"> </w:t>
      </w:r>
      <w:r>
        <w:t>in this standard, such as expenses, inflation, storm</w:t>
      </w:r>
      <w:r>
        <w:rPr>
          <w:spacing w:val="-2"/>
        </w:rPr>
        <w:t xml:space="preserve"> </w:t>
      </w:r>
      <w:r>
        <w:t>surge, geocoding, and de</w:t>
      </w:r>
      <w:r>
        <w:rPr>
          <w:spacing w:val="-2"/>
        </w:rPr>
        <w:t>m</w:t>
      </w:r>
      <w:r>
        <w:t>and s</w:t>
      </w:r>
      <w:r>
        <w:rPr>
          <w:spacing w:val="1"/>
        </w:rPr>
        <w:t>u</w:t>
      </w:r>
      <w:r>
        <w:t xml:space="preserve">rge has not changed with this version of the </w:t>
      </w:r>
      <w:r>
        <w:rPr>
          <w:spacing w:val="-2"/>
        </w:rPr>
        <w:t>m</w:t>
      </w:r>
      <w:r>
        <w:t>odel.</w:t>
      </w:r>
    </w:p>
    <w:p w:rsidR="0042201A" w:rsidRDefault="0042201A" w:rsidP="0042201A">
      <w:pPr>
        <w:spacing w:before="16" w:line="260" w:lineRule="exact"/>
        <w:rPr>
          <w:sz w:val="26"/>
          <w:szCs w:val="26"/>
        </w:rPr>
      </w:pPr>
    </w:p>
    <w:p w:rsidR="0042201A" w:rsidRDefault="0042201A" w:rsidP="0042201A">
      <w:pPr>
        <w:ind w:left="100" w:right="218"/>
      </w:pPr>
      <w:r>
        <w:rPr>
          <w:b/>
          <w:bCs/>
        </w:rPr>
        <w:t xml:space="preserve">Standard A-5:  </w:t>
      </w:r>
      <w:r>
        <w:t xml:space="preserve">The </w:t>
      </w:r>
      <w:r>
        <w:rPr>
          <w:spacing w:val="-2"/>
        </w:rPr>
        <w:t>m</w:t>
      </w:r>
      <w:r>
        <w:t xml:space="preserve">ethods used by the </w:t>
      </w:r>
      <w:r>
        <w:rPr>
          <w:spacing w:val="-2"/>
        </w:rPr>
        <w:t>m</w:t>
      </w:r>
      <w:r>
        <w:t>odel to reflect the i</w:t>
      </w:r>
      <w:r>
        <w:rPr>
          <w:spacing w:val="-2"/>
        </w:rPr>
        <w:t>m</w:t>
      </w:r>
      <w:r>
        <w:t>pact of deductibles and policy li</w:t>
      </w:r>
      <w:r>
        <w:rPr>
          <w:spacing w:val="-2"/>
        </w:rPr>
        <w:t>m</w:t>
      </w:r>
      <w:r>
        <w:t>its on losses have not changed since the prior sub</w:t>
      </w:r>
      <w:r>
        <w:rPr>
          <w:spacing w:val="-2"/>
        </w:rPr>
        <w:t>m</w:t>
      </w:r>
      <w:r>
        <w:t>ission.</w:t>
      </w:r>
    </w:p>
    <w:p w:rsidR="0042201A" w:rsidRDefault="0042201A" w:rsidP="0042201A">
      <w:pPr>
        <w:spacing w:before="16" w:line="260" w:lineRule="exact"/>
        <w:rPr>
          <w:sz w:val="26"/>
          <w:szCs w:val="26"/>
        </w:rPr>
      </w:pPr>
    </w:p>
    <w:p w:rsidR="0042201A" w:rsidRDefault="0042201A" w:rsidP="0042201A">
      <w:pPr>
        <w:ind w:left="100" w:right="154"/>
      </w:pPr>
      <w:r>
        <w:rPr>
          <w:b/>
          <w:bCs/>
        </w:rPr>
        <w:t xml:space="preserve">Standard A-6:   </w:t>
      </w:r>
      <w:r>
        <w:t>I tested the loss costs for co</w:t>
      </w:r>
      <w:r>
        <w:rPr>
          <w:spacing w:val="-2"/>
        </w:rPr>
        <w:t>m</w:t>
      </w:r>
      <w:r>
        <w:t>plia</w:t>
      </w:r>
      <w:r>
        <w:rPr>
          <w:spacing w:val="-1"/>
        </w:rPr>
        <w:t>n</w:t>
      </w:r>
      <w:r>
        <w:t>ce with t</w:t>
      </w:r>
      <w:r>
        <w:rPr>
          <w:spacing w:val="-1"/>
        </w:rPr>
        <w:t>h</w:t>
      </w:r>
      <w:r>
        <w:t>is stan</w:t>
      </w:r>
      <w:r>
        <w:rPr>
          <w:spacing w:val="-1"/>
        </w:rPr>
        <w:t>d</w:t>
      </w:r>
      <w:r>
        <w:t>ard.  I exa</w:t>
      </w:r>
      <w:r>
        <w:rPr>
          <w:spacing w:val="-2"/>
        </w:rPr>
        <w:t>m</w:t>
      </w:r>
      <w:r>
        <w:t>ined For</w:t>
      </w:r>
      <w:r>
        <w:rPr>
          <w:spacing w:val="-2"/>
        </w:rPr>
        <w:t>m</w:t>
      </w:r>
      <w:r>
        <w:t>s A-1, A-2, A-3, A-4 and A-8 for reasona</w:t>
      </w:r>
      <w:r>
        <w:rPr>
          <w:spacing w:val="-1"/>
        </w:rPr>
        <w:t>b</w:t>
      </w:r>
      <w:r>
        <w:t>ility, and c</w:t>
      </w:r>
      <w:r>
        <w:rPr>
          <w:spacing w:val="-1"/>
        </w:rPr>
        <w:t>o</w:t>
      </w:r>
      <w:r>
        <w:t xml:space="preserve">mpared the </w:t>
      </w:r>
      <w:r>
        <w:rPr>
          <w:spacing w:val="-1"/>
        </w:rPr>
        <w:t>r</w:t>
      </w:r>
      <w:r>
        <w:t>esults to t</w:t>
      </w:r>
      <w:r>
        <w:rPr>
          <w:spacing w:val="-1"/>
        </w:rPr>
        <w:t>h</w:t>
      </w:r>
      <w:r>
        <w:t>e prior sub</w:t>
      </w:r>
      <w:r>
        <w:rPr>
          <w:spacing w:val="-2"/>
        </w:rPr>
        <w:t>m</w:t>
      </w:r>
      <w:r>
        <w:t>ission.  I exa</w:t>
      </w:r>
      <w:r>
        <w:rPr>
          <w:spacing w:val="-2"/>
        </w:rPr>
        <w:t>m</w:t>
      </w:r>
      <w:r>
        <w:t>ined loss cost c</w:t>
      </w:r>
      <w:r>
        <w:rPr>
          <w:spacing w:val="1"/>
        </w:rPr>
        <w:t>h</w:t>
      </w:r>
      <w:r>
        <w:t>anges by county, separating the i</w:t>
      </w:r>
      <w:r>
        <w:rPr>
          <w:spacing w:val="-2"/>
        </w:rPr>
        <w:t>m</w:t>
      </w:r>
      <w:r>
        <w:t xml:space="preserve">pacts of </w:t>
      </w:r>
      <w:r>
        <w:rPr>
          <w:spacing w:val="-2"/>
        </w:rPr>
        <w:t>m</w:t>
      </w:r>
      <w:r>
        <w:t>eteorology and engineering re</w:t>
      </w:r>
      <w:r>
        <w:rPr>
          <w:spacing w:val="-1"/>
        </w:rPr>
        <w:t>v</w:t>
      </w:r>
      <w:r>
        <w:rPr>
          <w:spacing w:val="1"/>
        </w:rPr>
        <w:t>i</w:t>
      </w:r>
      <w:r>
        <w:rPr>
          <w:spacing w:val="-1"/>
        </w:rPr>
        <w:t>s</w:t>
      </w:r>
      <w:r>
        <w:rPr>
          <w:spacing w:val="1"/>
        </w:rPr>
        <w:t>i</w:t>
      </w:r>
      <w:r>
        <w:t>o</w:t>
      </w:r>
      <w:r>
        <w:rPr>
          <w:spacing w:val="-1"/>
        </w:rPr>
        <w:t>n</w:t>
      </w:r>
      <w:r>
        <w:t>s.  Larger p</w:t>
      </w:r>
      <w:r>
        <w:rPr>
          <w:spacing w:val="-1"/>
        </w:rPr>
        <w:t>o</w:t>
      </w:r>
      <w:r>
        <w:t>siti</w:t>
      </w:r>
      <w:r>
        <w:rPr>
          <w:spacing w:val="-1"/>
        </w:rPr>
        <w:t>v</w:t>
      </w:r>
      <w:r>
        <w:t>e and negative chan</w:t>
      </w:r>
      <w:r>
        <w:rPr>
          <w:spacing w:val="-1"/>
        </w:rPr>
        <w:t>g</w:t>
      </w:r>
      <w:r>
        <w:t>es were exa</w:t>
      </w:r>
      <w:r>
        <w:rPr>
          <w:spacing w:val="-2"/>
        </w:rPr>
        <w:t>m</w:t>
      </w:r>
      <w:r>
        <w:t>ined at the zip code level.  There were significant loss cost changes for a nu</w:t>
      </w:r>
      <w:r>
        <w:rPr>
          <w:spacing w:val="-2"/>
        </w:rPr>
        <w:t>m</w:t>
      </w:r>
      <w:r>
        <w:t>ber of counti</w:t>
      </w:r>
      <w:r>
        <w:rPr>
          <w:spacing w:val="-1"/>
        </w:rPr>
        <w:t>e</w:t>
      </w:r>
      <w:r>
        <w:t>s, in particul</w:t>
      </w:r>
      <w:r>
        <w:rPr>
          <w:spacing w:val="-1"/>
        </w:rPr>
        <w:t>a</w:t>
      </w:r>
      <w:r>
        <w:t xml:space="preserve">r </w:t>
      </w:r>
      <w:r>
        <w:rPr>
          <w:spacing w:val="-1"/>
        </w:rPr>
        <w:t>f</w:t>
      </w:r>
      <w:r>
        <w:t>or low-</w:t>
      </w:r>
      <w:r>
        <w:rPr>
          <w:spacing w:val="-1"/>
        </w:rPr>
        <w:t>r</w:t>
      </w:r>
      <w:r>
        <w:rPr>
          <w:spacing w:val="1"/>
        </w:rPr>
        <w:t>i</w:t>
      </w:r>
      <w:r>
        <w:t>se c</w:t>
      </w:r>
      <w:r>
        <w:rPr>
          <w:spacing w:val="-1"/>
        </w:rPr>
        <w:t>o</w:t>
      </w:r>
      <w:r>
        <w:t>mmercial r</w:t>
      </w:r>
      <w:r>
        <w:rPr>
          <w:spacing w:val="-1"/>
        </w:rPr>
        <w:t>e</w:t>
      </w:r>
      <w:r>
        <w:t>sidential d</w:t>
      </w:r>
      <w:r>
        <w:rPr>
          <w:spacing w:val="-1"/>
        </w:rPr>
        <w:t>u</w:t>
      </w:r>
      <w:r>
        <w:t>e</w:t>
      </w:r>
      <w:r>
        <w:rPr>
          <w:spacing w:val="-1"/>
        </w:rPr>
        <w:t xml:space="preserve"> </w:t>
      </w:r>
      <w:r>
        <w:t>to the v</w:t>
      </w:r>
      <w:r>
        <w:rPr>
          <w:spacing w:val="-1"/>
        </w:rPr>
        <w:t>u</w:t>
      </w:r>
      <w:r>
        <w:t>ln</w:t>
      </w:r>
      <w:r>
        <w:rPr>
          <w:spacing w:val="-1"/>
        </w:rPr>
        <w:t>e</w:t>
      </w:r>
      <w:r>
        <w:t>rability modifications.</w:t>
      </w:r>
    </w:p>
    <w:p w:rsidR="0042201A" w:rsidRDefault="0042201A" w:rsidP="0042201A">
      <w:pPr>
        <w:spacing w:before="16" w:line="260" w:lineRule="exact"/>
        <w:rPr>
          <w:sz w:val="26"/>
          <w:szCs w:val="26"/>
        </w:rPr>
      </w:pPr>
    </w:p>
    <w:p w:rsidR="0042201A" w:rsidRDefault="0042201A" w:rsidP="0042201A">
      <w:pPr>
        <w:ind w:left="100" w:right="-20"/>
      </w:pPr>
      <w:r>
        <w:t>I identified the ano</w:t>
      </w:r>
      <w:r>
        <w:rPr>
          <w:spacing w:val="-2"/>
        </w:rPr>
        <w:t>m</w:t>
      </w:r>
      <w:r>
        <w:t>alies in Form</w:t>
      </w:r>
      <w:r>
        <w:rPr>
          <w:spacing w:val="-2"/>
        </w:rPr>
        <w:t xml:space="preserve"> </w:t>
      </w:r>
      <w:r>
        <w:t>A-6, and deter</w:t>
      </w:r>
      <w:r>
        <w:rPr>
          <w:spacing w:val="-2"/>
        </w:rPr>
        <w:t>m</w:t>
      </w:r>
      <w:r>
        <w:t>ined the reason for each.</w:t>
      </w:r>
    </w:p>
    <w:p w:rsidR="0042201A" w:rsidRDefault="0042201A" w:rsidP="0042201A">
      <w:pPr>
        <w:spacing w:before="16" w:line="260" w:lineRule="exact"/>
        <w:rPr>
          <w:sz w:val="26"/>
          <w:szCs w:val="26"/>
        </w:rPr>
      </w:pPr>
    </w:p>
    <w:p w:rsidR="0042201A" w:rsidRDefault="0042201A" w:rsidP="0042201A">
      <w:pPr>
        <w:ind w:left="100" w:right="47"/>
      </w:pPr>
      <w:r>
        <w:t>I reviewed Form</w:t>
      </w:r>
      <w:r>
        <w:rPr>
          <w:spacing w:val="-2"/>
        </w:rPr>
        <w:t xml:space="preserve"> </w:t>
      </w:r>
      <w:r>
        <w:t>A-8 for overall</w:t>
      </w:r>
      <w:r>
        <w:rPr>
          <w:spacing w:val="-1"/>
        </w:rPr>
        <w:t xml:space="preserve"> </w:t>
      </w:r>
      <w:r>
        <w:t>reasonability and veri</w:t>
      </w:r>
      <w:r>
        <w:rPr>
          <w:spacing w:val="-1"/>
        </w:rPr>
        <w:t>f</w:t>
      </w:r>
      <w:r>
        <w:rPr>
          <w:spacing w:val="1"/>
        </w:rPr>
        <w:t>i</w:t>
      </w:r>
      <w:r>
        <w:t>ed t</w:t>
      </w:r>
      <w:r>
        <w:rPr>
          <w:spacing w:val="-1"/>
        </w:rPr>
        <w:t>h</w:t>
      </w:r>
      <w:r>
        <w:t>e ret</w:t>
      </w:r>
      <w:r>
        <w:rPr>
          <w:spacing w:val="-1"/>
        </w:rPr>
        <w:t>u</w:t>
      </w:r>
      <w:r>
        <w:t>rn ti</w:t>
      </w:r>
      <w:r>
        <w:rPr>
          <w:spacing w:val="-2"/>
        </w:rPr>
        <w:t>m</w:t>
      </w:r>
      <w:r>
        <w:t>e</w:t>
      </w:r>
      <w:r>
        <w:rPr>
          <w:spacing w:val="1"/>
        </w:rPr>
        <w:t xml:space="preserve"> </w:t>
      </w:r>
      <w:r>
        <w:t>and unce</w:t>
      </w:r>
      <w:r>
        <w:rPr>
          <w:spacing w:val="-1"/>
        </w:rPr>
        <w:t>r</w:t>
      </w:r>
      <w:r>
        <w:t>t</w:t>
      </w:r>
      <w:r>
        <w:rPr>
          <w:spacing w:val="-1"/>
        </w:rPr>
        <w:t>a</w:t>
      </w:r>
      <w:r>
        <w:t>inty int</w:t>
      </w:r>
      <w:r>
        <w:rPr>
          <w:spacing w:val="-1"/>
        </w:rPr>
        <w:t>e</w:t>
      </w:r>
      <w:r>
        <w:t xml:space="preserve">rvals with </w:t>
      </w:r>
      <w:r>
        <w:rPr>
          <w:spacing w:val="-2"/>
        </w:rPr>
        <w:t>m</w:t>
      </w:r>
      <w:r>
        <w:t>anual calculations</w:t>
      </w:r>
      <w:r>
        <w:rPr>
          <w:spacing w:val="-2"/>
        </w:rPr>
        <w:t xml:space="preserve"> </w:t>
      </w:r>
      <w:r>
        <w:rPr>
          <w:spacing w:val="-1"/>
        </w:rPr>
        <w:t>f</w:t>
      </w:r>
      <w:r>
        <w:t>or</w:t>
      </w:r>
      <w:r>
        <w:rPr>
          <w:spacing w:val="-1"/>
        </w:rPr>
        <w:t xml:space="preserve"> </w:t>
      </w:r>
      <w:r>
        <w:t>a sa</w:t>
      </w:r>
      <w:r>
        <w:rPr>
          <w:spacing w:val="-2"/>
        </w:rPr>
        <w:t>m</w:t>
      </w:r>
      <w:r>
        <w:t>ple of</w:t>
      </w:r>
      <w:r>
        <w:rPr>
          <w:spacing w:val="-1"/>
        </w:rPr>
        <w:t xml:space="preserve"> </w:t>
      </w:r>
      <w:r>
        <w:t>ent</w:t>
      </w:r>
      <w:r>
        <w:rPr>
          <w:spacing w:val="-1"/>
        </w:rPr>
        <w:t>r</w:t>
      </w:r>
      <w:r>
        <w:t>ies.</w:t>
      </w:r>
    </w:p>
    <w:p w:rsidR="0042201A" w:rsidRDefault="0042201A" w:rsidP="0042201A">
      <w:pPr>
        <w:spacing w:before="16" w:line="260" w:lineRule="exact"/>
        <w:rPr>
          <w:sz w:val="26"/>
          <w:szCs w:val="26"/>
        </w:rPr>
      </w:pPr>
    </w:p>
    <w:p w:rsidR="0042201A" w:rsidRDefault="0042201A" w:rsidP="0042201A">
      <w:pPr>
        <w:ind w:left="100" w:right="47"/>
      </w:pPr>
      <w:r>
        <w:rPr>
          <w:noProof/>
          <w:lang w:eastAsia="en-US"/>
        </w:rPr>
        <w:drawing>
          <wp:anchor distT="0" distB="0" distL="114300" distR="114300" simplePos="0" relativeHeight="251678720" behindDoc="0" locked="0" layoutInCell="1" allowOverlap="1" wp14:anchorId="10E1F11D" wp14:editId="46EB9544">
            <wp:simplePos x="0" y="0"/>
            <wp:positionH relativeFrom="page">
              <wp:align>center</wp:align>
            </wp:positionH>
            <wp:positionV relativeFrom="paragraph">
              <wp:posOffset>1386515</wp:posOffset>
            </wp:positionV>
            <wp:extent cx="2041525" cy="446405"/>
            <wp:effectExtent l="0" t="0" r="0" b="0"/>
            <wp:wrapThrough wrapText="bothSides">
              <wp:wrapPolygon edited="0">
                <wp:start x="0" y="0"/>
                <wp:lineTo x="0" y="20279"/>
                <wp:lineTo x="21365" y="20279"/>
                <wp:lineTo x="21365" y="0"/>
                <wp:lineTo x="0" y="0"/>
              </wp:wrapPolygon>
            </wp:wrapThrough>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14:sizeRelH relativeFrom="page">
              <wp14:pctWidth>0</wp14:pctWidth>
            </wp14:sizeRelH>
            <wp14:sizeRelV relativeFrom="page">
              <wp14:pctHeight>0</wp14:pctHeight>
            </wp14:sizeRelV>
          </wp:anchor>
        </w:drawing>
      </w:r>
      <w:r>
        <w:t>I te</w:t>
      </w:r>
      <w:r w:rsidRPr="0042201A">
        <w:t>st</w:t>
      </w:r>
      <w:r>
        <w:t>ed l</w:t>
      </w:r>
      <w:r w:rsidRPr="0042201A">
        <w:t>o</w:t>
      </w:r>
      <w:r>
        <w:t xml:space="preserve">ss costs </w:t>
      </w:r>
      <w:r w:rsidRPr="0042201A">
        <w:t>a</w:t>
      </w:r>
      <w:r>
        <w:t>t the zip code le</w:t>
      </w:r>
      <w:r w:rsidRPr="0042201A">
        <w:t>v</w:t>
      </w:r>
      <w:r>
        <w:t>el in insta</w:t>
      </w:r>
      <w:r w:rsidRPr="0042201A">
        <w:t>n</w:t>
      </w:r>
      <w:r>
        <w:t>ces where c</w:t>
      </w:r>
      <w:r w:rsidRPr="0042201A">
        <w:t>o</w:t>
      </w:r>
      <w:r>
        <w:t>mpliance c</w:t>
      </w:r>
      <w:r w:rsidRPr="0042201A">
        <w:t>o</w:t>
      </w:r>
      <w:r>
        <w:t>uld not be verified from the weighted averages in Form</w:t>
      </w:r>
      <w:r w:rsidRPr="0042201A">
        <w:t xml:space="preserve"> </w:t>
      </w:r>
      <w:r>
        <w:t>A</w:t>
      </w:r>
      <w:r w:rsidRPr="0042201A">
        <w:t>-</w:t>
      </w:r>
      <w:r>
        <w:t>4.</w:t>
      </w:r>
    </w:p>
    <w:p w:rsidR="0042201A" w:rsidRDefault="0042201A" w:rsidP="0042201A">
      <w:pPr>
        <w:ind w:left="100" w:right="47"/>
      </w:pPr>
    </w:p>
    <w:p w:rsidR="0042201A" w:rsidRDefault="0042201A" w:rsidP="0042201A">
      <w:pPr>
        <w:ind w:left="100" w:right="47"/>
      </w:pPr>
      <w:r>
        <w:br w:type="page"/>
      </w:r>
    </w:p>
    <w:p w:rsidR="0042201A" w:rsidRDefault="0042201A" w:rsidP="0042201A">
      <w:pPr>
        <w:spacing w:line="225" w:lineRule="exact"/>
        <w:ind w:left="20" w:right="-50"/>
        <w:rPr>
          <w:sz w:val="20"/>
          <w:szCs w:val="20"/>
        </w:rPr>
      </w:pPr>
      <w:r>
        <w:rPr>
          <w:sz w:val="20"/>
          <w:szCs w:val="20"/>
        </w:rPr>
        <w:t>Flor</w:t>
      </w:r>
      <w:r w:rsidRPr="0042201A">
        <w:rPr>
          <w:sz w:val="20"/>
          <w:szCs w:val="20"/>
        </w:rPr>
        <w:t>id</w:t>
      </w:r>
      <w:r>
        <w:rPr>
          <w:sz w:val="20"/>
          <w:szCs w:val="20"/>
        </w:rPr>
        <w:t>a</w:t>
      </w:r>
      <w:r w:rsidRPr="0042201A">
        <w:rPr>
          <w:sz w:val="20"/>
          <w:szCs w:val="20"/>
        </w:rPr>
        <w:t xml:space="preserve"> Pu</w:t>
      </w:r>
      <w:r>
        <w:rPr>
          <w:sz w:val="20"/>
          <w:szCs w:val="20"/>
        </w:rPr>
        <w:t>blic H</w:t>
      </w:r>
      <w:r w:rsidRPr="0042201A">
        <w:rPr>
          <w:sz w:val="20"/>
          <w:szCs w:val="20"/>
        </w:rPr>
        <w:t>u</w:t>
      </w:r>
      <w:r>
        <w:rPr>
          <w:sz w:val="20"/>
          <w:szCs w:val="20"/>
        </w:rPr>
        <w:t>rric</w:t>
      </w:r>
      <w:r w:rsidRPr="0042201A">
        <w:rPr>
          <w:sz w:val="20"/>
          <w:szCs w:val="20"/>
        </w:rPr>
        <w:t>a</w:t>
      </w:r>
      <w:r>
        <w:rPr>
          <w:sz w:val="20"/>
          <w:szCs w:val="20"/>
        </w:rPr>
        <w:t>ne</w:t>
      </w:r>
      <w:r w:rsidRPr="0042201A">
        <w:rPr>
          <w:sz w:val="20"/>
          <w:szCs w:val="20"/>
        </w:rPr>
        <w:t xml:space="preserve"> Lo</w:t>
      </w:r>
      <w:r>
        <w:rPr>
          <w:sz w:val="20"/>
          <w:szCs w:val="20"/>
        </w:rPr>
        <w:t>ss</w:t>
      </w:r>
      <w:r w:rsidRPr="0042201A">
        <w:rPr>
          <w:sz w:val="20"/>
          <w:szCs w:val="20"/>
        </w:rPr>
        <w:t xml:space="preserve"> Mod</w:t>
      </w:r>
      <w:r>
        <w:rPr>
          <w:sz w:val="20"/>
          <w:szCs w:val="20"/>
        </w:rPr>
        <w:t xml:space="preserve">el </w:t>
      </w:r>
      <w:r w:rsidRPr="0042201A">
        <w:rPr>
          <w:sz w:val="20"/>
          <w:szCs w:val="20"/>
        </w:rPr>
        <w:t>v6.</w:t>
      </w:r>
      <w:r>
        <w:rPr>
          <w:sz w:val="20"/>
          <w:szCs w:val="20"/>
        </w:rPr>
        <w:t>0</w:t>
      </w:r>
    </w:p>
    <w:p w:rsidR="0042201A" w:rsidRDefault="0042201A" w:rsidP="0042201A">
      <w:pPr>
        <w:spacing w:line="225" w:lineRule="exact"/>
        <w:ind w:left="20" w:right="-50"/>
        <w:rPr>
          <w:sz w:val="20"/>
          <w:szCs w:val="20"/>
        </w:rPr>
      </w:pPr>
      <w:r>
        <w:rPr>
          <w:sz w:val="20"/>
          <w:szCs w:val="20"/>
        </w:rPr>
        <w:t>Act</w:t>
      </w:r>
      <w:r w:rsidRPr="0042201A">
        <w:rPr>
          <w:sz w:val="20"/>
          <w:szCs w:val="20"/>
        </w:rPr>
        <w:t>u</w:t>
      </w:r>
      <w:r>
        <w:rPr>
          <w:sz w:val="20"/>
          <w:szCs w:val="20"/>
        </w:rPr>
        <w:t>arial Re</w:t>
      </w:r>
      <w:r w:rsidRPr="0042201A">
        <w:rPr>
          <w:sz w:val="20"/>
          <w:szCs w:val="20"/>
        </w:rPr>
        <w:t>vi</w:t>
      </w:r>
      <w:r>
        <w:rPr>
          <w:sz w:val="20"/>
          <w:szCs w:val="20"/>
        </w:rPr>
        <w:t>ew</w:t>
      </w:r>
    </w:p>
    <w:p w:rsidR="0042201A" w:rsidRDefault="0042201A" w:rsidP="0042201A">
      <w:pPr>
        <w:spacing w:line="225" w:lineRule="exact"/>
        <w:ind w:left="20" w:right="-50"/>
        <w:rPr>
          <w:sz w:val="20"/>
          <w:szCs w:val="20"/>
        </w:rPr>
      </w:pPr>
      <w:r>
        <w:rPr>
          <w:sz w:val="20"/>
          <w:szCs w:val="20"/>
        </w:rPr>
        <w:t>Oc</w:t>
      </w:r>
      <w:r w:rsidRPr="0042201A">
        <w:rPr>
          <w:sz w:val="20"/>
          <w:szCs w:val="20"/>
        </w:rPr>
        <w:t>tob</w:t>
      </w:r>
      <w:r>
        <w:rPr>
          <w:sz w:val="20"/>
          <w:szCs w:val="20"/>
        </w:rPr>
        <w:t xml:space="preserve">er </w:t>
      </w:r>
      <w:r w:rsidRPr="0042201A">
        <w:rPr>
          <w:sz w:val="20"/>
          <w:szCs w:val="20"/>
        </w:rPr>
        <w:t>28</w:t>
      </w:r>
      <w:r>
        <w:rPr>
          <w:sz w:val="20"/>
          <w:szCs w:val="20"/>
        </w:rPr>
        <w:t xml:space="preserve">, </w:t>
      </w:r>
      <w:r w:rsidRPr="0042201A">
        <w:rPr>
          <w:sz w:val="20"/>
          <w:szCs w:val="20"/>
        </w:rPr>
        <w:t>201</w:t>
      </w:r>
      <w:r>
        <w:rPr>
          <w:sz w:val="20"/>
          <w:szCs w:val="20"/>
        </w:rPr>
        <w:t>4</w:t>
      </w:r>
    </w:p>
    <w:p w:rsidR="0042201A" w:rsidRDefault="0042201A" w:rsidP="0042201A">
      <w:pPr>
        <w:spacing w:line="225" w:lineRule="exact"/>
        <w:ind w:left="20" w:right="-50"/>
        <w:rPr>
          <w:sz w:val="20"/>
          <w:szCs w:val="20"/>
        </w:rPr>
      </w:pPr>
      <w:r>
        <w:rPr>
          <w:sz w:val="20"/>
          <w:szCs w:val="20"/>
        </w:rPr>
        <w:t>Page</w:t>
      </w:r>
      <w:r w:rsidRPr="0042201A">
        <w:rPr>
          <w:sz w:val="20"/>
          <w:szCs w:val="20"/>
        </w:rPr>
        <w:t xml:space="preserve"> 3 o</w:t>
      </w:r>
      <w:r>
        <w:rPr>
          <w:sz w:val="20"/>
          <w:szCs w:val="20"/>
        </w:rPr>
        <w:t>f 3</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29"/>
        <w:ind w:left="100" w:right="-20"/>
      </w:pPr>
      <w:r>
        <w:rPr>
          <w:b/>
          <w:bCs/>
          <w:u w:val="thick" w:color="000000"/>
        </w:rPr>
        <w:t>Conclusion:</w:t>
      </w:r>
    </w:p>
    <w:p w:rsidR="0042201A" w:rsidRDefault="0042201A" w:rsidP="0042201A">
      <w:pPr>
        <w:spacing w:before="14" w:line="260" w:lineRule="exact"/>
        <w:rPr>
          <w:sz w:val="26"/>
          <w:szCs w:val="26"/>
        </w:rPr>
      </w:pPr>
    </w:p>
    <w:p w:rsidR="0042201A" w:rsidRDefault="0042201A" w:rsidP="0042201A">
      <w:pPr>
        <w:ind w:left="100" w:right="764"/>
      </w:pPr>
      <w:r>
        <w:t>My conclusion is that the Florida Public</w:t>
      </w:r>
      <w:r>
        <w:rPr>
          <w:spacing w:val="-1"/>
        </w:rPr>
        <w:t xml:space="preserve"> </w:t>
      </w:r>
      <w:r>
        <w:t>Hurricane Model v6.0 reflects reasonable actuarial assu</w:t>
      </w:r>
      <w:r>
        <w:rPr>
          <w:spacing w:val="-2"/>
        </w:rPr>
        <w:t>m</w:t>
      </w:r>
      <w:r>
        <w:t>ptions, and</w:t>
      </w:r>
      <w:r>
        <w:rPr>
          <w:spacing w:val="1"/>
        </w:rPr>
        <w:t xml:space="preserve"> </w:t>
      </w:r>
      <w:r>
        <w:rPr>
          <w:spacing w:val="-2"/>
        </w:rPr>
        <w:t>m</w:t>
      </w:r>
      <w:r>
        <w:t>eets the Com</w:t>
      </w:r>
      <w:r>
        <w:rPr>
          <w:spacing w:val="-2"/>
        </w:rPr>
        <w:t>m</w:t>
      </w:r>
      <w:r>
        <w:t>ission’s S</w:t>
      </w:r>
      <w:r>
        <w:rPr>
          <w:spacing w:val="2"/>
        </w:rPr>
        <w:t>t</w:t>
      </w:r>
      <w:r>
        <w:t>andards A-1 through A-6.</w:t>
      </w:r>
    </w:p>
    <w:p w:rsidR="0042201A" w:rsidRDefault="0042201A" w:rsidP="0042201A">
      <w:pPr>
        <w:spacing w:before="15" w:line="260" w:lineRule="exact"/>
        <w:rPr>
          <w:sz w:val="26"/>
          <w:szCs w:val="26"/>
        </w:rPr>
      </w:pPr>
    </w:p>
    <w:p w:rsidR="0042201A" w:rsidRDefault="0042201A" w:rsidP="0042201A">
      <w:pPr>
        <w:spacing w:line="480" w:lineRule="auto"/>
        <w:ind w:left="100" w:right="1127"/>
      </w:pPr>
      <w:r>
        <w:rPr>
          <w:rFonts w:asciiTheme="minorHAnsi" w:eastAsiaTheme="minorHAnsi" w:hAnsiTheme="minorHAnsi" w:cstheme="minorBidi"/>
          <w:noProof/>
          <w:sz w:val="22"/>
          <w:szCs w:val="22"/>
          <w:lang w:eastAsia="en-US"/>
        </w:rPr>
        <w:drawing>
          <wp:anchor distT="0" distB="0" distL="114300" distR="114300" simplePos="0" relativeHeight="251680768" behindDoc="1" locked="0" layoutInCell="1" allowOverlap="1" wp14:anchorId="56CA203A" wp14:editId="234338B3">
            <wp:simplePos x="0" y="0"/>
            <wp:positionH relativeFrom="page">
              <wp:posOffset>1143000</wp:posOffset>
            </wp:positionH>
            <wp:positionV relativeFrom="paragraph">
              <wp:posOffset>666750</wp:posOffset>
            </wp:positionV>
            <wp:extent cx="1515110" cy="275590"/>
            <wp:effectExtent l="0" t="0" r="8890" b="0"/>
            <wp:wrapNone/>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515110" cy="275590"/>
                    </a:xfrm>
                    <a:prstGeom prst="rect">
                      <a:avLst/>
                    </a:prstGeom>
                    <a:noFill/>
                  </pic:spPr>
                </pic:pic>
              </a:graphicData>
            </a:graphic>
            <wp14:sizeRelH relativeFrom="page">
              <wp14:pctWidth>0</wp14:pctWidth>
            </wp14:sizeRelH>
            <wp14:sizeRelV relativeFrom="page">
              <wp14:pctHeight>0</wp14:pctHeight>
            </wp14:sizeRelV>
          </wp:anchor>
        </w:drawing>
      </w:r>
      <w:r>
        <w:t xml:space="preserve">If you have any questions about </w:t>
      </w:r>
      <w:r>
        <w:rPr>
          <w:spacing w:val="-2"/>
        </w:rPr>
        <w:t>m</w:t>
      </w:r>
      <w:r>
        <w:t>y review, I would be hap</w:t>
      </w:r>
      <w:r>
        <w:rPr>
          <w:spacing w:val="-1"/>
        </w:rPr>
        <w:t>p</w:t>
      </w:r>
      <w:r>
        <w:t>y to discuss the</w:t>
      </w:r>
      <w:r>
        <w:rPr>
          <w:spacing w:val="-2"/>
        </w:rPr>
        <w:t>m</w:t>
      </w:r>
      <w:r>
        <w:t>. Sincerely,</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3" w:line="260" w:lineRule="exact"/>
        <w:rPr>
          <w:sz w:val="26"/>
          <w:szCs w:val="26"/>
        </w:rPr>
      </w:pPr>
    </w:p>
    <w:p w:rsidR="0042201A" w:rsidRDefault="0042201A" w:rsidP="0042201A">
      <w:pPr>
        <w:ind w:left="100" w:right="5759"/>
      </w:pPr>
      <w:r>
        <w:t xml:space="preserve">Gail Flannery, FCAS, </w:t>
      </w:r>
      <w:r>
        <w:rPr>
          <w:spacing w:val="1"/>
        </w:rPr>
        <w:t>M</w:t>
      </w:r>
      <w:r>
        <w:t>AAA Consulting</w:t>
      </w:r>
      <w:r>
        <w:rPr>
          <w:spacing w:val="-1"/>
        </w:rPr>
        <w:t xml:space="preserve"> </w:t>
      </w:r>
      <w:r>
        <w:t>Actuary</w:t>
      </w:r>
    </w:p>
    <w:p w:rsidR="0042201A" w:rsidRDefault="0042201A" w:rsidP="0042201A">
      <w:pPr>
        <w:spacing w:line="200" w:lineRule="exact"/>
        <w:rPr>
          <w:sz w:val="20"/>
          <w:szCs w:val="20"/>
        </w:rPr>
      </w:pPr>
    </w:p>
    <w:p w:rsidR="0042201A" w:rsidRDefault="0042201A" w:rsidP="0042201A">
      <w:pPr>
        <w:spacing w:line="225" w:lineRule="exact"/>
        <w:ind w:right="-50"/>
      </w:pPr>
    </w:p>
    <w:p w:rsidR="0076149E" w:rsidRPr="0042201A" w:rsidRDefault="0042201A" w:rsidP="0042201A">
      <w:pPr>
        <w:spacing w:line="225" w:lineRule="exact"/>
        <w:ind w:right="-50"/>
      </w:pPr>
      <w:r>
        <w:rPr>
          <w:noProof/>
          <w:lang w:eastAsia="en-US"/>
        </w:rPr>
        <w:drawing>
          <wp:anchor distT="0" distB="0" distL="114300" distR="114300" simplePos="0" relativeHeight="251681792" behindDoc="0" locked="0" layoutInCell="1" allowOverlap="1" wp14:anchorId="64E2E685" wp14:editId="6FB25EB2">
            <wp:simplePos x="0" y="0"/>
            <wp:positionH relativeFrom="page">
              <wp:align>center</wp:align>
            </wp:positionH>
            <wp:positionV relativeFrom="paragraph">
              <wp:posOffset>4764258</wp:posOffset>
            </wp:positionV>
            <wp:extent cx="2041525" cy="446405"/>
            <wp:effectExtent l="0" t="0" r="0" b="0"/>
            <wp:wrapThrough wrapText="bothSides">
              <wp:wrapPolygon edited="0">
                <wp:start x="0" y="0"/>
                <wp:lineTo x="0" y="20279"/>
                <wp:lineTo x="21365" y="20279"/>
                <wp:lineTo x="21365" y="0"/>
                <wp:lineTo x="0" y="0"/>
              </wp:wrapPolygon>
            </wp:wrapThrough>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anchor>
        </w:drawing>
      </w:r>
      <w:r w:rsidR="0076149E" w:rsidRPr="0042201A">
        <w:br w:type="page"/>
      </w:r>
    </w:p>
    <w:p w:rsidR="0042201A" w:rsidRDefault="0042201A" w:rsidP="006969A5">
      <w:pPr>
        <w:pStyle w:val="Heading2"/>
        <w:sectPr w:rsidR="0042201A" w:rsidSect="0042201A">
          <w:pgSz w:w="12240" w:h="15840" w:code="1"/>
          <w:pgMar w:top="810" w:right="1350" w:bottom="1170" w:left="1440" w:header="720" w:footer="432" w:gutter="0"/>
          <w:cols w:space="720"/>
          <w:docGrid w:linePitch="360"/>
        </w:sectPr>
      </w:pPr>
    </w:p>
    <w:p w:rsidR="0076149E" w:rsidRPr="00A345D3" w:rsidRDefault="0076149E" w:rsidP="006969A5">
      <w:pPr>
        <w:pStyle w:val="Heading2"/>
      </w:pPr>
      <w:bookmarkStart w:id="867" w:name="AppendixB"/>
      <w:bookmarkStart w:id="868" w:name="_Toc408232641"/>
      <w:r w:rsidRPr="00A345D3">
        <w:t xml:space="preserve">Appendix B </w:t>
      </w:r>
      <w:bookmarkEnd w:id="867"/>
      <w:r w:rsidRPr="00A345D3">
        <w:t>– Form</w:t>
      </w:r>
      <w:r>
        <w:t xml:space="preserve"> A-2: Base Hurricane Storm Set Statewide Loss Costs</w:t>
      </w:r>
      <w:bookmarkEnd w:id="868"/>
    </w:p>
    <w:p w:rsidR="00F46176" w:rsidRDefault="00F46176">
      <w:pPr>
        <w:suppressAutoHyphens w:val="0"/>
      </w:pPr>
    </w:p>
    <w:p w:rsidR="00F46176" w:rsidRDefault="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445DF"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6445DF">
        <w:br w:type="page"/>
      </w:r>
    </w:p>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sectPr w:rsidR="006445DF" w:rsidSect="001E476A">
          <w:pgSz w:w="12240" w:h="15840" w:code="1"/>
          <w:pgMar w:top="1440" w:right="1350" w:bottom="1170" w:left="1440" w:header="720" w:footer="432" w:gutter="0"/>
          <w:cols w:space="720"/>
          <w:docGrid w:linePitch="360"/>
        </w:sectPr>
      </w:pPr>
    </w:p>
    <w:p w:rsidR="006445DF" w:rsidRPr="00EA0C5C" w:rsidRDefault="006445DF" w:rsidP="00EA0C5C">
      <w:pPr>
        <w:spacing w:line="185" w:lineRule="exact"/>
        <w:ind w:left="20" w:right="-44"/>
        <w:rPr>
          <w:rFonts w:ascii="Calibri" w:eastAsia="Calibri" w:hAnsi="Calibri" w:cs="Calibri"/>
          <w:sz w:val="16"/>
          <w:szCs w:val="16"/>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w w:val="101"/>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p>
    <w:p w:rsidR="006445DF" w:rsidRDefault="006445DF" w:rsidP="006445DF">
      <w:pPr>
        <w:widowControl w:val="0"/>
        <w:autoSpaceDE w:val="0"/>
        <w:autoSpaceDN w:val="0"/>
        <w:adjustRightInd w:val="0"/>
        <w:spacing w:before="16"/>
        <w:ind w:left="20" w:right="-20"/>
        <w:rPr>
          <w:rFonts w:ascii="Calibri" w:hAnsi="Calibri" w:cs="Calibri"/>
          <w:sz w:val="16"/>
          <w:szCs w:val="16"/>
        </w:rPr>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869" w:name="_Hlk402304845"/>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8/10/190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4,142,5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31,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36,515,2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2,951,88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1/190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3‐190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0,478,690,3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91,918,3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0,546,830,5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92,516,05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6/19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41,037,9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816,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767,409,1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047,4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6/16/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65,234,5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3,028,3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68,016,7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929,97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5/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6</w:t>
            </w:r>
            <w:r>
              <w:rPr>
                <w:rFonts w:ascii="Calibri" w:eastAsia="Calibri" w:hAnsi="Calibri" w:cs="Calibri"/>
                <w:w w:val="102"/>
                <w:sz w:val="16"/>
                <w:szCs w:val="16"/>
              </w:rPr>
              <w:t>‐</w:t>
            </w:r>
            <w:r>
              <w:rPr>
                <w:rFonts w:ascii="Calibri" w:eastAsia="Calibri" w:hAnsi="Calibri" w:cs="Calibri"/>
                <w:w w:val="101"/>
                <w:sz w:val="16"/>
                <w:szCs w:val="16"/>
              </w:rPr>
              <w:t>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882,266,5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7,739,1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22,038,6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210,8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8/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8‐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9,697,999,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2,789,4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9,503,548,9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1,083,76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1/190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005,041,3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816,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045,615,4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172,0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1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32,605,248,2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86,010,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30,294,689,3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65,742,88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8/191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6,620,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52,8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69,542,9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241,605</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0/191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53,591,5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470,1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49,788,4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436,74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31/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w:t>
            </w:r>
            <w:r>
              <w:rPr>
                <w:rFonts w:ascii="Calibri" w:eastAsia="Calibri" w:hAnsi="Calibri" w:cs="Calibri"/>
                <w:w w:val="102"/>
                <w:sz w:val="16"/>
                <w:szCs w:val="16"/>
              </w:rPr>
              <w:t>‐</w:t>
            </w:r>
            <w:r>
              <w:rPr>
                <w:rFonts w:ascii="Calibri" w:eastAsia="Calibri" w:hAnsi="Calibri" w:cs="Calibri"/>
                <w:w w:val="101"/>
                <w:sz w:val="16"/>
                <w:szCs w:val="16"/>
              </w:rPr>
              <w:t>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972,833,4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533,6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60,573,5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548,89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3/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047,7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3,851,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16,172,86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650,63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7/4/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540,317,1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4,739,6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530,438,1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4,652,9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4‐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214,633,8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0,654,6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102,985,9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675,31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6/191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957,489,5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7,170,96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737,395,5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15,240,312</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9/191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248,763,6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182,1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20,043,1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1,930,20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4/192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1" w:right="-20"/>
              <w:rPr>
                <w:rFonts w:ascii="Calibri" w:eastAsia="Calibri" w:hAnsi="Calibri" w:cs="Calibri"/>
                <w:sz w:val="16"/>
                <w:szCs w:val="16"/>
              </w:rPr>
            </w:pPr>
            <w:r>
              <w:rPr>
                <w:rFonts w:ascii="Calibri" w:eastAsia="Calibri" w:hAnsi="Calibri" w:cs="Calibri"/>
                <w:w w:val="101"/>
                <w:sz w:val="16"/>
                <w:szCs w:val="16"/>
              </w:rPr>
              <w:t>TampaBay06</w:t>
            </w:r>
            <w:r>
              <w:rPr>
                <w:rFonts w:ascii="Calibri" w:eastAsia="Calibri" w:hAnsi="Calibri" w:cs="Calibri"/>
                <w:w w:val="102"/>
                <w:sz w:val="16"/>
                <w:szCs w:val="16"/>
              </w:rPr>
              <w:t>‐</w:t>
            </w:r>
            <w:r>
              <w:rPr>
                <w:rFonts w:ascii="Calibri" w:eastAsia="Calibri" w:hAnsi="Calibri" w:cs="Calibri"/>
                <w:w w:val="101"/>
                <w:sz w:val="16"/>
                <w:szCs w:val="16"/>
              </w:rPr>
              <w:t>19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22,308,585,6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195,689,3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20,250,489,1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7,635,870</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3/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w:t>
            </w:r>
            <w:r>
              <w:rPr>
                <w:rFonts w:ascii="Calibri" w:eastAsia="Calibri" w:hAnsi="Calibri" w:cs="Calibri"/>
                <w:w w:val="102"/>
                <w:sz w:val="16"/>
                <w:szCs w:val="16"/>
              </w:rPr>
              <w:t>‐</w:t>
            </w:r>
            <w:r>
              <w:rPr>
                <w:rFonts w:ascii="Calibri" w:eastAsia="Calibri" w:hAnsi="Calibri" w:cs="Calibri"/>
                <w:w w:val="101"/>
                <w:sz w:val="16"/>
                <w:szCs w:val="16"/>
              </w:rPr>
              <w:t>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37,587,6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329,7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563,98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285,6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8,259,612,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72,452,7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7,996,276,8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70,142,77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27/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9,024,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903,7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87,479,8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4,100,70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8/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83" w:right="-20"/>
              <w:rPr>
                <w:rFonts w:ascii="Calibri" w:eastAsia="Calibri" w:hAnsi="Calibri" w:cs="Calibri"/>
                <w:sz w:val="16"/>
                <w:szCs w:val="16"/>
              </w:rPr>
            </w:pPr>
            <w:r>
              <w:rPr>
                <w:rFonts w:ascii="Calibri" w:eastAsia="Calibri" w:hAnsi="Calibri" w:cs="Calibri"/>
                <w:w w:val="101"/>
                <w:sz w:val="16"/>
                <w:szCs w:val="16"/>
              </w:rPr>
              <w:t>GreatMiami07‐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46,328,879,4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06,393,6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3,412,183,4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80,808,62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641,378,1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1,941,91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491,560,4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0,627,72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7/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6,850,8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884,6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4,368,948,2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8,324,10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6/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1" w:right="-20"/>
              <w:rPr>
                <w:rFonts w:ascii="Calibri" w:eastAsia="Calibri" w:hAnsi="Calibri" w:cs="Calibri"/>
                <w:sz w:val="16"/>
                <w:szCs w:val="16"/>
              </w:rPr>
            </w:pPr>
            <w:r>
              <w:rPr>
                <w:rFonts w:ascii="Calibri" w:eastAsia="Calibri" w:hAnsi="Calibri" w:cs="Calibri"/>
                <w:w w:val="101"/>
                <w:sz w:val="16"/>
                <w:szCs w:val="16"/>
              </w:rPr>
              <w:t>LakeOkeechobee04‐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50,116,920,5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622,1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6,299,369,1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06,134,81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7/192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4,514,720,2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7,322,1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3,909,345,6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2,011,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3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3</w:t>
            </w:r>
            <w:r>
              <w:rPr>
                <w:rFonts w:ascii="Calibri" w:eastAsia="Calibri" w:hAnsi="Calibri" w:cs="Calibri"/>
                <w:w w:val="102"/>
                <w:sz w:val="16"/>
                <w:szCs w:val="16"/>
              </w:rPr>
              <w:t>‐</w:t>
            </w:r>
            <w:r>
              <w:rPr>
                <w:rFonts w:ascii="Calibri" w:eastAsia="Calibri" w:hAnsi="Calibri" w:cs="Calibri"/>
                <w:w w:val="101"/>
                <w:sz w:val="16"/>
                <w:szCs w:val="16"/>
              </w:rPr>
              <w:t>193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01,266,0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8,432,1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29,846,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560,05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30/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095,72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611,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93,759,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0,471,57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3,519,017,5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87,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880,382,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2,985,81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2/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65" w:right="-20"/>
              <w:rPr>
                <w:rFonts w:ascii="Calibri" w:eastAsia="Calibri" w:hAnsi="Calibri" w:cs="Calibri"/>
                <w:sz w:val="16"/>
                <w:szCs w:val="16"/>
              </w:rPr>
            </w:pPr>
            <w:r>
              <w:rPr>
                <w:rFonts w:ascii="Calibri" w:eastAsia="Calibri" w:hAnsi="Calibri" w:cs="Calibri"/>
                <w:w w:val="102"/>
                <w:sz w:val="16"/>
                <w:szCs w:val="16"/>
              </w:rPr>
              <w:t>LaborDay03‐</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2,750,969,7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9,569,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38,791,7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4,901,68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1/4/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7</w:t>
            </w:r>
            <w:r>
              <w:rPr>
                <w:rFonts w:ascii="Calibri" w:eastAsia="Calibri" w:hAnsi="Calibri" w:cs="Calibri"/>
                <w:w w:val="102"/>
                <w:sz w:val="16"/>
                <w:szCs w:val="16"/>
              </w:rPr>
              <w:t>‐</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7,921,622,0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69,487,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683,250,8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7,396,9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28/193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96,734,2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9,269,5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72,901,3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937,73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1/193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86,626,0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584,4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3,338,694,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9,286,79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6/194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733,253,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5,379,4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361,960,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2,122,458</w:t>
            </w:r>
          </w:p>
        </w:tc>
      </w:tr>
    </w:tbl>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869"/>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870" w:name="_Hlk402305077"/>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8/194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3</w:t>
            </w:r>
            <w:r>
              <w:rPr>
                <w:rFonts w:ascii="Calibri" w:eastAsia="Calibri" w:hAnsi="Calibri" w:cs="Calibri"/>
                <w:w w:val="102"/>
                <w:sz w:val="16"/>
                <w:szCs w:val="16"/>
              </w:rPr>
              <w:t>‐</w:t>
            </w:r>
            <w:r>
              <w:rPr>
                <w:rFonts w:ascii="Calibri" w:eastAsia="Calibri" w:hAnsi="Calibri" w:cs="Calibri"/>
                <w:w w:val="101"/>
                <w:sz w:val="16"/>
                <w:szCs w:val="16"/>
              </w:rPr>
              <w:t>19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809,014,9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52,710,6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07,730,31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401,14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22/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1‐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6,361,935,0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5,806,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511,707,5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7,120,24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5/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845,663,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65,312,8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7,857,775,9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56,647,1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7/194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6‐19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522,047,1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7,386,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737,640,7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0,505,6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7/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4‐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142,722,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46,865,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34,196,2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63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1/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126,005,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0,052,6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31,064,4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7,465,47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1/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8‐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371,116,0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6,062,4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4,088,054,4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3,579,42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5/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898,839,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8,059,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99,20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8,063,17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4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33,651,912,4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95,192,2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31,711,206,3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78,168,4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1"/>
                <w:sz w:val="16"/>
                <w:szCs w:val="16"/>
              </w:rPr>
              <w:t>Baker‐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606,901,7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5,323,7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579,044,44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079,33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4" w:right="-20"/>
              <w:rPr>
                <w:rFonts w:ascii="Calibri" w:eastAsia="Calibri" w:hAnsi="Calibri" w:cs="Calibri"/>
                <w:sz w:val="16"/>
                <w:szCs w:val="16"/>
              </w:rPr>
            </w:pPr>
            <w:r>
              <w:rPr>
                <w:rFonts w:ascii="Calibri" w:eastAsia="Calibri" w:hAnsi="Calibri" w:cs="Calibri"/>
                <w:w w:val="102"/>
                <w:sz w:val="16"/>
                <w:szCs w:val="16"/>
              </w:rPr>
              <w:t>Easy‐</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0,176,454,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9,267,1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772,277,0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5,721,7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7/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9"/>
              <w:jc w:val="center"/>
              <w:rPr>
                <w:rFonts w:ascii="Calibri" w:eastAsia="Calibri" w:hAnsi="Calibri" w:cs="Calibri"/>
                <w:sz w:val="16"/>
                <w:szCs w:val="16"/>
              </w:rPr>
            </w:pPr>
            <w:r>
              <w:rPr>
                <w:rFonts w:ascii="Calibri" w:eastAsia="Calibri" w:hAnsi="Calibri" w:cs="Calibri"/>
                <w:w w:val="102"/>
                <w:sz w:val="16"/>
                <w:szCs w:val="16"/>
              </w:rPr>
              <w:t>King‐</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1,211,622,9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6,066,8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533,530,2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0,118,686</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5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70" w:right="-20"/>
              <w:rPr>
                <w:rFonts w:ascii="Calibri" w:eastAsia="Calibri" w:hAnsi="Calibri" w:cs="Calibri"/>
                <w:sz w:val="16"/>
                <w:szCs w:val="16"/>
              </w:rPr>
            </w:pPr>
            <w:r>
              <w:rPr>
                <w:rFonts w:ascii="Calibri" w:eastAsia="Calibri" w:hAnsi="Calibri" w:cs="Calibri"/>
                <w:w w:val="102"/>
                <w:sz w:val="16"/>
                <w:szCs w:val="16"/>
              </w:rPr>
              <w:t>Florence</w:t>
            </w:r>
            <w:r>
              <w:rPr>
                <w:rFonts w:ascii="Calibri" w:eastAsia="Calibri" w:hAnsi="Calibri" w:cs="Calibri"/>
                <w:w w:val="101"/>
                <w:sz w:val="16"/>
                <w:szCs w:val="16"/>
              </w:rPr>
              <w:t>‐19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81,38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345,4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13,931,0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753,7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4/195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2" w:right="-20"/>
              <w:rPr>
                <w:rFonts w:ascii="Calibri" w:eastAsia="Calibri" w:hAnsi="Calibri" w:cs="Calibri"/>
                <w:sz w:val="16"/>
                <w:szCs w:val="16"/>
              </w:rPr>
            </w:pPr>
            <w:r>
              <w:rPr>
                <w:rFonts w:ascii="Calibri" w:eastAsia="Calibri" w:hAnsi="Calibri" w:cs="Calibri"/>
                <w:w w:val="102"/>
                <w:sz w:val="16"/>
                <w:szCs w:val="16"/>
              </w:rPr>
              <w:t>Flossy‐</w:t>
            </w:r>
            <w:r>
              <w:rPr>
                <w:rFonts w:ascii="Calibri" w:eastAsia="Calibri" w:hAnsi="Calibri" w:cs="Calibri"/>
                <w:w w:val="101"/>
                <w:sz w:val="16"/>
                <w:szCs w:val="16"/>
              </w:rPr>
              <w:t>1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810,935,7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7,113,4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719,783,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6,313,89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2" w:right="-20"/>
              <w:rPr>
                <w:rFonts w:ascii="Calibri" w:eastAsia="Calibri" w:hAnsi="Calibri" w:cs="Calibri"/>
                <w:sz w:val="16"/>
                <w:szCs w:val="16"/>
              </w:rPr>
            </w:pPr>
            <w:r>
              <w:rPr>
                <w:rFonts w:ascii="Calibri" w:eastAsia="Calibri" w:hAnsi="Calibri" w:cs="Calibri"/>
                <w:w w:val="102"/>
                <w:sz w:val="16"/>
                <w:szCs w:val="16"/>
              </w:rPr>
              <w:t>Donna</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3,614,172,3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07,14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999,063,2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4,202,30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1</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2"/>
                <w:sz w:val="16"/>
                <w:szCs w:val="16"/>
              </w:rPr>
              <w:t>Ethel</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3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2"/>
              <w:jc w:val="center"/>
              <w:rPr>
                <w:rFonts w:ascii="Calibri" w:eastAsia="Calibri" w:hAnsi="Calibri" w:cs="Calibri"/>
                <w:sz w:val="16"/>
                <w:szCs w:val="16"/>
              </w:rPr>
            </w:pPr>
            <w:r>
              <w:rPr>
                <w:rFonts w:ascii="Calibri" w:eastAsia="Calibri" w:hAnsi="Calibri" w:cs="Calibri"/>
                <w:w w:val="102"/>
                <w:sz w:val="16"/>
                <w:szCs w:val="16"/>
              </w:rPr>
              <w:t>Cleo‐</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6,255,229,2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42,589,7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5,794,383,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38,547,22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0" w:right="-20"/>
              <w:rPr>
                <w:rFonts w:ascii="Calibri" w:eastAsia="Calibri" w:hAnsi="Calibri" w:cs="Calibri"/>
                <w:sz w:val="16"/>
                <w:szCs w:val="16"/>
              </w:rPr>
            </w:pPr>
            <w:r>
              <w:rPr>
                <w:rFonts w:ascii="Calibri" w:eastAsia="Calibri" w:hAnsi="Calibri" w:cs="Calibri"/>
                <w:w w:val="102"/>
                <w:sz w:val="16"/>
                <w:szCs w:val="16"/>
              </w:rPr>
              <w:t>Dora</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199,644,8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6,838,9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016,541,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35,232,8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4/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2"/>
                <w:sz w:val="16"/>
                <w:szCs w:val="16"/>
              </w:rPr>
              <w:t>Isbell‐</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848,95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6,394,3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0,038,113,7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8,053,6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7/196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1"/>
                <w:sz w:val="16"/>
                <w:szCs w:val="16"/>
              </w:rPr>
              <w:t>Betsy</w:t>
            </w:r>
            <w:r>
              <w:rPr>
                <w:rFonts w:ascii="Calibri" w:eastAsia="Calibri" w:hAnsi="Calibri" w:cs="Calibri"/>
                <w:w w:val="102"/>
                <w:sz w:val="16"/>
                <w:szCs w:val="16"/>
              </w:rPr>
              <w:t>‐</w:t>
            </w:r>
            <w:r>
              <w:rPr>
                <w:rFonts w:ascii="Calibri" w:eastAsia="Calibri" w:hAnsi="Calibri" w:cs="Calibri"/>
                <w:w w:val="101"/>
                <w:sz w:val="16"/>
                <w:szCs w:val="16"/>
              </w:rPr>
              <w:t>196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587,626,0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4,101,9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505,638,5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3,382,79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6/8/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1"/>
                <w:sz w:val="16"/>
                <w:szCs w:val="16"/>
              </w:rPr>
              <w:t>Alma‐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74,701,1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339,48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517,964,7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78,6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2/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2" w:right="652"/>
              <w:jc w:val="center"/>
              <w:rPr>
                <w:rFonts w:ascii="Calibri" w:eastAsia="Calibri" w:hAnsi="Calibri" w:cs="Calibri"/>
                <w:sz w:val="16"/>
                <w:szCs w:val="16"/>
              </w:rPr>
            </w:pPr>
            <w:r>
              <w:rPr>
                <w:rFonts w:ascii="Calibri" w:eastAsia="Calibri" w:hAnsi="Calibri" w:cs="Calibri"/>
                <w:w w:val="101"/>
                <w:sz w:val="16"/>
                <w:szCs w:val="16"/>
              </w:rPr>
              <w:t>Inez‐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50,73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076,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35,736,1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945,05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6/196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3" w:right="-20"/>
              <w:rPr>
                <w:rFonts w:ascii="Calibri" w:eastAsia="Calibri" w:hAnsi="Calibri" w:cs="Calibri"/>
                <w:sz w:val="16"/>
                <w:szCs w:val="16"/>
              </w:rPr>
            </w:pPr>
            <w:r>
              <w:rPr>
                <w:rFonts w:ascii="Calibri" w:eastAsia="Calibri" w:hAnsi="Calibri" w:cs="Calibri"/>
                <w:w w:val="102"/>
                <w:sz w:val="16"/>
                <w:szCs w:val="16"/>
              </w:rPr>
              <w:t>Gladys‐</w:t>
            </w:r>
            <w:r>
              <w:rPr>
                <w:rFonts w:ascii="Calibri" w:eastAsia="Calibri" w:hAnsi="Calibri" w:cs="Calibri"/>
                <w:w w:val="101"/>
                <w:sz w:val="16"/>
                <w:szCs w:val="16"/>
              </w:rPr>
              <w:t>19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448,467,7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7,793,5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165,474,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5,311,1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18/197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57" w:right="-20"/>
              <w:rPr>
                <w:rFonts w:ascii="Calibri" w:eastAsia="Calibri" w:hAnsi="Calibri" w:cs="Calibri"/>
                <w:sz w:val="16"/>
                <w:szCs w:val="16"/>
              </w:rPr>
            </w:pPr>
            <w:r>
              <w:rPr>
                <w:rFonts w:ascii="Calibri" w:eastAsia="Calibri" w:hAnsi="Calibri" w:cs="Calibri"/>
                <w:w w:val="101"/>
                <w:sz w:val="16"/>
                <w:szCs w:val="16"/>
              </w:rPr>
              <w:t>Agnes</w:t>
            </w:r>
            <w:r>
              <w:rPr>
                <w:rFonts w:ascii="Calibri" w:eastAsia="Calibri" w:hAnsi="Calibri" w:cs="Calibri"/>
                <w:w w:val="102"/>
                <w:sz w:val="16"/>
                <w:szCs w:val="16"/>
              </w:rPr>
              <w:t>‐</w:t>
            </w:r>
            <w:r>
              <w:rPr>
                <w:rFonts w:ascii="Calibri" w:eastAsia="Calibri" w:hAnsi="Calibri" w:cs="Calibri"/>
                <w:w w:val="101"/>
                <w:sz w:val="16"/>
                <w:szCs w:val="16"/>
              </w:rPr>
              <w:t>19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17,435,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030,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0,160,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878,6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2/197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7" w:right="-20"/>
              <w:rPr>
                <w:rFonts w:ascii="Calibri" w:eastAsia="Calibri" w:hAnsi="Calibri" w:cs="Calibri"/>
                <w:sz w:val="16"/>
                <w:szCs w:val="16"/>
              </w:rPr>
            </w:pPr>
            <w:r>
              <w:rPr>
                <w:rFonts w:ascii="Calibri" w:eastAsia="Calibri" w:hAnsi="Calibri" w:cs="Calibri"/>
                <w:w w:val="102"/>
                <w:sz w:val="16"/>
                <w:szCs w:val="16"/>
              </w:rPr>
              <w:t>Eloise</w:t>
            </w:r>
            <w:r>
              <w:rPr>
                <w:rFonts w:ascii="Calibri" w:eastAsia="Calibri" w:hAnsi="Calibri" w:cs="Calibri"/>
                <w:w w:val="101"/>
                <w:sz w:val="16"/>
                <w:szCs w:val="16"/>
              </w:rPr>
              <w:t>‐19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493,385,8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3,099,8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31,789,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927,9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2"/>
                <w:sz w:val="16"/>
                <w:szCs w:val="16"/>
              </w:rPr>
              <w:t>David</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991,920,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7,648,4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600,986,8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4,219,18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1/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Frederic</w:t>
            </w:r>
            <w:r>
              <w:rPr>
                <w:rFonts w:ascii="Calibri" w:eastAsia="Calibri" w:hAnsi="Calibri" w:cs="Calibri"/>
                <w:w w:val="102"/>
                <w:sz w:val="16"/>
                <w:szCs w:val="16"/>
              </w:rPr>
              <w:t>‐</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207,700,4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0,593,8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085,315,4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520,31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6" w:right="-20"/>
              <w:rPr>
                <w:rFonts w:ascii="Calibri" w:eastAsia="Calibri" w:hAnsi="Calibri" w:cs="Calibri"/>
                <w:sz w:val="16"/>
                <w:szCs w:val="16"/>
              </w:rPr>
            </w:pPr>
            <w:r>
              <w:rPr>
                <w:rFonts w:ascii="Calibri" w:eastAsia="Calibri" w:hAnsi="Calibri" w:cs="Calibri"/>
                <w:w w:val="102"/>
                <w:sz w:val="16"/>
                <w:szCs w:val="16"/>
              </w:rPr>
              <w:t>Elena‐</w:t>
            </w:r>
            <w:r>
              <w:rPr>
                <w:rFonts w:ascii="Calibri" w:eastAsia="Calibri" w:hAnsi="Calibri" w:cs="Calibri"/>
                <w:w w:val="101"/>
                <w:sz w:val="16"/>
                <w:szCs w:val="16"/>
              </w:rPr>
              <w:t>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92,665,8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690,05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3,943,5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1,701,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1/20/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0" w:right="-20"/>
              <w:rPr>
                <w:rFonts w:ascii="Calibri" w:eastAsia="Calibri" w:hAnsi="Calibri" w:cs="Calibri"/>
                <w:sz w:val="16"/>
                <w:szCs w:val="16"/>
              </w:rPr>
            </w:pPr>
            <w:r>
              <w:rPr>
                <w:rFonts w:ascii="Calibri" w:eastAsia="Calibri" w:hAnsi="Calibri" w:cs="Calibri"/>
                <w:w w:val="101"/>
                <w:sz w:val="16"/>
                <w:szCs w:val="16"/>
              </w:rPr>
              <w:t>Kate‐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451,555,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961,0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434,141,6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3,808,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2/198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2"/>
                <w:sz w:val="16"/>
                <w:szCs w:val="16"/>
              </w:rPr>
              <w:t>Floyd‐</w:t>
            </w:r>
            <w:r>
              <w:rPr>
                <w:rFonts w:ascii="Calibri" w:eastAsia="Calibri" w:hAnsi="Calibri" w:cs="Calibri"/>
                <w:w w:val="101"/>
                <w:sz w:val="16"/>
                <w:szCs w:val="16"/>
              </w:rPr>
              <w:t>19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83,780,6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2,489,3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92,996,4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570,14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199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99" w:right="-20"/>
              <w:rPr>
                <w:rFonts w:ascii="Calibri" w:eastAsia="Calibri" w:hAnsi="Calibri" w:cs="Calibri"/>
                <w:sz w:val="16"/>
                <w:szCs w:val="16"/>
              </w:rPr>
            </w:pPr>
            <w:r>
              <w:rPr>
                <w:rFonts w:ascii="Calibri" w:eastAsia="Calibri" w:hAnsi="Calibri" w:cs="Calibri"/>
                <w:w w:val="101"/>
                <w:sz w:val="16"/>
                <w:szCs w:val="16"/>
              </w:rPr>
              <w:t>Andrew‐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0,617,950,6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0,859,2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60,32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5,090,5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8/1/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7" w:right="660"/>
              <w:jc w:val="center"/>
              <w:rPr>
                <w:rFonts w:ascii="Calibri" w:eastAsia="Calibri" w:hAnsi="Calibri" w:cs="Calibri"/>
                <w:sz w:val="16"/>
                <w:szCs w:val="16"/>
              </w:rPr>
            </w:pPr>
            <w:r>
              <w:rPr>
                <w:rFonts w:ascii="Calibri" w:eastAsia="Calibri" w:hAnsi="Calibri" w:cs="Calibri"/>
                <w:w w:val="102"/>
                <w:sz w:val="16"/>
                <w:szCs w:val="16"/>
              </w:rPr>
              <w:t>Erin‐</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164,875,6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5,305,9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983,555,8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3,715,40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3/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5" w:right="-20"/>
              <w:rPr>
                <w:rFonts w:ascii="Calibri" w:eastAsia="Calibri" w:hAnsi="Calibri" w:cs="Calibri"/>
                <w:sz w:val="16"/>
                <w:szCs w:val="16"/>
              </w:rPr>
            </w:pPr>
            <w:r>
              <w:rPr>
                <w:rFonts w:ascii="Calibri" w:eastAsia="Calibri" w:hAnsi="Calibri" w:cs="Calibri"/>
                <w:w w:val="102"/>
                <w:sz w:val="16"/>
                <w:szCs w:val="16"/>
              </w:rPr>
              <w:t>Opal</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51,965,0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280,3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926,798,9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5,673,675</w:t>
            </w:r>
          </w:p>
        </w:tc>
      </w:tr>
    </w:tbl>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pPr>
    </w:p>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870"/>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17/199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Danny‐</w:t>
            </w:r>
            <w:r>
              <w:rPr>
                <w:rFonts w:ascii="Calibri" w:eastAsia="Calibri" w:hAnsi="Calibri" w:cs="Calibri"/>
                <w:w w:val="101"/>
                <w:sz w:val="16"/>
                <w:szCs w:val="16"/>
              </w:rPr>
              <w:t>1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84,759,54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743,5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0,927,5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622,17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1/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1" w:right="663"/>
              <w:jc w:val="center"/>
              <w:rPr>
                <w:rFonts w:ascii="Calibri" w:eastAsia="Calibri" w:hAnsi="Calibri" w:cs="Calibri"/>
                <w:sz w:val="16"/>
                <w:szCs w:val="16"/>
              </w:rPr>
            </w:pPr>
            <w:r>
              <w:rPr>
                <w:rFonts w:ascii="Calibri" w:eastAsia="Calibri" w:hAnsi="Calibri" w:cs="Calibri"/>
                <w:w w:val="102"/>
                <w:sz w:val="16"/>
                <w:szCs w:val="16"/>
              </w:rPr>
              <w:t>Earl</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19,082,2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167,3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505,7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7" w:right="547"/>
              <w:jc w:val="center"/>
              <w:rPr>
                <w:rFonts w:ascii="Calibri" w:eastAsia="Calibri" w:hAnsi="Calibri" w:cs="Calibri"/>
                <w:sz w:val="16"/>
                <w:szCs w:val="16"/>
              </w:rPr>
            </w:pPr>
            <w:r>
              <w:rPr>
                <w:rFonts w:ascii="Calibri" w:eastAsia="Calibri" w:hAnsi="Calibri" w:cs="Calibri"/>
                <w:w w:val="101"/>
                <w:sz w:val="16"/>
                <w:szCs w:val="16"/>
              </w:rPr>
              <w:t>83,38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Georges</w:t>
            </w:r>
            <w:r>
              <w:rPr>
                <w:rFonts w:ascii="Calibri" w:eastAsia="Calibri" w:hAnsi="Calibri" w:cs="Calibri"/>
                <w:w w:val="102"/>
                <w:sz w:val="16"/>
                <w:szCs w:val="16"/>
              </w:rPr>
              <w:t>‐</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49,465,8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28,6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87,965,79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8,666,36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5/199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1"/>
                <w:sz w:val="16"/>
                <w:szCs w:val="16"/>
              </w:rPr>
              <w:t>Irene‐19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718,374,2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0,161,1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927,896,3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1,999,09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3/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9" w:right="-20"/>
              <w:rPr>
                <w:rFonts w:ascii="Calibri" w:eastAsia="Calibri" w:hAnsi="Calibri" w:cs="Calibri"/>
                <w:sz w:val="16"/>
                <w:szCs w:val="16"/>
              </w:rPr>
            </w:pPr>
            <w:r>
              <w:rPr>
                <w:rFonts w:ascii="Calibri" w:eastAsia="Calibri" w:hAnsi="Calibri" w:cs="Calibri"/>
                <w:w w:val="101"/>
                <w:sz w:val="16"/>
                <w:szCs w:val="16"/>
              </w:rPr>
              <w:t>Charley‐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245,308,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2,327,2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150,288,8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2,721,8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4" w:right="-20"/>
              <w:rPr>
                <w:rFonts w:ascii="Calibri" w:eastAsia="Calibri" w:hAnsi="Calibri" w:cs="Calibri"/>
                <w:sz w:val="16"/>
                <w:szCs w:val="16"/>
              </w:rPr>
            </w:pPr>
            <w:r>
              <w:rPr>
                <w:rFonts w:ascii="Calibri" w:eastAsia="Calibri" w:hAnsi="Calibri" w:cs="Calibri"/>
                <w:w w:val="102"/>
                <w:sz w:val="16"/>
                <w:szCs w:val="16"/>
              </w:rPr>
              <w:t>Frances‐</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2,247,091,6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07,43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190,191,3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6,931,5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0"/>
              <w:jc w:val="center"/>
              <w:rPr>
                <w:rFonts w:ascii="Calibri" w:eastAsia="Calibri" w:hAnsi="Calibri" w:cs="Calibri"/>
                <w:sz w:val="16"/>
                <w:szCs w:val="16"/>
              </w:rPr>
            </w:pPr>
            <w:r>
              <w:rPr>
                <w:rFonts w:ascii="Calibri" w:eastAsia="Calibri" w:hAnsi="Calibri" w:cs="Calibri"/>
                <w:w w:val="102"/>
                <w:sz w:val="16"/>
                <w:szCs w:val="16"/>
              </w:rPr>
              <w:t>Ivan</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714,395,6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6,266,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670,485,3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881,45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8" w:right="-20"/>
              <w:rPr>
                <w:rFonts w:ascii="Calibri" w:eastAsia="Calibri" w:hAnsi="Calibri" w:cs="Calibri"/>
                <w:sz w:val="16"/>
                <w:szCs w:val="16"/>
              </w:rPr>
            </w:pPr>
            <w:r>
              <w:rPr>
                <w:rFonts w:ascii="Calibri" w:eastAsia="Calibri" w:hAnsi="Calibri" w:cs="Calibri"/>
                <w:w w:val="101"/>
                <w:sz w:val="16"/>
                <w:szCs w:val="16"/>
              </w:rPr>
              <w:t>Jeanne</w:t>
            </w:r>
            <w:r>
              <w:rPr>
                <w:rFonts w:ascii="Calibri" w:eastAsia="Calibri" w:hAnsi="Calibri" w:cs="Calibri"/>
                <w:w w:val="102"/>
                <w:sz w:val="16"/>
                <w:szCs w:val="16"/>
              </w:rPr>
              <w:t>‐</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53,386,0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152,5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167,376,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5,50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7/7/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33" w:right="-20"/>
              <w:rPr>
                <w:rFonts w:ascii="Calibri" w:eastAsia="Calibri" w:hAnsi="Calibri" w:cs="Calibri"/>
                <w:sz w:val="16"/>
                <w:szCs w:val="16"/>
              </w:rPr>
            </w:pPr>
            <w:r>
              <w:rPr>
                <w:rFonts w:ascii="Calibri" w:eastAsia="Calibri" w:hAnsi="Calibri" w:cs="Calibri"/>
                <w:w w:val="102"/>
                <w:sz w:val="16"/>
                <w:szCs w:val="16"/>
              </w:rPr>
              <w:t>Dennis‐</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52,126,9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51,9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00,579,3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7,899,81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3" w:right="-20"/>
              <w:rPr>
                <w:rFonts w:ascii="Calibri" w:eastAsia="Calibri" w:hAnsi="Calibri" w:cs="Calibri"/>
                <w:sz w:val="16"/>
                <w:szCs w:val="16"/>
              </w:rPr>
            </w:pPr>
            <w:r>
              <w:rPr>
                <w:rFonts w:ascii="Calibri" w:eastAsia="Calibri" w:hAnsi="Calibri" w:cs="Calibri"/>
                <w:w w:val="102"/>
                <w:sz w:val="16"/>
                <w:szCs w:val="16"/>
              </w:rPr>
              <w:t>Katrin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683,073,2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1,079,5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633,735,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0,646,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20/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Wilm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993,719,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6,611,5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8,267,879,5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0,244,5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0/200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30" w:right="689"/>
              <w:jc w:val="center"/>
              <w:rPr>
                <w:rFonts w:ascii="Calibri" w:eastAsia="Calibri" w:hAnsi="Calibri" w:cs="Calibri"/>
                <w:sz w:val="16"/>
                <w:szCs w:val="16"/>
              </w:rPr>
            </w:pPr>
            <w:r>
              <w:rPr>
                <w:rFonts w:ascii="Calibri" w:eastAsia="Calibri" w:hAnsi="Calibri" w:cs="Calibri"/>
                <w:w w:val="101"/>
                <w:sz w:val="16"/>
                <w:szCs w:val="16"/>
              </w:rPr>
              <w:t>Ike</w:t>
            </w:r>
            <w:r>
              <w:rPr>
                <w:rFonts w:ascii="Calibri" w:eastAsia="Calibri" w:hAnsi="Calibri" w:cs="Calibri"/>
                <w:w w:val="102"/>
                <w:sz w:val="16"/>
                <w:szCs w:val="16"/>
              </w:rPr>
              <w:t>‐</w:t>
            </w:r>
            <w:r>
              <w:rPr>
                <w:rFonts w:ascii="Calibri" w:eastAsia="Calibri" w:hAnsi="Calibri" w:cs="Calibri"/>
                <w:w w:val="101"/>
                <w:sz w:val="16"/>
                <w:szCs w:val="16"/>
              </w:rPr>
              <w:t>20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41,2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83,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73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2" w:right="403"/>
              <w:jc w:val="center"/>
              <w:rPr>
                <w:rFonts w:ascii="Calibri" w:eastAsia="Calibri" w:hAnsi="Calibri" w:cs="Calibri"/>
                <w:sz w:val="16"/>
                <w:szCs w:val="16"/>
              </w:rPr>
            </w:pPr>
            <w:r>
              <w:rPr>
                <w:rFonts w:ascii="Calibri" w:eastAsia="Calibri" w:hAnsi="Calibri" w:cs="Calibri"/>
                <w:b/>
                <w:bCs/>
                <w:w w:val="101"/>
                <w:sz w:val="16"/>
                <w:szCs w:val="16"/>
              </w:rPr>
              <w:t>Total</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7" w:right="-20"/>
              <w:rPr>
                <w:rFonts w:ascii="Calibri" w:eastAsia="Calibri" w:hAnsi="Calibri" w:cs="Calibri"/>
                <w:sz w:val="16"/>
                <w:szCs w:val="16"/>
              </w:rPr>
            </w:pPr>
            <w:r>
              <w:rPr>
                <w:rFonts w:ascii="Calibri" w:eastAsia="Calibri" w:hAnsi="Calibri" w:cs="Calibri"/>
                <w:w w:val="101"/>
                <w:sz w:val="16"/>
                <w:szCs w:val="16"/>
              </w:rPr>
              <w:t>684,511,870,4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004,490,0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8" w:right="-20"/>
              <w:rPr>
                <w:rFonts w:ascii="Calibri" w:eastAsia="Calibri" w:hAnsi="Calibri" w:cs="Calibri"/>
                <w:sz w:val="16"/>
                <w:szCs w:val="16"/>
              </w:rPr>
            </w:pPr>
            <w:r>
              <w:rPr>
                <w:rFonts w:ascii="Calibri" w:eastAsia="Calibri" w:hAnsi="Calibri" w:cs="Calibri"/>
                <w:w w:val="101"/>
                <w:sz w:val="16"/>
                <w:szCs w:val="16"/>
              </w:rPr>
              <w:t>648,876,393,6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80" w:right="-20"/>
              <w:rPr>
                <w:rFonts w:ascii="Calibri" w:eastAsia="Calibri" w:hAnsi="Calibri" w:cs="Calibri"/>
                <w:sz w:val="16"/>
                <w:szCs w:val="16"/>
              </w:rPr>
            </w:pPr>
            <w:r>
              <w:rPr>
                <w:rFonts w:ascii="Calibri" w:eastAsia="Calibri" w:hAnsi="Calibri" w:cs="Calibri"/>
                <w:w w:val="101"/>
                <w:sz w:val="16"/>
                <w:szCs w:val="16"/>
              </w:rPr>
              <w:t>5,691,898,190</w:t>
            </w:r>
          </w:p>
        </w:tc>
      </w:tr>
    </w:tbl>
    <w:p w:rsidR="00EC0B34" w:rsidRDefault="00EC0B34">
      <w:pPr>
        <w:suppressAutoHyphens w:val="0"/>
        <w:rPr>
          <w:rFonts w:ascii="Arial" w:hAnsi="Arial"/>
          <w:b/>
          <w:sz w:val="28"/>
          <w:szCs w:val="32"/>
        </w:rPr>
      </w:pPr>
      <w:r>
        <w:br w:type="page"/>
      </w:r>
    </w:p>
    <w:p w:rsidR="009449E2" w:rsidRDefault="009449E2" w:rsidP="006969A5">
      <w:pPr>
        <w:pStyle w:val="Heading2"/>
        <w:sectPr w:rsidR="009449E2" w:rsidSect="001E476A">
          <w:pgSz w:w="15840" w:h="12240" w:orient="landscape" w:code="1"/>
          <w:pgMar w:top="1440" w:right="2070" w:bottom="1350" w:left="2070" w:header="720" w:footer="432" w:gutter="0"/>
          <w:cols w:space="720"/>
          <w:docGrid w:linePitch="360"/>
        </w:sectPr>
      </w:pPr>
    </w:p>
    <w:p w:rsidR="0076149E" w:rsidRPr="00A345D3" w:rsidRDefault="0076149E" w:rsidP="006969A5">
      <w:pPr>
        <w:pStyle w:val="Heading2"/>
      </w:pPr>
      <w:bookmarkStart w:id="871" w:name="AppendixC"/>
      <w:bookmarkStart w:id="872" w:name="_Toc408232642"/>
      <w:r>
        <w:t>Ap</w:t>
      </w:r>
      <w:r w:rsidRPr="00A345D3">
        <w:t>pendix C</w:t>
      </w:r>
      <w:bookmarkEnd w:id="871"/>
      <w:r w:rsidRPr="00A345D3">
        <w:t xml:space="preserve"> – Form A-</w:t>
      </w:r>
      <w:r>
        <w:t>3</w:t>
      </w:r>
      <w:r w:rsidRPr="00A345D3">
        <w:t>:</w:t>
      </w:r>
      <w:r>
        <w:t xml:space="preserve"> Cumulative Losses from the 2004 Hurricane Season</w:t>
      </w:r>
      <w:bookmarkEnd w:id="872"/>
      <w:r w:rsidRPr="00A345D3">
        <w:t xml:space="preserve"> </w:t>
      </w:r>
    </w:p>
    <w:bookmarkEnd w:id="866"/>
    <w:p w:rsidR="00F46176" w:rsidRDefault="00F46176" w:rsidP="00F46176">
      <w:pPr>
        <w:suppressAutoHyphens w:val="0"/>
      </w:pPr>
    </w:p>
    <w:p w:rsidR="00F46176" w:rsidRDefault="00F46176" w:rsidP="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9449E2" w:rsidRDefault="00F46176" w:rsidP="00F46176">
      <w:pPr>
        <w:widowControl w:val="0"/>
        <w:autoSpaceDE w:val="0"/>
        <w:autoSpaceDN w:val="0"/>
        <w:adjustRightInd w:val="0"/>
        <w:spacing w:before="16"/>
        <w:ind w:left="20" w:right="-20"/>
        <w:rPr>
          <w:b/>
          <w:sz w:val="28"/>
          <w:szCs w:val="28"/>
        </w:rPr>
      </w:pPr>
      <w:r w:rsidRPr="00F46176">
        <w:rPr>
          <w:rFonts w:ascii="Calibri" w:hAnsi="Calibri" w:cs="Calibri"/>
        </w:rPr>
        <w:t>November 1, 2014</w:t>
      </w:r>
      <w:r w:rsidR="009449E2">
        <w:rPr>
          <w:b/>
          <w:sz w:val="28"/>
          <w:szCs w:val="28"/>
        </w:rPr>
        <w:br w:type="page"/>
      </w:r>
    </w:p>
    <w:p w:rsidR="009449E2" w:rsidRDefault="009449E2" w:rsidP="0076149E">
      <w:pPr>
        <w:suppressAutoHyphens w:val="0"/>
        <w:rPr>
          <w:b/>
          <w:sz w:val="28"/>
          <w:szCs w:val="28"/>
        </w:rPr>
        <w:sectPr w:rsidR="009449E2" w:rsidSect="009449E2">
          <w:pgSz w:w="12240" w:h="15840" w:code="1"/>
          <w:pgMar w:top="1440" w:right="1350" w:bottom="1260" w:left="1440" w:header="720" w:footer="432" w:gutter="0"/>
          <w:cols w:space="720"/>
          <w:docGrid w:linePitch="360"/>
        </w:sectPr>
      </w:pPr>
    </w:p>
    <w:p w:rsidR="009449E2" w:rsidRPr="001E476A" w:rsidRDefault="009449E2" w:rsidP="001E476A">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t xml:space="preserve">          </w:t>
      </w:r>
      <w:r w:rsidR="001E476A">
        <w:rPr>
          <w:rFonts w:ascii="Calibri" w:eastAsia="Calibri" w:hAnsi="Calibri" w:cs="Calibri"/>
          <w:sz w:val="14"/>
          <w:szCs w:val="14"/>
        </w:rPr>
        <w:t>Appendix</w:t>
      </w:r>
      <w:r w:rsidR="001E476A">
        <w:rPr>
          <w:rFonts w:ascii="Calibri" w:eastAsia="Calibri" w:hAnsi="Calibri" w:cs="Calibri"/>
          <w:spacing w:val="22"/>
          <w:sz w:val="14"/>
          <w:szCs w:val="14"/>
        </w:rPr>
        <w:t xml:space="preserve"> </w:t>
      </w:r>
      <w:r w:rsidR="001E476A">
        <w:rPr>
          <w:rFonts w:ascii="Calibri" w:eastAsia="Calibri" w:hAnsi="Calibri" w:cs="Calibri"/>
          <w:w w:val="104"/>
          <w:sz w:val="14"/>
          <w:szCs w:val="14"/>
        </w:rPr>
        <w:t>C</w:t>
      </w:r>
    </w:p>
    <w:p w:rsidR="009449E2" w:rsidRDefault="009449E2" w:rsidP="001E476A">
      <w:pPr>
        <w:spacing w:before="18"/>
        <w:ind w:left="20" w:right="-20"/>
        <w:rPr>
          <w:rFonts w:ascii="Calibri" w:eastAsia="Calibri" w:hAnsi="Calibri" w:cs="Calibri"/>
          <w:sz w:val="14"/>
          <w:szCs w:val="14"/>
        </w:rPr>
      </w:pPr>
      <w:r>
        <w:rPr>
          <w:rFonts w:ascii="Calibri" w:eastAsia="Calibri" w:hAnsi="Calibri" w:cs="Calibri"/>
          <w:sz w:val="14"/>
          <w:szCs w:val="14"/>
        </w:rPr>
        <w:t>Florida</w:t>
      </w:r>
      <w:r w:rsidRPr="001E476A">
        <w:rPr>
          <w:rFonts w:ascii="Calibri" w:eastAsia="Calibri" w:hAnsi="Calibri" w:cs="Calibri"/>
          <w:sz w:val="14"/>
          <w:szCs w:val="14"/>
        </w:rPr>
        <w:t xml:space="preserve"> </w:t>
      </w:r>
      <w:r>
        <w:rPr>
          <w:rFonts w:ascii="Calibri" w:eastAsia="Calibri" w:hAnsi="Calibri" w:cs="Calibri"/>
          <w:sz w:val="14"/>
          <w:szCs w:val="14"/>
        </w:rPr>
        <w:t>International</w:t>
      </w:r>
      <w:r w:rsidRPr="001E476A">
        <w:rPr>
          <w:rFonts w:ascii="Calibri" w:eastAsia="Calibri" w:hAnsi="Calibri" w:cs="Calibri"/>
          <w:sz w:val="14"/>
          <w:szCs w:val="14"/>
        </w:rPr>
        <w:t xml:space="preserve"> University</w:t>
      </w:r>
      <w:r w:rsidR="00B83E04">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t xml:space="preserve"> </w:t>
      </w:r>
      <w:r w:rsidR="001E476A">
        <w:rPr>
          <w:rFonts w:ascii="Calibri" w:eastAsia="Calibri" w:hAnsi="Calibri" w:cs="Calibri"/>
          <w:sz w:val="14"/>
          <w:szCs w:val="14"/>
        </w:rPr>
        <w:t>Part</w:t>
      </w:r>
      <w:r w:rsidR="001E476A" w:rsidRPr="001E476A">
        <w:rPr>
          <w:rFonts w:ascii="Calibri" w:eastAsia="Calibri" w:hAnsi="Calibri" w:cs="Calibri"/>
          <w:sz w:val="14"/>
          <w:szCs w:val="14"/>
        </w:rPr>
        <w:t xml:space="preserve">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884A9A" w:rsidRDefault="00884A9A" w:rsidP="0076149E">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03,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71,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4,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8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161,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846,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5,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02,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87,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1,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24,3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047,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80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84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698,2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6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992,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942,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934,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8,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471,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83,4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55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25,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14,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44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89,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81,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13,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9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392,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512,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08,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53,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05,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7,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83,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79,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041,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4,996,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1,038,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85,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08,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94,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7,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8,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159,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7,4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09,8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16,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36,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8,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405,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33,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04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781,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447,4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3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9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00,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23,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23,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279,7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55,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9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328,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29,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5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8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84,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01,2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85,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696,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934,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31,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167,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036,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05,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241,5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1,743,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55,5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922,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82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97,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378,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6,075,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180,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44,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304,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729,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14,3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74,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21,8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02,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23,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99,6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3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3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6,70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71,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67,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5,548,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99,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00,0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864,7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45,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11,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621,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343,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769,4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112,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71,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2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28,3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9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844,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768,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51,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366,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375,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9,508,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6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05,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02,0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07,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417,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416,7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33,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9,585,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635,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16,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238,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8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9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1,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02,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66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33,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7,8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10,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401,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71,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07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77,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09,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92,8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7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68,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70,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239,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213,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6,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2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3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7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5,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7,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16,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7,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98,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1,064,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2,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6,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18,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5,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51,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5,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27,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95,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29,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924,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48,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13,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3,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22,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36,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8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53,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6,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476,0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066,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3,543,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5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4,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5,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01,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758,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04,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05,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967,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1,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042,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837,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66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59,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56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648,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84,9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67,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427,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530,4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95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972,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87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85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128,9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54,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84,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7,867,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62,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4,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46,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052,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01,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43,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97,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04,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148,8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753,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85,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05,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90,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696,6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32,9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29,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356,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40,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3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8,036,2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42,0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02,0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744,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001,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34,0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06,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41,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7,532,2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9,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932,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998,9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348,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4,347,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5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25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03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35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1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9,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41,1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73,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4,1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77,1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929,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48,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392,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8,570,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82,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193,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76,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1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54,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65,4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9,3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8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303,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5,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349,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9,572,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381,6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78,4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60,032,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43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8,5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88,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3,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137,8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85,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86,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0,8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2,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36,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68,5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5,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20,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13,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79,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93,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7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673,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96,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40,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7,1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4,73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6,3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75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03,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252,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235,8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70,2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53,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24,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64,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6,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0,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855,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9,446,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33,30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23,3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4,3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54,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451,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01,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9,20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2,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140,3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3,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627,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9,85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414,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2,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07,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344,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3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518,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14,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32,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3,434,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63,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528,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9,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6,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3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854,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192,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220,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07,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2,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1,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877,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0,879,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64,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4,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12,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07,8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2,1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59,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919,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91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6,4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7,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40,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4,3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7,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89,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03,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493,4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90,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72,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97,7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2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2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43,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743,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3,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5,9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2,5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023,5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13,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25,8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51,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12,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64,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82,8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342,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825,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85,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1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95,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14,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6,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69,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30,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9,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42,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9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123,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339,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5,463,0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207,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5,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6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567,8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25,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4,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94,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64,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0,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85,2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565,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9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94,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091,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5,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6,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316,3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1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046,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4,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3,4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87,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61,2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85,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14,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775,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29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8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19,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17,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033,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29,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63,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27,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7,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7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89,0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87,3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84,4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71,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1,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2,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5,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9,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45,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02,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69,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17,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48,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06,6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55,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22,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6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890,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89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00,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78,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95,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773,8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29,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95,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37,0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5,668,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313,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62,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2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8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91,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128,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00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0,792,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1,200,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1,993,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20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6,210,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8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858,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01,6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3,479,7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1,040,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5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4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66,1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710,9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4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2,5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90,8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070,7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78,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949,5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72,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740,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9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350,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78,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8,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66,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65,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32,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91,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24,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252,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296,8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549,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60,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278,3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698,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64,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5,6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111,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7,9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8,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9,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85,7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93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3,9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6,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53,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70,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524,0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12,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657,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170,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45,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5,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3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195,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95,7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90,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2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19,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891,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0,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561,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194,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9,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44,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38,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9,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841,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5,795,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37,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7,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5,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2,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875,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1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749,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59,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89,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12,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6,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18,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317,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141,5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7,45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307,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1,7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55,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1,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3,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08,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2,908,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3,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378,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2,692,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37,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43,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59,307,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4,187,8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890,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14,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04,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2,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82,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6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66,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27,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27,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07,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35,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905,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580,3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705,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1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720,7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4,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7,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8,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82,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29,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1,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6,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7,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2,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38,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40,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49,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7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10,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79,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90,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1,0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02,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33,4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9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29,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5,722,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21,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3,021,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06,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40,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47,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103,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55,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2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686,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05,8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833,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5,039,5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9,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1,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3,54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4,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444,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81,027,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81,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15,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0,4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67,0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44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73,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11,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4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6,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86,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3,644,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40,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62,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03,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12,9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68,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81,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948,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5,9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56,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021,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4,62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68,2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3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56,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57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096,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29,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95,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21,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2,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80,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3,3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29,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1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44,5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63,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60,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31,6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3,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3,180,8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6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190,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6,140,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7,5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01,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1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71,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87,0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5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12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03,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633,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75,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71,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7,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85,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88,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3,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57,2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1,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992,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200,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35,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9,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44,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5,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02,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2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736,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71,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136,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74,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272,8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99,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55,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554,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52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3,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52,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636,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06,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15,9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5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83,9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8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0,580,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14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2,727,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8,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1,6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50,1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301,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47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797,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569,5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57,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8,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75,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1,052,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82,9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38,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57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1,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3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4,318,0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4,15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914,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89,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1,4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55,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926,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63,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61,0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324,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29,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87,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717,6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00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58,7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19,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57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9,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7,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8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24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097,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4,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4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06,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9,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76,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5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32,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84,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666,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98,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265,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19,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3,1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32,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7,5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4,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37,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3,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6,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9,7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14,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44,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60,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90,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5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2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25,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796,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0,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34,1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51,1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8,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5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63,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78,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4,1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83,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7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317,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36,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86,9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49,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61,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1,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9,822,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8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11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3,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06,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58,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59,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1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4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18,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977,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6,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6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4,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1,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9,7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45,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98,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71,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9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34,9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6,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77,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9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40,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2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2,962,4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641,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94,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736,6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73,5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02,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75,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076,5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075,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92,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3,544,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2,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45,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98,7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57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576,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146,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45,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05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1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8,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5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7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73,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44,9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1,323,0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67,7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487,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912,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35,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9,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8,3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40,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5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22,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81,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3,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7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249,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422,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9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019,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19,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798,9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94,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3,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96,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45,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62,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72,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81,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96,4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357,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8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14,8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57,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2,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5,6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2,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08,5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42,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18,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6,226,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80,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344,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8,45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50,925,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2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526,4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07,873,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0,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9,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47,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437,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6,484,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25,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4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07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698,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0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7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475,2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514,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9,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997,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9,551,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585,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24,9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42,9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53,0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95,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26,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75,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31,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0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535,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59,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9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7,0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1,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57,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7,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64,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40,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27,0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67,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55,5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27,2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682,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12,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52,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2,165,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96,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76,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2,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64,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28,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9,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20,5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9,9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18,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72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944,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52,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68,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420,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2,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79,4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2,1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85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56,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8,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77,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86,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562,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6,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6,579,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3,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66,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03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3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70,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0,7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42,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81,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57,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01,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658,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51,4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90,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42,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603,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0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04,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389,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0,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391,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612,5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568,4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568,5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78,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120,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36,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4,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35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356,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0,629,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248,6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401,879,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7,1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54,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6,9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723,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6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288,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40,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04,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968,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2,616,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91,6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68,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38,9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3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65,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900,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44,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0,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64,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23,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23,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25,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8,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1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13,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5,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17,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63,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79,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843,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2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89,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09,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228,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76,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05,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08,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62,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7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65,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29,2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27,635,2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635,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50,4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2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27,6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38,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5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89,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7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119,3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80,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94,9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75,7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77,2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5,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812,4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47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57,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5,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1,634,8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2,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3,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08,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3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939,4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17,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559,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7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015,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929,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140,6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85,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4,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5,0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303,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138,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274,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716,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477,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50,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223,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5,751,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9,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7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2,9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136,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00,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37,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73,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3,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77,1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7,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55,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37,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293,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05,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89,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993,2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088,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7,847,2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4,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977,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79,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0,82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824,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11,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586,5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31,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629,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02,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86,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89,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43,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4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0,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1,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1,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1,0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8,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0,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0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55,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36,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92,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795,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795,7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67,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3,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9,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4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23,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7,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7,5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95,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7,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81,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78,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81,8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06,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87,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79,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2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837,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7,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871,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265,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72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131,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31,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92,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7,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29,3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45,8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34,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27,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807,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8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5,7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03,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4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4,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01,2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193,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07,6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1,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2,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3,8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5,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0,919,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92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8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68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653,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8,478,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72,131,9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349,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30,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98,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3,071,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14,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54,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24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606,5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84,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90,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852,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733,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956,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5,541,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4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9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50,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25,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3,943,9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75,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554,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47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62,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474,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737,0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6" w:right="-20"/>
              <w:rPr>
                <w:rFonts w:ascii="Calibri" w:eastAsia="Calibri" w:hAnsi="Calibri" w:cs="Calibri"/>
                <w:sz w:val="14"/>
                <w:szCs w:val="14"/>
              </w:rPr>
            </w:pPr>
            <w:r>
              <w:rPr>
                <w:rFonts w:ascii="Calibri" w:eastAsia="Calibri" w:hAnsi="Calibri" w:cs="Calibri"/>
                <w:w w:val="104"/>
                <w:sz w:val="14"/>
                <w:szCs w:val="14"/>
              </w:rPr>
              <w:t>1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30,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6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435,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7,5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69,5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692,1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572,3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941,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47,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1,948,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01,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6,2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969,0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98,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5,133,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94,801,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8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29,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97,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26,5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2,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3,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73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69,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3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4,89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2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7,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5,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5,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5,068,3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49,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94,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912,3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11,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312,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65,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888,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392,6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7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16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3,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578,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143,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722,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20,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15,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89,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90,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6,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52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993,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18,4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84,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6,702,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91,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7,893,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32,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4,4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6,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83,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064,9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3,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971,9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64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04,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80,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0,435,0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016,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017,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4,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9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64,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043,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5,00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0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33,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16,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6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85,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85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08,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885,8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9,453,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6,349,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98,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147,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24,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06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9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1,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34,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75,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2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9,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35,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6,0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00,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85,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704,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11,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592,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30,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27,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557,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2,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75,4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8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51,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8,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59,6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0,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20,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46,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653,7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520,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8,0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75,9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074,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56,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06,3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56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3,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1,28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58,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8,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108,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10,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4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97,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53,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316,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55,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93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8,311,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38,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69,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08,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1,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6,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915,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6,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5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9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36,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24,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0,4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06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30,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28,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4,325,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2,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7,7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5,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24,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29,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76,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3,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39,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35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65,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415,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84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1,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00,9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2,4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604,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58,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62,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58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1,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42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694,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3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8,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86,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34,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01,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3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069,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64,9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34,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21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10,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025,3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48,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79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409,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8,207,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64,2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73,6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508,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7,5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95,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91,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32,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942,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175,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299,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6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57,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26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1,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9,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010,7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158,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37,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39,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7,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5,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0,748,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36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471,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590,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1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35,2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744,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991,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1,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1,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252,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85,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73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19,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308,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06,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816,2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81,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40,2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21,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768,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67,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47,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2,683,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4,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46,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665,1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5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68,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188,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9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875,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19,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36,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331,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30,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3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469,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62,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29,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92,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86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5,1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822,0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951,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081,4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32,8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00,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99,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2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472,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472,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63,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22,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885,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7,2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8,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89,5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14,3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089,2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730,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9,819,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3,195,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20,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054,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869,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2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53,1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76,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086,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14,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10,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311,3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207,982,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21,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204,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99,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793,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993,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677,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37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5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76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12,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494,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175,6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24,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298,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522,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84,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64,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63,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5,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234,2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67,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1,8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93,9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81,0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85,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054,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8,04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71,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3,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4,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846,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8,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65,5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67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88,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9,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713,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3,1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4,2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2,914,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508,993,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721,908,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287,4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264,4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64,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76,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9,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53,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7,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76,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126,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929,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450,0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2,9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6,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84,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31,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3,4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65,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9,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9,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8,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0,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3,445,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45,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0,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1,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92,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7,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3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5,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44,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88,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613,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53,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63,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8,131,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875,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06,5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60,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06,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04,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27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08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950,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43,1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13,7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07,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11,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04,7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966,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894,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557,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70,64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76,7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0,223,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86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11,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578,7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516,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657,2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275,6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6,449,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0,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377,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84,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086,0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487,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44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018,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753,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624,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379,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98,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86,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9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29,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828,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1,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4,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379,7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926,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16,3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22,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74" w:right="-20"/>
              <w:rPr>
                <w:rFonts w:ascii="Calibri" w:eastAsia="Calibri" w:hAnsi="Calibri" w:cs="Calibri"/>
                <w:sz w:val="14"/>
                <w:szCs w:val="14"/>
              </w:rPr>
            </w:pPr>
            <w:r>
              <w:rPr>
                <w:rFonts w:ascii="Calibri" w:eastAsia="Calibri" w:hAnsi="Calibri" w:cs="Calibri"/>
                <w:w w:val="104"/>
                <w:sz w:val="14"/>
                <w:szCs w:val="14"/>
              </w:rPr>
              <w:t>Total</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72" w:right="-20"/>
              <w:rPr>
                <w:rFonts w:ascii="Calibri" w:eastAsia="Calibri" w:hAnsi="Calibri" w:cs="Calibri"/>
                <w:sz w:val="14"/>
                <w:szCs w:val="14"/>
              </w:rPr>
            </w:pPr>
            <w:r>
              <w:rPr>
                <w:rFonts w:ascii="Calibri" w:eastAsia="Calibri" w:hAnsi="Calibri" w:cs="Calibri"/>
                <w:w w:val="104"/>
                <w:sz w:val="14"/>
                <w:szCs w:val="14"/>
              </w:rPr>
              <w:t>$8,205,958,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7" w:right="-20"/>
              <w:rPr>
                <w:rFonts w:ascii="Calibri" w:eastAsia="Calibri" w:hAnsi="Calibri" w:cs="Calibri"/>
                <w:sz w:val="14"/>
                <w:szCs w:val="14"/>
              </w:rPr>
            </w:pPr>
            <w:r>
              <w:rPr>
                <w:rFonts w:ascii="Calibri" w:eastAsia="Calibri" w:hAnsi="Calibri" w:cs="Calibri"/>
                <w:w w:val="104"/>
                <w:sz w:val="14"/>
                <w:szCs w:val="14"/>
              </w:rPr>
              <w:t>$12,151,952,3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29" w:right="-20"/>
              <w:rPr>
                <w:rFonts w:ascii="Calibri" w:eastAsia="Calibri" w:hAnsi="Calibri" w:cs="Calibri"/>
                <w:sz w:val="14"/>
                <w:szCs w:val="14"/>
              </w:rPr>
            </w:pPr>
            <w:r>
              <w:rPr>
                <w:rFonts w:ascii="Calibri" w:eastAsia="Calibri" w:hAnsi="Calibri" w:cs="Calibri"/>
                <w:w w:val="104"/>
                <w:sz w:val="14"/>
                <w:szCs w:val="14"/>
              </w:rPr>
              <w:t>$712,23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14,058,937,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35,162,284,7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r>
    </w:tbl>
    <w:p w:rsidR="00A46B37" w:rsidRDefault="00A46B37"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76149E">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71,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448,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20,1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92,0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788,9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6,180,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16,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6,8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43,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0,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6,0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65,2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6,095,7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575,2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9,452,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5,123,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94,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98,3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832,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048,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881,5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92,7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5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051,4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241,2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56,4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6,2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7,743,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496,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8,1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316,5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424,0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6,617,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3,041,7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39,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72,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4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313,8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91,62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91,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5,079,3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13,645,4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8,724,8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8,2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42,2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270,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55,48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55,4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57,76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49,7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53,1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70,0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1,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519,9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2,751,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00,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20,3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420,5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88,6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9,0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1,4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879,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88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33,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1,2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33,0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675,8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7,6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15,3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472,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4,74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64,7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48,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9,1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51,8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099,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38,6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53,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92,3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4,9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4,9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267,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74,6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642,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386,8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387,0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660,9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670,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4,028,5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970,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999,5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305,6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75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8,064,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1,127,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68,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749,9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018,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531,9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55,1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424,7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211,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2,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763,1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03,1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24,3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527,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748,9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391,0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2,140,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074,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074,3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3,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23,4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443,8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881,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bl>
    <w:p w:rsidR="00670D54" w:rsidRDefault="00A46B37" w:rsidP="00551046">
      <w:pPr>
        <w:suppressAutoHyphens w:val="0"/>
        <w:rPr>
          <w:rFonts w:ascii="Calibri" w:eastAsia="Calibri" w:hAnsi="Calibri" w:cs="Calibri"/>
          <w:sz w:val="14"/>
          <w:szCs w:val="14"/>
        </w:rPr>
      </w:pPr>
      <w:r>
        <w:rPr>
          <w:b/>
          <w:sz w:val="28"/>
          <w:szCs w:val="28"/>
        </w:rPr>
        <w:br w:type="page"/>
      </w:r>
      <w:r w:rsidR="00670D54">
        <w:rPr>
          <w:rFonts w:ascii="Calibri" w:eastAsia="Calibri" w:hAnsi="Calibri" w:cs="Calibri"/>
          <w:position w:val="1"/>
          <w:sz w:val="18"/>
          <w:szCs w:val="18"/>
        </w:rPr>
        <w:t>Form</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A‐3</w:t>
      </w:r>
      <w:r w:rsidR="00C61FCD">
        <w:rPr>
          <w:rFonts w:ascii="Calibri" w:eastAsia="Calibri" w:hAnsi="Calibri" w:cs="Calibri"/>
          <w:position w:val="1"/>
          <w:sz w:val="18"/>
          <w:szCs w:val="18"/>
        </w:rPr>
        <w:t>B</w:t>
      </w:r>
      <w:r w:rsidR="00670D54">
        <w:rPr>
          <w:rFonts w:ascii="Calibri" w:eastAsia="Calibri" w:hAnsi="Calibri" w:cs="Calibri"/>
          <w:position w:val="1"/>
          <w:sz w:val="18"/>
          <w:szCs w:val="18"/>
        </w:rPr>
        <w:t xml:space="preserve">: </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4</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Hurricane</w:t>
      </w:r>
      <w:r w:rsidR="00670D54">
        <w:rPr>
          <w:rFonts w:ascii="Calibri" w:eastAsia="Calibri" w:hAnsi="Calibri" w:cs="Calibri"/>
          <w:spacing w:val="15"/>
          <w:position w:val="1"/>
          <w:sz w:val="18"/>
          <w:szCs w:val="18"/>
        </w:rPr>
        <w:t xml:space="preserve"> </w:t>
      </w:r>
      <w:r w:rsidR="00670D54">
        <w:rPr>
          <w:rFonts w:ascii="Calibri" w:eastAsia="Calibri" w:hAnsi="Calibri" w:cs="Calibri"/>
          <w:position w:val="1"/>
          <w:sz w:val="18"/>
          <w:szCs w:val="18"/>
        </w:rPr>
        <w:t>Season</w:t>
      </w:r>
      <w:r w:rsidR="00670D54">
        <w:rPr>
          <w:rFonts w:ascii="Calibri" w:eastAsia="Calibri" w:hAnsi="Calibri" w:cs="Calibri"/>
          <w:spacing w:val="11"/>
          <w:position w:val="1"/>
          <w:sz w:val="18"/>
          <w:szCs w:val="18"/>
        </w:rPr>
        <w:t xml:space="preserve"> </w:t>
      </w:r>
      <w:r w:rsidR="00670D54">
        <w:rPr>
          <w:rFonts w:ascii="Calibri" w:eastAsia="Calibri" w:hAnsi="Calibri" w:cs="Calibri"/>
          <w:position w:val="1"/>
          <w:sz w:val="18"/>
          <w:szCs w:val="18"/>
        </w:rPr>
        <w:t>Losses</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7</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FHCF</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Exposure</w:t>
      </w:r>
      <w:r w:rsidR="00670D54">
        <w:rPr>
          <w:rFonts w:ascii="Calibri" w:eastAsia="Calibri" w:hAnsi="Calibri" w:cs="Calibri"/>
          <w:spacing w:val="14"/>
          <w:position w:val="1"/>
          <w:sz w:val="18"/>
          <w:szCs w:val="18"/>
        </w:rPr>
        <w:t xml:space="preserve"> </w:t>
      </w:r>
      <w:r w:rsidR="00551046">
        <w:rPr>
          <w:rFonts w:ascii="Calibri" w:eastAsia="Calibri" w:hAnsi="Calibri" w:cs="Calibri"/>
          <w:w w:val="102"/>
          <w:position w:val="1"/>
          <w:sz w:val="18"/>
          <w:szCs w:val="18"/>
        </w:rPr>
        <w:t>Data)</w:t>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t xml:space="preserve">         </w:t>
      </w:r>
      <w:r w:rsidR="00670D54">
        <w:rPr>
          <w:rFonts w:ascii="Calibri" w:eastAsia="Calibri" w:hAnsi="Calibri" w:cs="Calibri"/>
          <w:sz w:val="14"/>
          <w:szCs w:val="14"/>
        </w:rPr>
        <w:t>Appendix</w:t>
      </w:r>
      <w:r w:rsidR="00670D54">
        <w:rPr>
          <w:rFonts w:ascii="Calibri" w:eastAsia="Calibri" w:hAnsi="Calibri" w:cs="Calibri"/>
          <w:spacing w:val="22"/>
          <w:sz w:val="14"/>
          <w:szCs w:val="14"/>
        </w:rPr>
        <w:t xml:space="preserve"> </w:t>
      </w:r>
      <w:r w:rsidR="00670D54">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59,6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664,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683,15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59,0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169,4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2,711,6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47,3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747,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04,0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618,2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1,822,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0,7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20,7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826,0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41,5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1,395,42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0,762,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840,31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28,7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70,4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03,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150,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316,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069,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78,4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65,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6,133,8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8,0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06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97,6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66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418,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0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7,760,54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4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16,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6,224,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24,9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25,1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58,8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17,5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74,9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5,14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040,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786,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54,6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75,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25,9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700,9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655,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099,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9,755,8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23,7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23,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674,1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26,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89,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089,8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40,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785,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6,925,4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38,30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9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82,1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949,4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359,2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1,6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3,5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244,4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51,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70,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10,29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66,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63,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43,7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9,907,0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28,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9,6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7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28,4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8,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520,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21,3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942,2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97,8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65,1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3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9,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2,3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9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37,8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2,5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80,3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80,3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196,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33,1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0,430,2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617,6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48,1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481,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47,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32,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30,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963,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40,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4,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7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734,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38,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8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46,1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652,6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18,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371,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33,0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33,0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70,0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270,0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780,84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8,780,8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4,352,7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728,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15,080,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611,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84,9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0,897,1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933,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91,1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224,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131,3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0,1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958,7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730,2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8,821,1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164,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985,8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712,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53,8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6,2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064,29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64,2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891,4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712,6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1,604,0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49,6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43,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128,7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32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59,03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07,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05,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812,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45,8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26,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158,0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330,7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464,7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46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34,848</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4,8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4,649,8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4,822,8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9,472,7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362,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93,5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361,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317,6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61,6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14,1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399,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7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092,6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15,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07,7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6,656,11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5,1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570,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131,4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39,7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2,326,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4,565,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853,7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4,853,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505,78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505,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9,3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55,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7,944,8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652,1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3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58,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083,1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8,141,8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9,107,1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537,4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0,944,2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1,588,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27,1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71,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98,2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13,19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4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58,0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91,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3,1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05,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25,1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3,8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520,0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81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51,3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8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534,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819,76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72,82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592,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86,37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58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66,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82,5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349,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86,5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8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67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20,9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950,7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767,7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04,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0,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825,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391,7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417,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808,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612,8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613,5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57,92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657,9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93,338,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152,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50,491,6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644,3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57,5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196,6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298,5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89,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190,6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37,26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537,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21,9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384,9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501,9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908,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0,22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7,7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672,6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8,600,6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0,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450,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39,25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39,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313,0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425,4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43,3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862,6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725,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2,6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3,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4,8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4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7,7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9,1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307,3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26,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69,3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503,0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06,0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27,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475,5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475,7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7,5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201,3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20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13,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5,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093,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359,5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612,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1,612,4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92,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294,2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74,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84,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57,4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441,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6,9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15,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9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36,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56,8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493,8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431,8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31,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3,0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155,1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19,9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85,7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076,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13,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1,2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504,5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398,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6,0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8,934,5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06,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0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52,59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52,5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3,3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647,9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551,3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36,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36,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5,44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3,9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1,333,3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02,7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3,4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912,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386,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1,241,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7,987,3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9,2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09,2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09,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45,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045,7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7,8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597,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90,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41,0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7,564,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7,0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3,90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14,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3,275,0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6,6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22,6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089,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40,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4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097,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991,2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089,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87,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187,6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90,02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90,0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170,4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170,9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723,6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04,2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61,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489,2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36,3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009,1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505,8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506,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01,9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801,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8,5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3,0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2,9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244,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08,1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44,9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053,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659,0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99,6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858,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4,7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20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05,3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16,0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21,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7,4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76,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667,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981,4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2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061,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004,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63,9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37,0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0,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104,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860,3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862,1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98,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54,6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452,7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05,2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2,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474,3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682,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16,8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743,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860,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43,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43,9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087,2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561,56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561,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732,8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736,8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99,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37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070,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88,2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71,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67,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27,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342,7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89,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2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058,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29,04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29,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5,281,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283,6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71,5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271,5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13,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88,8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702,0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3,420,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66,5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7,08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259,1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261,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825,09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251,4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97,4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97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61,8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78,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739,9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388,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247,8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636,6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633,5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8,633,5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31,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28,7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609,3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1,854,4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83,463,8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7,312,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28,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641,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85,2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34,6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620,4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65,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865,8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12,7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49,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462,5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8,1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50,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4,133,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816,1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809,0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014,7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1,1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361,1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990,6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987,3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977,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4,9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292,6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9,6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27,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77,6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25,9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78,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04,2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970,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82,2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847,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799,3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647,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098,1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13,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311,5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29,4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71,0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00,4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82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62,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68,6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98,2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166,9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7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272,3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44,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81,6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105,8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08,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8,6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456,2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37,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6,094,2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58,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758,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1,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76,5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28,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74,81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77,8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407,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407,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3,3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24,5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113,0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351,0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55,4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9,1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24,5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8,432,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3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26,364,0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82,3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05,1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4,7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451,5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45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32,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732,6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097,2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35,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233,2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377,5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952,1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95,66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225,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30,7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6,9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07,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0,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5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8,0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73,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73,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49,8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77,1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326,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3,6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899,7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35,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4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683,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219,3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08,5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315,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1,043,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75,3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49,2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49,3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405,4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2,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86,4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468,5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16,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64,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280,1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9,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67,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896,7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35,4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568,3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3,9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55,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58,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00,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00,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023,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16,2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540,0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22,9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473,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5,26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85,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750,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99,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06,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29,0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235,4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035,6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1,2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1,007,3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2,278,97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495,4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293,5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59,068,0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07,3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042,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829,4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379,3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89,8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16,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405,5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922,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36,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858,0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3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73,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57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52,0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852,0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192,0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77,9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6,496,1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11,8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34,4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6,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25,8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0,6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66,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563,9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34,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70,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868,7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16,1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56,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318,9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427,6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46,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074,3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3,1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76,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49,9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879,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21,8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75,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68,2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597,1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65,4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0,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7,8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848,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6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4,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92,6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92,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487,7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218,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84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8,548,1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97,1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97,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3,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7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662,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00,6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02,6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19,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8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606,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3,000,6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694,7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7,695,4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6,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9,4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405,7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07,3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12,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720,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70,8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39,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269,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8,280,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2,1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65,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9,807,4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917,8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195,1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00,01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58,0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97,8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5,955,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594,7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658,6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2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70,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99,0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69,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18,5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148,98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67,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95,6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36,8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991,6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3,024,0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4,2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25,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39,4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8,143,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0,408,7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8,552,7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8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56,2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70,3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2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72,1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98,5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641,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811,7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36,1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671,9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308,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5,622,2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85,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6,557,8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71,765,4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2,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44,4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3,9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888,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3,7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80,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30,0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12,4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142,5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75,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640,1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7,015,9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756,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96,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53,2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9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05,9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4,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78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778,7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32,5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1,811,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61,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006,1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768,0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71,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8,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540,8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1,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90,8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882,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330,7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199,0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3,529,9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36,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36,5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8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21,8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5,6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0,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6,1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6,2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0,6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46,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49,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15,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05,8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52,5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58,3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40,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2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62,4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933,8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23,2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692,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0,0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5,6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70,73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4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8,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65,3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52,1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17,5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00,2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2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833,3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256,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11,5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61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3,655,8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899,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03,555,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913,6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62,9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648,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912,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2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11,4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36,4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113,1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4,6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17,3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3,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1,9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05,4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9,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9,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14,0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3,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04,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80,5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85,1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46,3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3,8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7,389,8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921,5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31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97,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8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585,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120,2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706,2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12,3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45,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257,7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83,7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89,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705,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278,5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985,1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39,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24,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741,0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1,0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92,3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9,222,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315,1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54,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76,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31,0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42,99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06,2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49,2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1,7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490,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97,401,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848,3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064,1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102,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4,014,6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31,9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39,2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68,9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340,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5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58,4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7,710,5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3,2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135,3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228,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65,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564,6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0,930,9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0,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2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1,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53,0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494,2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06,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91,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39,1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937,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912,9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2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246,3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381,4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425,7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47,8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873,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90,2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90,2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54,9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759,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87,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46,53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04,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019,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24,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083,4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8,5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371,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07,5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13,4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145,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766,5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24,0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825,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62,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612,9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5,206,99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692,0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6,345,6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303,244,6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9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3,2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76,1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569,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035,5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2,853,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888,6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183,1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73,3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75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154,5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37,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8,792,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4,46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7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11,5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9,970,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683,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817,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0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585,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082,1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67,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453,4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002,9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15,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4,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50,3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8,2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28,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15,6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397,7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13,4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67,1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59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66,0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95,9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7,7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03,6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31,5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240,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71,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7,0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22,3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13,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58,3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71,6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038,2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078,1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116,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81,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30,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233,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582,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816,4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34,8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0,5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805,4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83,0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43,5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48,0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262,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310,9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0,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90,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51,8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1,852,3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079,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221,6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9,300,8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95,6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81,7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77,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14,2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14,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30,3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71,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501,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997,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98,2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47,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95,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242,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79,7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79,7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2,923,4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350,6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96,274,4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1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5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458,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11,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11,0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91,9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88,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80,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85,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2,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67,9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506,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62,6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569,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71,7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571,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827,7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49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169,7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54,491,9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3,8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54,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82,7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82,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46,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93,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17,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11,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6,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59,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795,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1,628,7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1,628,9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232,970,4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495,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90,467,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54,7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36,7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27,9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864,7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79,7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879,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808,8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9,3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118,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74,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252,7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4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4,774,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18,6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18,6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095,6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10,3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6,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39,1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39,9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92,7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2,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89,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10,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1,300,4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181,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53,7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35,3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08,8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09,0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5,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5,2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14,3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59,1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473,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590,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665,1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255,8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2,7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0,7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23,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05,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505,4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336,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78,4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515,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69,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88,4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357,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0,046,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0,047,0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14,5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7,4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3,671,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60,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578,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138,6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08,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17,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725,9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046,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1,5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898,5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80,8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881,3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86,05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86,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9,875,2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079,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477,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432,9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325,0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91,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82,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0,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82,4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218,0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854,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5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329,6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851,6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21,7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773,4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69,1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648,1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217,2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994,0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45,0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622,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961,2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82,0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082,3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20,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4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59,2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471,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6,382,9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2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219,8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425,5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106,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20,2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226,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738,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53,7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492,0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708,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66,5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75,4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20,3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595,7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59,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62,975,1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00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39,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4,062,4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6,162,7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477,9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478,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24,2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925,9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08,23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40,2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90,1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138,6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23,6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87,9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949,3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49,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7,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18,9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3,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0,6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900,3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584,1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584,7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63,0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89,8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152,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7,046,7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047,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6,1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937,3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7,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099,2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143,7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4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9,9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493,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4,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17,3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06,70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06,7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888,1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39,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7,827,2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02,3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303,4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54,7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655,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7,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981,7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9,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42,8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69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31,8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22,0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299,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653,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49,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2,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612,1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462,1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462,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77,98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677,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3,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6,3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90,3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5,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21,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80,6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31,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105,5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8,117,6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43,84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43,8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43,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1,2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94,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77,2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51,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329,1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691,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93,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4,6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5,6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1,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31,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507,2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07,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5,998,2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5,999,2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2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22,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6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243,5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4,405,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7,95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399,1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0,3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0,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12,9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26,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239,3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4,83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397,6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582,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8,884,8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529,0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33,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62,7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20,86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220,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879,38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396,0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941,1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216,6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522,9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38,7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64,1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425,8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96,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96,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32,8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1,804,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6,650,8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2,688,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536,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706,9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5,243,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2,3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42,8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528,45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00" w:right="-20"/>
              <w:rPr>
                <w:rFonts w:ascii="Calibri" w:eastAsia="Calibri" w:hAnsi="Calibri" w:cs="Calibri"/>
                <w:sz w:val="13"/>
                <w:szCs w:val="13"/>
              </w:rPr>
            </w:pPr>
            <w:r>
              <w:rPr>
                <w:rFonts w:ascii="Calibri" w:eastAsia="Calibri" w:hAnsi="Calibri" w:cs="Calibri"/>
                <w:w w:val="105"/>
                <w:sz w:val="13"/>
                <w:szCs w:val="13"/>
              </w:rPr>
              <w:t>1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528,4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5,3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73,2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28,7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95,2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22,5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146,5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530,2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30,2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01,3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01,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52,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773,3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83,4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383,9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620,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695,7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224,3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289,2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8,209,3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938,35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938,8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60,0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14,5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3,574,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304,7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304,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765,1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46,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955,9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268,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7,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18,9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99,6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76,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821,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47,3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051,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019,5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577,4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059,5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120,7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186,1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944,4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130,6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89,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989,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2,2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2,2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450,0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8,980,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0,430,6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4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199,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961,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05,6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06,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51,5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633,9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82,9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0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591,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95,22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96,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71,1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01,5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972,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26,4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381,1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02,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4,909,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611,8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16,1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5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2,579,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437,5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438,0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7,5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357,5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181,6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181,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69,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757,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58,0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58,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96,9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101,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8,498,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016,4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4,378,8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97,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2,092,7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192,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49,7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44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876,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444,7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321,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05,7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24,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030,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667,4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732,0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399,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83,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9,9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83,0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91,7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78,6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70,3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11,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514,5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4,2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510,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055,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01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47,3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16,0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663,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6,3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6,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03,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2,0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948,9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16,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075,5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38,5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494,9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3,109,0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02,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007,7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5,7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082,2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5,678,0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6,4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23,7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600,1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85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55,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027,2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95,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54,85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39,6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957,7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8,152,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395,2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9,982,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8,787,1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8,164,6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31,9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80,8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490,2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3,0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5,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36,6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52,3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84,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90,7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06,4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487,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9,884,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4,5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40,5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95,1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0,928,2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656,1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8,1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562,4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23,0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33,6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76,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1,4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38,1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81,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54,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12,8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779,4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24,3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616,6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99,8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8,2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868,0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2,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72,6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86,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9,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516,7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054,9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97,7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755,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108,7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0,0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8,5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988,5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75,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87,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62,6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510,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47,8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58,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821,79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821,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710,8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31,3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968,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10,9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377,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8,890,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9,268,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03,0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37,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0,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48,1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48,1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902,2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99,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262,2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963,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29,3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64,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93,9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57,2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842,1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169,9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4,269,4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74,4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99,9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74,4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36,8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0,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55,9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853,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410,38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937,8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050,3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8,398,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732,44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90,8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243,5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7,166,8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108,3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14,4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622,7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97,2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878,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71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82,8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1,696,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03,2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37,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240,9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24,2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546,7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551,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622,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4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11,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76,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4,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514,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304,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29,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30,7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875,68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3,7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65,0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204,4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3,0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33,0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30,5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30,2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60,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65,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0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721,2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9,2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6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701,2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79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495,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47,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83,7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931,4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30,6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70,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956,3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957,8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9,4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47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88,8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41,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0,4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037,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39,4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719,60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71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934,7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96,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3,945,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720,1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65,8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272,78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292,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23,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5,789,3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251,09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51,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01,4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5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655,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01,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4,7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317,6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7,693,6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3,527,5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37,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0,165,6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38,55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438,5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16,6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935,4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8,252,1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22,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758,3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881,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001,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153,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696,9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8,851,7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8,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58,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206,7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261,1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46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95,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260,5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78,4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138,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058,5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1,058,8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7,86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5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9,46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25,1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322,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60,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69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279,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5,971,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06,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4,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710,5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88,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1,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941,9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322,6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73,1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73,2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29,1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732,6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42,6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83,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75,05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379,162,3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554,215,8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1.6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427,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2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08,3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065,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60,5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00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03,8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1,134,7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563,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971,4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98,0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8,833,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13,4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438,6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452,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67,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94,0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61,0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2,573,7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2,574,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67,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268,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45,0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84,1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429,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7,5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212,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269,0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38,9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21,8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30,8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0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09,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38,9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638,9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97,4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27,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126,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15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285,6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74,6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646,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57,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578,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067,6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293,8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61,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5,085,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79,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60,0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6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1,939,1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57,4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1,496,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075,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457,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533,1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49,7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488,6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171,9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910,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726,9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650,9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2,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5,300,6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418,7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295,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71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619,0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49,8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75,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8,743,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553,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639,5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4,194,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3,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805,0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28,5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9,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826,2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9,823,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991,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993,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93" w:right="-20"/>
              <w:rPr>
                <w:rFonts w:ascii="Calibri" w:eastAsia="Calibri" w:hAnsi="Calibri" w:cs="Calibri"/>
                <w:sz w:val="13"/>
                <w:szCs w:val="13"/>
              </w:rPr>
            </w:pPr>
            <w:r>
              <w:rPr>
                <w:rFonts w:ascii="Calibri" w:eastAsia="Calibri" w:hAnsi="Calibri" w:cs="Calibri"/>
                <w:w w:val="105"/>
                <w:sz w:val="13"/>
                <w:szCs w:val="13"/>
              </w:rPr>
              <w:t>Total</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56" w:right="-20"/>
              <w:rPr>
                <w:rFonts w:ascii="Calibri" w:eastAsia="Calibri" w:hAnsi="Calibri" w:cs="Calibri"/>
                <w:sz w:val="13"/>
                <w:szCs w:val="13"/>
              </w:rPr>
            </w:pPr>
            <w:r>
              <w:rPr>
                <w:rFonts w:ascii="Calibri" w:eastAsia="Calibri" w:hAnsi="Calibri" w:cs="Calibri"/>
                <w:w w:val="105"/>
                <w:sz w:val="13"/>
                <w:szCs w:val="13"/>
              </w:rPr>
              <w:t>$7,121,653,5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2,105,192,82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09" w:right="-20"/>
              <w:rPr>
                <w:rFonts w:ascii="Calibri" w:eastAsia="Calibri" w:hAnsi="Calibri" w:cs="Calibri"/>
                <w:sz w:val="13"/>
                <w:szCs w:val="13"/>
              </w:rPr>
            </w:pPr>
            <w:r>
              <w:rPr>
                <w:rFonts w:ascii="Calibri" w:eastAsia="Calibri" w:hAnsi="Calibri" w:cs="Calibri"/>
                <w:w w:val="105"/>
                <w:sz w:val="13"/>
                <w:szCs w:val="13"/>
              </w:rPr>
              <w:t>$668,527,1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3,087,892,5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4" w:right="-20"/>
              <w:rPr>
                <w:rFonts w:ascii="Calibri" w:eastAsia="Calibri" w:hAnsi="Calibri" w:cs="Calibri"/>
                <w:sz w:val="13"/>
                <w:szCs w:val="13"/>
              </w:rPr>
            </w:pPr>
            <w:r>
              <w:rPr>
                <w:rFonts w:ascii="Calibri" w:eastAsia="Calibri" w:hAnsi="Calibri" w:cs="Calibri"/>
                <w:w w:val="105"/>
                <w:sz w:val="13"/>
                <w:szCs w:val="13"/>
              </w:rPr>
              <w:t>$33,003,175,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tc>
      </w:tr>
    </w:tbl>
    <w:p w:rsidR="0076149E" w:rsidRDefault="0076149E" w:rsidP="0076149E">
      <w:pPr>
        <w:suppressAutoHyphens w:val="0"/>
        <w:rPr>
          <w:b/>
          <w:sz w:val="28"/>
          <w:szCs w:val="28"/>
        </w:rPr>
      </w:pPr>
      <w:r>
        <w:rPr>
          <w:b/>
          <w:sz w:val="28"/>
          <w:szCs w:val="28"/>
        </w:rPr>
        <w:br w:type="page"/>
      </w:r>
    </w:p>
    <w:p w:rsidR="009449E2" w:rsidRDefault="009449E2" w:rsidP="006969A5">
      <w:pPr>
        <w:pStyle w:val="Heading2"/>
        <w:sectPr w:rsidR="009449E2" w:rsidSect="00884A9A">
          <w:pgSz w:w="15840" w:h="12240" w:orient="landscape" w:code="1"/>
          <w:pgMar w:top="1440" w:right="1800" w:bottom="1350" w:left="2160" w:header="720" w:footer="432" w:gutter="0"/>
          <w:cols w:space="720"/>
          <w:docGrid w:linePitch="360"/>
        </w:sectPr>
      </w:pPr>
    </w:p>
    <w:p w:rsidR="0076149E" w:rsidRPr="004A0CFF" w:rsidRDefault="0076149E" w:rsidP="006969A5">
      <w:pPr>
        <w:pStyle w:val="Heading2"/>
      </w:pPr>
      <w:bookmarkStart w:id="873" w:name="AppendixD"/>
      <w:bookmarkStart w:id="874" w:name="_Toc408232643"/>
      <w:r w:rsidRPr="004A0CFF">
        <w:t xml:space="preserve">Appendix </w:t>
      </w:r>
      <w:r>
        <w:t>D</w:t>
      </w:r>
      <w:bookmarkEnd w:id="873"/>
      <w:r w:rsidRPr="004A0CFF">
        <w:t xml:space="preserve"> – Form A-</w:t>
      </w:r>
      <w:r>
        <w:t>4: Output Ranges</w:t>
      </w:r>
      <w:bookmarkEnd w:id="874"/>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36D54"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E36D54">
        <w:br w:type="page"/>
      </w:r>
    </w:p>
    <w:p w:rsidR="00E36D54" w:rsidRDefault="00E36D54" w:rsidP="0076149E">
      <w:pPr>
        <w:suppressAutoHyphens w:val="0"/>
        <w:sectPr w:rsidR="00E36D54" w:rsidSect="009449E2">
          <w:pgSz w:w="12240" w:h="15840" w:code="1"/>
          <w:pgMar w:top="1440" w:right="1350" w:bottom="1260" w:left="1440" w:header="720" w:footer="432" w:gutter="0"/>
          <w:cols w:space="720"/>
          <w:docGrid w:linePitch="360"/>
        </w:sectPr>
      </w:pPr>
    </w:p>
    <w:p w:rsidR="00E36D54" w:rsidRDefault="00E36D54" w:rsidP="00E36D54">
      <w:pPr>
        <w:widowControl w:val="0"/>
        <w:autoSpaceDE w:val="0"/>
        <w:autoSpaceDN w:val="0"/>
        <w:adjustRightInd w:val="0"/>
        <w:spacing w:line="20" w:lineRule="exact"/>
      </w:pPr>
      <w:bookmarkStart w:id="875" w:name="page1"/>
      <w:bookmarkEnd w:id="875"/>
    </w:p>
    <w:p w:rsidR="00E36D54" w:rsidRDefault="00E36D54" w:rsidP="00E36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spacing w:line="255" w:lineRule="exact"/>
      </w:pPr>
    </w:p>
    <w:tbl>
      <w:tblPr>
        <w:tblW w:w="0" w:type="auto"/>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60"/>
        <w:gridCol w:w="1220"/>
        <w:gridCol w:w="1460"/>
        <w:gridCol w:w="1580"/>
      </w:tblGrid>
      <w:tr w:rsidR="00E36D54" w:rsidTr="00E36D54">
        <w:trPr>
          <w:trHeight w:val="568"/>
        </w:trPr>
        <w:tc>
          <w:tcPr>
            <w:tcW w:w="12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onry</w:t>
            </w:r>
          </w:p>
          <w:p w:rsidR="00E36D54" w:rsidRDefault="00E36D54" w:rsidP="00E36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w w:val="99"/>
                <w:sz w:val="20"/>
                <w:szCs w:val="20"/>
              </w:rPr>
              <w:t>Frame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rony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Commercial</w:t>
            </w:r>
          </w:p>
          <w:p w:rsidR="00E36D54" w:rsidRDefault="00E36D54" w:rsidP="00E36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40"/>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830</w:t>
            </w:r>
          </w:p>
        </w:tc>
        <w:tc>
          <w:tcPr>
            <w:tcW w:w="1400" w:type="dxa"/>
            <w:tcBorders>
              <w:top w:val="single" w:sz="12" w:space="0" w:color="auto"/>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09</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57</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92</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73</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32</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29</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1.39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8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3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7</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6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07</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42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5</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8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0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3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99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8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5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5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4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86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2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4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5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41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6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5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51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7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6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3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2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0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1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4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43</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85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2</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2</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7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2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08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138</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38</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119</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4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60</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34</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9</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4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88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4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91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5.1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5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46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76</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0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42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0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43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7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6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0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7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harlott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30</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6</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1</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4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989</w:t>
            </w:r>
          </w:p>
        </w:tc>
      </w:tr>
    </w:tbl>
    <w:p w:rsidR="0076149E" w:rsidRDefault="0076149E" w:rsidP="0076149E">
      <w:pPr>
        <w:suppressAutoHyphens w:val="0"/>
      </w:pPr>
      <w:r>
        <w:br w:type="page"/>
      </w:r>
    </w:p>
    <w:p w:rsidR="00E36D54" w:rsidRDefault="00E36D54" w:rsidP="00E36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BF2D54" w:rsidTr="00BF2D54">
        <w:trPr>
          <w:trHeight w:val="267"/>
        </w:trPr>
        <w:tc>
          <w:tcPr>
            <w:tcW w:w="12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onry</w:t>
            </w:r>
          </w:p>
          <w:p w:rsidR="00BF2D54" w:rsidRDefault="00BF2D54" w:rsidP="00BF2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w w:val="99"/>
                <w:sz w:val="20"/>
                <w:szCs w:val="20"/>
              </w:rPr>
              <w:t>Frame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rony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Commercial</w:t>
            </w:r>
          </w:p>
          <w:p w:rsidR="00BF2D54" w:rsidRDefault="00BF2D54" w:rsidP="00BF2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383</w:t>
            </w:r>
          </w:p>
        </w:tc>
        <w:tc>
          <w:tcPr>
            <w:tcW w:w="13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4.586</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2.411</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825</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631</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578</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077</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6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99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6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2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0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063</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08</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5</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36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1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0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60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2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7</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8</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56</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75</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8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4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9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9</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1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3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0</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9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7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0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0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8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7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22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24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82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53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0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2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3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83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662</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6</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4</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6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7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7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9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5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2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2</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0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70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5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1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67</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40</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6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8</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8</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7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8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50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84</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20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8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71</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5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4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uval</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3</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4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2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6</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38</w:t>
            </w:r>
          </w:p>
        </w:tc>
      </w:tr>
    </w:tbl>
    <w:p w:rsidR="00E36D54" w:rsidRDefault="00E36D54" w:rsidP="00E36D54">
      <w:pPr>
        <w:widowControl w:val="0"/>
        <w:autoSpaceDE w:val="0"/>
        <w:autoSpaceDN w:val="0"/>
        <w:adjustRightInd w:val="0"/>
        <w:ind w:left="60"/>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849</w:t>
            </w: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599</w:t>
            </w:r>
          </w:p>
        </w:tc>
        <w:tc>
          <w:tcPr>
            <w:tcW w:w="13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5.829</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0</w:t>
            </w: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385</w:t>
            </w: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8</w:t>
            </w: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431</w:t>
            </w: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3.56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3</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34</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1</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5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66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8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33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3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3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5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08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4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7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4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4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51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1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8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23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9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77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8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3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76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77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6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6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45</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1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862</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5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76</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85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8</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5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27</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62</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9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9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552</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1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5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0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1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6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8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2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9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4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9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156</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ulf</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6</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100</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9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6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4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184</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64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bl>
    <w:p w:rsidR="00E36D54" w:rsidRDefault="00E36D54" w:rsidP="00E36D54"/>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D347C3">
        <w:trPr>
          <w:trHeight w:val="257"/>
        </w:trPr>
        <w:tc>
          <w:tcPr>
            <w:tcW w:w="1280" w:type="dxa"/>
            <w:tcBorders>
              <w:top w:val="single" w:sz="12" w:space="0" w:color="auto"/>
              <w:bottom w:val="single" w:sz="8" w:space="0" w:color="auto"/>
              <w:right w:val="nil"/>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0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5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2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9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7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0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55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2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7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9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68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7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9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53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7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7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2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1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449</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4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0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9</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7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74</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19</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7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9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529</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2</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80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39</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49</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9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0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4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0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2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3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73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5</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4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83</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8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8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1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6</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8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11</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94</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6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48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10</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2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06</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0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6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22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3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68</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69</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olm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5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3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8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9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9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A765BD">
        <w:trPr>
          <w:trHeight w:val="244"/>
        </w:trPr>
        <w:tc>
          <w:tcPr>
            <w:tcW w:w="1280" w:type="dxa"/>
            <w:tcBorders>
              <w:top w:val="nil"/>
              <w:left w:val="nil"/>
              <w:bottom w:val="nil"/>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Indian River</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982</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717</w:t>
            </w:r>
          </w:p>
        </w:tc>
        <w:tc>
          <w:tcPr>
            <w:tcW w:w="13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405</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59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46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91</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0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4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52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5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246</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6</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4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6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4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5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3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6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7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5</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5</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4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9</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2</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1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7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2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9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940</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2</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20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9</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6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3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7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7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9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8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33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9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23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7</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9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4</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00"/>
        <w:gridCol w:w="138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AVERAGE</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450</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264</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89</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382</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27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803</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661</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64</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7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56</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0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2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8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9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8</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6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3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3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6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44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40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8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97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6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0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1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7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4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6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58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5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9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9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4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61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3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9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4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5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iami‐Dad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0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8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5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6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5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9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1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9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4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21</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8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8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9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07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2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7</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8.053</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5.712</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88.510</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6.778</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8.810</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747</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6.887</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6.0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9</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8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5</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0</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851</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18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4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98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56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6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81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0</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0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6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9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0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1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0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1</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8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8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5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1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6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lm Beach</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0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7</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8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18</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3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2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4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87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3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7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0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1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4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93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3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3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1</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3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75</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6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43</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1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9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5</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D347C3">
        <w:trPr>
          <w:trHeight w:val="257"/>
        </w:trPr>
        <w:tc>
          <w:tcPr>
            <w:tcW w:w="1280" w:type="dxa"/>
            <w:tcBorders>
              <w:top w:val="single" w:sz="12" w:space="0" w:color="auto"/>
              <w:left w:val="nil"/>
              <w:bottom w:val="single" w:sz="8" w:space="0" w:color="auto"/>
              <w:right w:val="nil"/>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inella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86</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6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8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2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2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4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3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796</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olk</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0</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7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0</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7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0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utnam</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3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9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John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6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5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0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7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5</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Lucie</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2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4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2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6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3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2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3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1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55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5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nta Ros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6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7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8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4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1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7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9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2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rasot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7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5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8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6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5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1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6</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4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40</w:t>
            </w:r>
          </w:p>
        </w:tc>
      </w:tr>
      <w:tr w:rsidR="00D347C3" w:rsidTr="00D347C3">
        <w:trPr>
          <w:trHeight w:val="244"/>
        </w:trPr>
        <w:tc>
          <w:tcPr>
            <w:tcW w:w="1280" w:type="dxa"/>
            <w:tcBorders>
              <w:top w:val="nil"/>
              <w:left w:val="nil"/>
              <w:bottom w:val="nil"/>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Seminole</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457</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087</w:t>
            </w:r>
          </w:p>
        </w:tc>
        <w:tc>
          <w:tcPr>
            <w:tcW w:w="130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4.808</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30</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47</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331</w:t>
            </w:r>
          </w:p>
        </w:tc>
        <w:tc>
          <w:tcPr>
            <w:tcW w:w="14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411</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0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8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39</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5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7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66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0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5</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0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2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7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97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5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8</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3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35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47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2</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05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0</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9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7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4</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13</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8</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7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0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5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3</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6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6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1</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8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9</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8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47</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2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5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3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8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1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Volusi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109</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3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6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7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72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0</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2</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1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97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342</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3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8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9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3</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1</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7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8</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0</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2</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4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6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2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73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4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3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2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5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55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59</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44</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Ind w:w="-15"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3.072</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690</w:t>
            </w:r>
          </w:p>
        </w:tc>
        <w:tc>
          <w:tcPr>
            <w:tcW w:w="13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575</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46</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91</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93</w:t>
            </w:r>
          </w:p>
        </w:tc>
        <w:tc>
          <w:tcPr>
            <w:tcW w:w="14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475</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114</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895</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234</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9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9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8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90</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0</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025</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3</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8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08</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58</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9</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2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00</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5.133</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8</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4</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55</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41</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9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002</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3</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9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53</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9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71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510</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21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1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74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001</w:t>
            </w:r>
          </w:p>
        </w:tc>
      </w:tr>
    </w:tbl>
    <w:p w:rsidR="00DF71B3" w:rsidRDefault="00DF71B3" w:rsidP="00BF2D54">
      <w: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60" w:type="dxa"/>
        <w:tblInd w:w="10" w:type="dxa"/>
        <w:tblLayout w:type="fixed"/>
        <w:tblCellMar>
          <w:left w:w="0" w:type="dxa"/>
          <w:right w:w="0" w:type="dxa"/>
        </w:tblCellMar>
        <w:tblLook w:val="0000" w:firstRow="0" w:lastRow="0" w:firstColumn="0" w:lastColumn="0" w:noHBand="0" w:noVBand="0"/>
      </w:tblPr>
      <w:tblGrid>
        <w:gridCol w:w="1300"/>
        <w:gridCol w:w="1240"/>
        <w:gridCol w:w="1320"/>
        <w:gridCol w:w="1420"/>
        <w:gridCol w:w="1300"/>
        <w:gridCol w:w="1380"/>
        <w:gridCol w:w="1540"/>
        <w:gridCol w:w="1240"/>
        <w:gridCol w:w="1440"/>
        <w:gridCol w:w="1580"/>
      </w:tblGrid>
      <w:tr w:rsidR="00DF71B3" w:rsidTr="00DF71B3">
        <w:trPr>
          <w:trHeight w:val="575"/>
        </w:trPr>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360"/>
              <w:rPr>
                <w:sz w:val="21"/>
                <w:szCs w:val="21"/>
              </w:rPr>
            </w:pPr>
            <w:r>
              <w:rPr>
                <w:rFonts w:ascii="Calibri" w:hAnsi="Calibri" w:cs="Calibri"/>
                <w:b/>
                <w:bCs/>
                <w:sz w:val="20"/>
                <w:szCs w:val="20"/>
              </w:rPr>
              <w:t>County</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180"/>
              <w:rPr>
                <w:sz w:val="21"/>
                <w:szCs w:val="21"/>
              </w:rPr>
            </w:pPr>
            <w:r>
              <w:rPr>
                <w:rFonts w:ascii="Calibri" w:hAnsi="Calibri" w:cs="Calibri"/>
                <w:b/>
                <w:bCs/>
                <w:sz w:val="20"/>
                <w:szCs w:val="20"/>
              </w:rPr>
              <w:t>Loss Costs</w:t>
            </w:r>
          </w:p>
        </w:tc>
        <w:tc>
          <w:tcPr>
            <w:tcW w:w="13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onry</w:t>
            </w:r>
          </w:p>
          <w:p w:rsidR="00DF71B3" w:rsidRDefault="00DF71B3" w:rsidP="00DF71B3">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right="259"/>
              <w:jc w:val="right"/>
            </w:pPr>
            <w:r>
              <w:rPr>
                <w:rFonts w:ascii="Calibri" w:hAnsi="Calibri" w:cs="Calibri"/>
                <w:b/>
                <w:bCs/>
                <w:sz w:val="20"/>
                <w:szCs w:val="20"/>
              </w:rPr>
              <w:t>Mobile</w:t>
            </w:r>
          </w:p>
          <w:p w:rsidR="00DF71B3" w:rsidRDefault="00DF71B3" w:rsidP="00DF71B3">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Frame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rony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Commercial</w:t>
            </w:r>
          </w:p>
          <w:p w:rsidR="00DF71B3" w:rsidRDefault="00DF71B3" w:rsidP="00DF71B3">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9"/>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60"/>
            </w:pPr>
            <w:r>
              <w:rPr>
                <w:rFonts w:ascii="Calibri" w:hAnsi="Calibri" w:cs="Calibri"/>
                <w:sz w:val="20"/>
                <w:szCs w:val="20"/>
              </w:rPr>
              <w:t>Alachua</w:t>
            </w:r>
          </w:p>
        </w:tc>
        <w:tc>
          <w:tcPr>
            <w:tcW w:w="12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20"/>
            </w:pPr>
            <w:r>
              <w:rPr>
                <w:rFonts w:ascii="Calibri" w:hAnsi="Calibri" w:cs="Calibri"/>
                <w:sz w:val="20"/>
                <w:szCs w:val="20"/>
              </w:rPr>
              <w:t>LOW</w:t>
            </w:r>
          </w:p>
        </w:tc>
        <w:tc>
          <w:tcPr>
            <w:tcW w:w="132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30</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97</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9</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1</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2</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3</w:t>
            </w:r>
          </w:p>
        </w:tc>
        <w:tc>
          <w:tcPr>
            <w:tcW w:w="15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2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3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5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36</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5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8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78</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ker</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2</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5</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y</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02</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3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9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107</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1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9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4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5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6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adfo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8</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9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9</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3</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3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50</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ev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60</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7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947</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6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62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563</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4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53</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1.104</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07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89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26</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2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9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5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8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8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ow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2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2</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9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1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00</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7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25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43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31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7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9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7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81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6.7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2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98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842</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13</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alhoun</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6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3</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DF71B3">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6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878</w:t>
            </w:r>
          </w:p>
        </w:tc>
        <w:tc>
          <w:tcPr>
            <w:tcW w:w="14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034</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6.869</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34</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12</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086</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40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6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1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0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43</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0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95</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0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22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3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551</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02</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8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3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2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6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1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640</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3</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6</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4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77</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83</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69</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1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9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8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7.14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5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1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1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20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14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550</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0</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4</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77</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8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75</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4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2</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3</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5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02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4</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4</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34</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8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0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3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94</w:t>
            </w:r>
          </w:p>
        </w:tc>
      </w:tr>
      <w:tr w:rsidR="00DF71B3" w:rsidTr="00E40DC1">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5</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5</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3</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1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6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0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1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9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9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26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6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19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5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27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3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9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6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2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5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3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10</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4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2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95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49</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50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12</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0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9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5</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6</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9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8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60"/>
        <w:gridCol w:w="122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86</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6</w:t>
            </w:r>
          </w:p>
        </w:tc>
        <w:tc>
          <w:tcPr>
            <w:tcW w:w="12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3.716</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99</w:t>
            </w:r>
          </w:p>
        </w:tc>
        <w:tc>
          <w:tcPr>
            <w:tcW w:w="15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5</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1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01</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5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76</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7</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65</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90</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758</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3</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1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5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9</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4</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7</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7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6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9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5</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99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8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8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5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36</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0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4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5</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9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0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99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7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6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3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82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8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17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37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8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9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8</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85</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870</w:t>
            </w:r>
          </w:p>
        </w:tc>
        <w:tc>
          <w:tcPr>
            <w:tcW w:w="13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2</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3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7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6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1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0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98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9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34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30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2</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0</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4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1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8</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7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4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0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11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1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7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1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9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87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56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512</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20"/>
        <w:gridCol w:w="126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4</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5</w:t>
            </w:r>
          </w:p>
        </w:tc>
        <w:tc>
          <w:tcPr>
            <w:tcW w:w="12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9</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1</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6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9</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3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natee</w:t>
            </w: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1</w:t>
            </w:r>
          </w:p>
        </w:tc>
        <w:tc>
          <w:tcPr>
            <w:tcW w:w="14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70</w:t>
            </w:r>
          </w:p>
        </w:tc>
        <w:tc>
          <w:tcPr>
            <w:tcW w:w="12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2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single" w:sz="8"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1</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5</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5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3</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2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635</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69</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11</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6</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5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43</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2</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2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2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8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05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85</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76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6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2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5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01</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5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691</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CD27CA" w:rsidRDefault="00CD27CA" w:rsidP="00DF71B3">
      <w:pPr>
        <w:widowControl w:val="0"/>
        <w:autoSpaceDE w:val="0"/>
        <w:autoSpaceDN w:val="0"/>
        <w:adjustRightInd w:val="0"/>
        <w:ind w:left="60"/>
        <w:rPr>
          <w:rFonts w:ascii="Calibri" w:hAnsi="Calibri" w:cs="Calibri"/>
          <w:b/>
          <w:bCs/>
          <w:sz w:val="20"/>
          <w:szCs w:val="20"/>
        </w:rPr>
      </w:pPr>
    </w:p>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363</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584</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955</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9</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1</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71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2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5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51</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4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5.1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9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1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22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8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76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6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44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0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4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76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8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0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6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5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3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0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7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20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4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4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1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97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28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3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60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9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3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5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7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18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2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22</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1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8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8</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933</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087</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8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97</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1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09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8</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24</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4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35</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0</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9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25</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3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4.57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78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433</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9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4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25</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5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1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767</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4.0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44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6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1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3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1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8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1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9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1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65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1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70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03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8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876</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96</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67</w:t>
            </w:r>
          </w:p>
        </w:tc>
        <w:tc>
          <w:tcPr>
            <w:tcW w:w="128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5.859</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56</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0</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1.030</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82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1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51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47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1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66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7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5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4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7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6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3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91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3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8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3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7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4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7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6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8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32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5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5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43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6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4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4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9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1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5</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5</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12</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7</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8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5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32</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0</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4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90</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1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0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6</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24</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4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4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3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3</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4</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9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7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3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nil"/>
              <w:bottom w:val="nil"/>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8B395C" w:rsidTr="00E751D7">
        <w:trPr>
          <w:trHeight w:val="50"/>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DD4B1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23</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25</w:t>
            </w:r>
          </w:p>
        </w:tc>
        <w:tc>
          <w:tcPr>
            <w:tcW w:w="130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99</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7</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2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42</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44</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3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9</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7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1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28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091</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49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8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9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00</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6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84</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2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9</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2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721</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0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11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5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5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29</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9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5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3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9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57</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1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51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1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486</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57</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1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7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81</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0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03</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8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39</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77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711</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2.40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234</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1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6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20</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36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3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4.765</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26</w:t>
            </w:r>
          </w:p>
        </w:tc>
      </w:tr>
    </w:tbl>
    <w:p w:rsidR="00DF71B3" w:rsidRDefault="00DF71B3" w:rsidP="00DF71B3"/>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DF71B3">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60"/>
        <w:gridCol w:w="1140"/>
        <w:gridCol w:w="1220"/>
        <w:gridCol w:w="1100"/>
        <w:gridCol w:w="1200"/>
        <w:gridCol w:w="1320"/>
        <w:gridCol w:w="1080"/>
        <w:gridCol w:w="1240"/>
        <w:gridCol w:w="136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6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6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C67B6D">
        <w:trPr>
          <w:trHeight w:val="204"/>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ind w:left="40"/>
            </w:pPr>
            <w:r>
              <w:rPr>
                <w:rFonts w:ascii="Calibri" w:hAnsi="Calibri" w:cs="Calibri"/>
                <w:sz w:val="17"/>
                <w:szCs w:val="17"/>
              </w:rPr>
              <w:t>Alachua</w:t>
            </w:r>
          </w:p>
        </w:tc>
        <w:tc>
          <w:tcPr>
            <w:tcW w:w="10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pPr>
            <w:r>
              <w:rPr>
                <w:rFonts w:ascii="Calibri" w:hAnsi="Calibri" w:cs="Calibri"/>
                <w:sz w:val="17"/>
                <w:szCs w:val="17"/>
              </w:rPr>
              <w:t>LOW</w:t>
            </w:r>
          </w:p>
        </w:tc>
        <w:tc>
          <w:tcPr>
            <w:tcW w:w="11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844</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792</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956</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7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5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241</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217</w:t>
            </w:r>
          </w:p>
        </w:tc>
        <w:tc>
          <w:tcPr>
            <w:tcW w:w="13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674</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1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3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ker</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y</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57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54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adfo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8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4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ev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6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26</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4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1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9</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22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3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2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57</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ow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5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4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9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5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7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55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33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7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0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82</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alhoun</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harlotte</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3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5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8</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2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1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6</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2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itrus</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4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2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3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7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08</w:t>
            </w:r>
          </w:p>
        </w:tc>
      </w:tr>
    </w:tbl>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la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7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li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7</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6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9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6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1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3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u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0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3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2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e Sot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8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7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7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0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3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ixi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9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8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uval</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7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1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2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Esca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0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7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13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5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7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0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3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lagl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1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07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rankl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9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bl>
    <w:p w:rsidR="00C67B6D" w:rsidRPr="00DF71B3" w:rsidRDefault="00C67B6D" w:rsidP="00C67B6D">
      <w:pPr>
        <w:widowControl w:val="0"/>
        <w:autoSpaceDE w:val="0"/>
        <w:autoSpaceDN w:val="0"/>
        <w:adjustRightInd w:val="0"/>
        <w:rPr>
          <w:rFonts w:ascii="Calibri" w:hAnsi="Calibri" w:cs="Calibri"/>
          <w:b/>
          <w:bCs/>
          <w:sz w:val="20"/>
          <w:szCs w:val="20"/>
        </w:rPr>
      </w:pPr>
    </w:p>
    <w:p w:rsidR="00C67B6D" w:rsidRDefault="00C67B6D" w:rsidP="00C67B6D">
      <w:pPr>
        <w:widowControl w:val="0"/>
        <w:autoSpaceDE w:val="0"/>
        <w:autoSpaceDN w:val="0"/>
        <w:adjustRightInd w:val="0"/>
        <w:ind w:left="4000"/>
        <w:rPr>
          <w:lang w:eastAsia="en-US"/>
        </w:rPr>
      </w:pPr>
      <w:r>
        <w:rPr>
          <w:rFonts w:ascii="Calibri" w:hAnsi="Calibri" w:cs="Calibri"/>
          <w:b/>
          <w:bCs/>
          <w:sz w:val="20"/>
          <w:szCs w:val="20"/>
        </w:rPr>
        <w:br w:type="page"/>
      </w: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2.68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2.679</w:t>
            </w:r>
          </w:p>
        </w:tc>
        <w:tc>
          <w:tcPr>
            <w:tcW w:w="11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11.377</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6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69</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1.456</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885</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adse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0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5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ilchrist</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6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2</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1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lad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9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9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9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1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1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8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6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ulf</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8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7</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79</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3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1</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03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milt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58</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5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8</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rd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3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21</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39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7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7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ndr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0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16</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51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3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23</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rnand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3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47</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518</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4</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ghland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2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6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83</w:t>
            </w:r>
          </w:p>
        </w:tc>
      </w:tr>
    </w:tbl>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AVERAGE</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7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3.307</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8.89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5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2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80</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7</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3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llsboroug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8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2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8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olm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2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9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0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Indian Riv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86</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40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6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9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0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4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8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16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ack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0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effer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fayett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k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6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0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7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7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3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6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7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0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6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4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444</w:t>
            </w:r>
          </w:p>
        </w:tc>
      </w:tr>
      <w:tr w:rsidR="00C67B6D" w:rsidTr="00DD4B11">
        <w:trPr>
          <w:trHeight w:val="206"/>
        </w:trPr>
        <w:tc>
          <w:tcPr>
            <w:tcW w:w="1120" w:type="dxa"/>
            <w:vAlign w:val="bottom"/>
          </w:tcPr>
          <w:p w:rsidR="00C67B6D" w:rsidRDefault="00C67B6D">
            <w:pPr>
              <w:widowControl w:val="0"/>
              <w:autoSpaceDE w:val="0"/>
              <w:autoSpaceDN w:val="0"/>
              <w:adjustRightInd w:val="0"/>
              <w:rPr>
                <w:sz w:val="17"/>
                <w:szCs w:val="17"/>
              </w:rPr>
            </w:pPr>
          </w:p>
        </w:tc>
        <w:tc>
          <w:tcPr>
            <w:tcW w:w="1040" w:type="dxa"/>
            <w:tcBorders>
              <w:top w:val="nil"/>
              <w:left w:val="nil"/>
              <w:bottom w:val="nil"/>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bl>
    <w:p w:rsidR="00C67B6D" w:rsidRDefault="00C67B6D" w:rsidP="00C67B6D">
      <w:pPr>
        <w:widowControl w:val="0"/>
        <w:autoSpaceDE w:val="0"/>
        <w:autoSpaceDN w:val="0"/>
        <w:adjustRightInd w:val="0"/>
        <w:ind w:left="4000"/>
        <w:rPr>
          <w:rFonts w:ascii="Calibri" w:hAnsi="Calibri" w:cs="Calibri"/>
          <w:b/>
          <w:bCs/>
          <w:sz w:val="17"/>
          <w:szCs w:val="17"/>
        </w:rPr>
      </w:pP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ind w:left="40"/>
            </w:pPr>
            <w:r>
              <w:rPr>
                <w:rFonts w:ascii="Calibri" w:hAnsi="Calibri" w:cs="Calibri"/>
                <w:sz w:val="17"/>
                <w:szCs w:val="17"/>
              </w:rPr>
              <w:t>Leon</w:t>
            </w: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LOW</w:t>
            </w:r>
          </w:p>
        </w:tc>
        <w:tc>
          <w:tcPr>
            <w:tcW w:w="11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91</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636</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32</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23</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75</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170</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9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3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v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ibert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9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di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9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nat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66</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7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3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17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6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3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i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0</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8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4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0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t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92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5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08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4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82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36</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8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iami‐Dad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32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1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3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9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onro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75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89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6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14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2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1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40"/>
        <w:gridCol w:w="106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Nassau</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4</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aloos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2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4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2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7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18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4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8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26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79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eechob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1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9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1</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8</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rang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4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9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sceol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54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6</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5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3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lm Beac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85</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8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0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4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5</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1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3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70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3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7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7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6</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2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6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sc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9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2</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4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93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inella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4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2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5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olk</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8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55</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4.055</w:t>
            </w:r>
          </w:p>
        </w:tc>
        <w:tc>
          <w:tcPr>
            <w:tcW w:w="120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4.494</w:t>
            </w:r>
          </w:p>
        </w:tc>
        <w:tc>
          <w:tcPr>
            <w:tcW w:w="11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12.032</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36</w:t>
            </w:r>
          </w:p>
        </w:tc>
        <w:tc>
          <w:tcPr>
            <w:tcW w:w="132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53</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076</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940</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3.65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Putnam</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6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4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5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2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0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9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6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1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7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213</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5</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3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Johns</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2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0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7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40</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2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3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7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60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Luci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16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7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184</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0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6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7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6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2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02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6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4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7</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48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9.462</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34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0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1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nta Ros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2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1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9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2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01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90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7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5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5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1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22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3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3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8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rasot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8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5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0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1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7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5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82</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3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1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6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1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3</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20</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5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8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1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98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eminol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2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9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6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9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7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1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74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121</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59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1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52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6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mte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56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5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54</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20</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2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1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98</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6</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4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43</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0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wane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8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7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7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5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5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1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2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4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Taylo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5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6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4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1</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AVERAGE</w:t>
            </w:r>
          </w:p>
        </w:tc>
        <w:tc>
          <w:tcPr>
            <w:tcW w:w="116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804</w:t>
            </w:r>
          </w:p>
        </w:tc>
        <w:tc>
          <w:tcPr>
            <w:tcW w:w="12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759</w:t>
            </w:r>
          </w:p>
        </w:tc>
        <w:tc>
          <w:tcPr>
            <w:tcW w:w="11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2.170</w:t>
            </w:r>
          </w:p>
        </w:tc>
        <w:tc>
          <w:tcPr>
            <w:tcW w:w="12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81</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54</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300</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293</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5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06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Uni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9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7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94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9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5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Volusi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9</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7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8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4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8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6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5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4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548</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71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005</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3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6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3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01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kull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7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1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3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3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8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4</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23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6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82</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l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8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82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3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1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1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707</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56</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133</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9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9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6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95</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6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22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1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4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2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shing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42</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5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25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3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8</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atewid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7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5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5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1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9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77</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481AC2" w:rsidTr="00481AC2">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9"/>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120</w:t>
            </w:r>
          </w:p>
        </w:tc>
        <w:tc>
          <w:tcPr>
            <w:tcW w:w="14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97</w:t>
            </w:r>
          </w:p>
        </w:tc>
        <w:tc>
          <w:tcPr>
            <w:tcW w:w="12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6</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7</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3</w:t>
            </w:r>
          </w:p>
        </w:tc>
        <w:tc>
          <w:tcPr>
            <w:tcW w:w="14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9</w:t>
            </w:r>
          </w:p>
        </w:tc>
        <w:tc>
          <w:tcPr>
            <w:tcW w:w="15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0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7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4</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1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39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7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1</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1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4</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0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8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15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9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963</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2.02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31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6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3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53</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8</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5</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240</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64</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128</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6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4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79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518</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00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40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9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21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5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14</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5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00</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4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369</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2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89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2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2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9.769</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1.27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6.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70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40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927</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973</w:t>
            </w:r>
          </w:p>
        </w:tc>
      </w:tr>
      <w:tr w:rsidR="00481AC2" w:rsidTr="00481AC2">
        <w:trPr>
          <w:trHeight w:val="245"/>
        </w:trPr>
        <w:tc>
          <w:tcPr>
            <w:tcW w:w="1280" w:type="dxa"/>
            <w:tcBorders>
              <w:top w:val="nil"/>
              <w:left w:val="single" w:sz="4" w:space="0" w:color="auto"/>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0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1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43</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65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481AC2" w:rsidRDefault="00481AC2" w:rsidP="00407517">
      <w:pPr>
        <w:widowControl w:val="0"/>
        <w:autoSpaceDE w:val="0"/>
        <w:autoSpaceDN w:val="0"/>
        <w:adjustRightInd w:val="0"/>
        <w:ind w:left="464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13755" w:type="dxa"/>
        <w:tblLayout w:type="fixed"/>
        <w:tblCellMar>
          <w:left w:w="0" w:type="dxa"/>
          <w:right w:w="0" w:type="dxa"/>
        </w:tblCellMar>
        <w:tblLook w:val="04A0" w:firstRow="1" w:lastRow="0" w:firstColumn="1" w:lastColumn="0" w:noHBand="0" w:noVBand="1"/>
      </w:tblPr>
      <w:tblGrid>
        <w:gridCol w:w="1280"/>
        <w:gridCol w:w="1220"/>
        <w:gridCol w:w="1340"/>
        <w:gridCol w:w="1440"/>
        <w:gridCol w:w="1260"/>
        <w:gridCol w:w="1380"/>
        <w:gridCol w:w="1560"/>
        <w:gridCol w:w="1220"/>
        <w:gridCol w:w="1460"/>
        <w:gridCol w:w="1595"/>
      </w:tblGrid>
      <w:tr w:rsidR="00481AC2" w:rsidTr="00926FF9">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95"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4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95"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761</w:t>
            </w:r>
          </w:p>
        </w:tc>
        <w:tc>
          <w:tcPr>
            <w:tcW w:w="14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480</w:t>
            </w:r>
          </w:p>
        </w:tc>
        <w:tc>
          <w:tcPr>
            <w:tcW w:w="12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5.192</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5</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0</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087</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60</w:t>
            </w:r>
          </w:p>
        </w:tc>
        <w:tc>
          <w:tcPr>
            <w:tcW w:w="1595"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308</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363</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09</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80</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1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04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4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41</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2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9</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53</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98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2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6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05</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4</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7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5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9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4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1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8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7</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1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3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24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90</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63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45</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9.51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1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5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5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47</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1</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3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0</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25</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2</w:t>
            </w:r>
          </w:p>
        </w:tc>
        <w:tc>
          <w:tcPr>
            <w:tcW w:w="144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67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1</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1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18</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13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98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6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3</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38</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9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8.6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8</w:t>
            </w:r>
          </w:p>
        </w:tc>
      </w:tr>
      <w:tr w:rsidR="00481AC2" w:rsidTr="00926FF9">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926FF9" w:rsidRDefault="00926FF9" w:rsidP="00407517">
      <w:pPr>
        <w:widowControl w:val="0"/>
        <w:autoSpaceDE w:val="0"/>
        <w:autoSpaceDN w:val="0"/>
        <w:adjustRightInd w:val="0"/>
        <w:ind w:left="4640"/>
        <w:rPr>
          <w:rFonts w:ascii="Calibri" w:hAnsi="Calibri" w:cs="Calibri"/>
          <w:b/>
          <w:bCs/>
          <w:sz w:val="20"/>
          <w:szCs w:val="20"/>
        </w:rPr>
      </w:pP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80"/>
        <w:gridCol w:w="120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8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81</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6</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51</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5</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0</w:t>
            </w:r>
          </w:p>
        </w:tc>
        <w:tc>
          <w:tcPr>
            <w:tcW w:w="12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8</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2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3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51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7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7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6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9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6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5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1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49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04</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42</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27</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32</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2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7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6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7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5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8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1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2</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9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4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0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79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85</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4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2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4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9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7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6</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38</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2.555</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8</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46</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0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8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1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0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6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6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3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5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44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8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2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4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5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6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1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6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5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05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162"/>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26</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6</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6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1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9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1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2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31</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27</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39</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3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5</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5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1</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4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26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9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4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3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2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0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7.6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9.80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62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17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6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743</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09</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1.073</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5</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5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0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5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2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9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05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9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1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5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81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5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70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5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7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4.85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0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6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0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0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5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5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3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9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6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9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1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7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14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5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2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1</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34</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78</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1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89</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4</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3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62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2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1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06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8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8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6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2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8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2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8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60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78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6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5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4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21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55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877</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0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6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3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2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05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0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45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8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9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62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30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1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3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89</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71</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4</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6</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1</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5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7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7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1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9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4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18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5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6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26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9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1</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94</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1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1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40</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04</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98</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4</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5</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45</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7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7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6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7</w:t>
            </w:r>
          </w:p>
        </w:tc>
      </w:tr>
      <w:tr w:rsidR="00C43B13" w:rsidTr="00C43B13">
        <w:trPr>
          <w:trHeight w:val="245"/>
        </w:trPr>
        <w:tc>
          <w:tcPr>
            <w:tcW w:w="1280" w:type="dxa"/>
            <w:tcBorders>
              <w:top w:val="single" w:sz="8" w:space="0" w:color="auto"/>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6</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2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4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4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4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27</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BF2D54" w:rsidRPr="00DF71B3" w:rsidRDefault="00BF2D54" w:rsidP="00DF71B3">
      <w:pPr>
        <w:widowControl w:val="0"/>
        <w:autoSpaceDE w:val="0"/>
        <w:autoSpaceDN w:val="0"/>
        <w:adjustRightInd w:val="0"/>
        <w:rPr>
          <w:rFonts w:ascii="Calibri" w:hAnsi="Calibri" w:cs="Calibri"/>
          <w:b/>
          <w:bCs/>
          <w:sz w:val="20"/>
          <w:szCs w:val="20"/>
        </w:rPr>
        <w:sectPr w:rsidR="00BF2D54" w:rsidRPr="00DF71B3" w:rsidSect="00E36D54">
          <w:pgSz w:w="15840" w:h="12240" w:orient="landscape" w:code="1"/>
          <w:pgMar w:top="720" w:right="1440" w:bottom="180" w:left="1260" w:header="720" w:footer="432" w:gutter="0"/>
          <w:cols w:space="720"/>
          <w:docGrid w:linePitch="360"/>
        </w:sectPr>
      </w:pPr>
    </w:p>
    <w:p w:rsidR="0076149E" w:rsidRPr="004A0CFF" w:rsidRDefault="0076149E" w:rsidP="006969A5">
      <w:pPr>
        <w:pStyle w:val="Heading2"/>
      </w:pPr>
      <w:bookmarkStart w:id="876" w:name="AppendixE"/>
      <w:bookmarkStart w:id="877" w:name="_Toc408232644"/>
      <w:r w:rsidRPr="004A0CFF">
        <w:t xml:space="preserve">Appendix </w:t>
      </w:r>
      <w:r>
        <w:t>E</w:t>
      </w:r>
      <w:bookmarkEnd w:id="876"/>
      <w:r w:rsidRPr="004A0CFF">
        <w:t xml:space="preserve"> – Form A-</w:t>
      </w:r>
      <w:r>
        <w:t>5: Percentage Change in Output Ranges</w:t>
      </w:r>
      <w:bookmarkEnd w:id="877"/>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969A5"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6969A5">
        <w:br w:type="page"/>
      </w:r>
    </w:p>
    <w:p w:rsidR="006969A5" w:rsidRDefault="006969A5" w:rsidP="006969A5">
      <w:pPr>
        <w:widowControl w:val="0"/>
        <w:overflowPunct w:val="0"/>
        <w:autoSpaceDE w:val="0"/>
        <w:autoSpaceDN w:val="0"/>
        <w:adjustRightInd w:val="0"/>
        <w:jc w:val="right"/>
      </w:pPr>
      <w:r>
        <w:rPr>
          <w:rFonts w:ascii="Calibri" w:hAnsi="Calibri" w:cs="Calibri"/>
          <w:sz w:val="18"/>
          <w:szCs w:val="18"/>
        </w:rPr>
        <w:t>Appendix E</w:t>
      </w: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17" w:lineRule="exact"/>
      </w:pPr>
    </w:p>
    <w:p w:rsidR="006969A5" w:rsidRDefault="006969A5" w:rsidP="006969A5">
      <w:pPr>
        <w:widowControl w:val="0"/>
        <w:autoSpaceDE w:val="0"/>
        <w:autoSpaceDN w:val="0"/>
        <w:adjustRightInd w:val="0"/>
        <w:ind w:left="2840"/>
      </w:pPr>
      <w:r>
        <w:rPr>
          <w:rFonts w:ascii="Calibri" w:hAnsi="Calibri" w:cs="Calibri"/>
          <w:b/>
          <w:bCs/>
          <w:sz w:val="23"/>
          <w:szCs w:val="23"/>
        </w:rPr>
        <w:t>Form A‐5 Percentage Change in Output Ranges</w:t>
      </w:r>
    </w:p>
    <w:p w:rsidR="006969A5" w:rsidRDefault="006969A5" w:rsidP="006969A5">
      <w:pPr>
        <w:widowControl w:val="0"/>
        <w:autoSpaceDE w:val="0"/>
        <w:autoSpaceDN w:val="0"/>
        <w:adjustRightInd w:val="0"/>
        <w:spacing w:line="257"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ing Organization: Florida International University</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Release Date: November 1, 2014</w:t>
      </w:r>
    </w:p>
    <w:p w:rsidR="006969A5" w:rsidRDefault="006969A5" w:rsidP="006969A5">
      <w:pPr>
        <w:widowControl w:val="0"/>
        <w:autoSpaceDE w:val="0"/>
        <w:autoSpaceDN w:val="0"/>
        <w:adjustRightInd w:val="0"/>
        <w:spacing w:line="251" w:lineRule="exact"/>
      </w:pPr>
    </w:p>
    <w:p w:rsidR="006969A5" w:rsidRDefault="006969A5" w:rsidP="006969A5">
      <w:pPr>
        <w:widowControl w:val="0"/>
        <w:autoSpaceDE w:val="0"/>
        <w:autoSpaceDN w:val="0"/>
        <w:adjustRightInd w:val="0"/>
        <w:ind w:left="3160"/>
      </w:pPr>
      <w:r>
        <w:rPr>
          <w:rFonts w:ascii="Calibri" w:hAnsi="Calibri" w:cs="Calibri"/>
          <w:b/>
          <w:bCs/>
          <w:sz w:val="18"/>
          <w:szCs w:val="18"/>
          <w:u w:val="single"/>
        </w:rPr>
        <w:t>Percentage Change in $0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3.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1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260"/>
            </w:pPr>
            <w:r>
              <w:rPr>
                <w:rFonts w:ascii="Calibri" w:hAnsi="Calibri" w:cs="Calibri"/>
                <w:sz w:val="18"/>
                <w:szCs w:val="18"/>
              </w:rPr>
              <w:t>‐4.3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9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1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7.4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8.70%</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23%</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5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8.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7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42%</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45.36%</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2.8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0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1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7%</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1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2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0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6.3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7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3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4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8.3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7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1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0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5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9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7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4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6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0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6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36%</w:t>
            </w:r>
          </w:p>
        </w:tc>
      </w:tr>
    </w:tbl>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332" w:lineRule="exact"/>
      </w:pPr>
    </w:p>
    <w:p w:rsidR="006969A5" w:rsidRDefault="006969A5" w:rsidP="006969A5">
      <w:pPr>
        <w:widowControl w:val="0"/>
        <w:autoSpaceDE w:val="0"/>
        <w:autoSpaceDN w:val="0"/>
        <w:adjustRightInd w:val="0"/>
        <w:ind w:left="2900"/>
      </w:pPr>
      <w:r>
        <w:rPr>
          <w:rFonts w:ascii="Calibri" w:hAnsi="Calibri" w:cs="Calibri"/>
          <w:b/>
          <w:bCs/>
          <w:sz w:val="18"/>
          <w:szCs w:val="18"/>
          <w:u w:val="single"/>
        </w:rPr>
        <w:t>Percentage Change in Specified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ind w:right="189"/>
              <w:jc w:val="right"/>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right="189"/>
              <w:jc w:val="right"/>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01%</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7.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5.1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5.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3.4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7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46.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5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5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3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7%</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75%</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53%</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65.8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8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2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8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3.89%</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0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6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1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7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81%</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9.10%</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8.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7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7.6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8%</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8.41%</w:t>
            </w:r>
          </w:p>
        </w:tc>
      </w:tr>
      <w:tr w:rsidR="006969A5" w:rsidTr="006969A5">
        <w:trPr>
          <w:trHeight w:val="222"/>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7.3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6.6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5.3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3.5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1.81%</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45.92%</w:t>
            </w:r>
          </w:p>
        </w:tc>
      </w:tr>
    </w:tbl>
    <w:p w:rsidR="006969A5" w:rsidRDefault="006969A5" w:rsidP="006969A5">
      <w:pPr>
        <w:widowControl w:val="0"/>
        <w:autoSpaceDE w:val="0"/>
        <w:autoSpaceDN w:val="0"/>
        <w:adjustRightInd w:val="0"/>
        <w:spacing w:line="1" w:lineRule="exact"/>
      </w:pPr>
    </w:p>
    <w:p w:rsidR="0076149E" w:rsidRDefault="0076149E" w:rsidP="0076149E">
      <w:pPr>
        <w:suppressAutoHyphens w:val="0"/>
        <w:rPr>
          <w:b/>
          <w:sz w:val="28"/>
          <w:szCs w:val="28"/>
        </w:rPr>
      </w:pPr>
      <w:r>
        <w:br w:type="page"/>
      </w:r>
    </w:p>
    <w:p w:rsidR="006969A5" w:rsidRDefault="006969A5" w:rsidP="006969A5">
      <w:pPr>
        <w:pStyle w:val="Heading2"/>
        <w:sectPr w:rsidR="006969A5" w:rsidSect="006969A5">
          <w:pgSz w:w="12240" w:h="15840" w:code="1"/>
          <w:pgMar w:top="1440" w:right="1350" w:bottom="1260" w:left="1080" w:header="720" w:footer="432" w:gutter="0"/>
          <w:cols w:space="720"/>
          <w:docGrid w:linePitch="360"/>
        </w:sectPr>
      </w:pPr>
    </w:p>
    <w:p w:rsidR="0076149E" w:rsidRPr="004A0CFF" w:rsidRDefault="0076149E" w:rsidP="006969A5">
      <w:pPr>
        <w:pStyle w:val="Heading2"/>
      </w:pPr>
      <w:bookmarkStart w:id="878" w:name="AppendixF"/>
      <w:bookmarkStart w:id="879" w:name="_Toc408232645"/>
      <w:r w:rsidRPr="004A0CFF">
        <w:t xml:space="preserve">Appendix </w:t>
      </w:r>
      <w:r>
        <w:t>F</w:t>
      </w:r>
      <w:bookmarkEnd w:id="878"/>
      <w:r w:rsidRPr="004A0CFF">
        <w:t xml:space="preserve"> – Form A-</w:t>
      </w:r>
      <w:r>
        <w:t>6: Logical Relationship to Risk</w:t>
      </w:r>
      <w:bookmarkEnd w:id="879"/>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41600C"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41600C">
        <w:br w:type="page"/>
      </w:r>
    </w:p>
    <w:p w:rsidR="0041600C" w:rsidRDefault="0041600C" w:rsidP="0076149E">
      <w:pPr>
        <w:suppressAutoHyphens w:val="0"/>
        <w:sectPr w:rsidR="0041600C" w:rsidSect="00B75766">
          <w:pgSz w:w="12240" w:h="15840" w:code="1"/>
          <w:pgMar w:top="990" w:right="1350" w:bottom="1260" w:left="1440" w:header="720" w:footer="432" w:gutter="0"/>
          <w:cols w:space="720"/>
          <w:docGrid w:linePitch="360"/>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4.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5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3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4</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7"/>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4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9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7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rPr>
          <w:rFonts w:ascii="Calibri" w:hAnsi="Calibri" w:cs="Calibri"/>
          <w:sz w:val="14"/>
          <w:szCs w:val="14"/>
        </w:r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6.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1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9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2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9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9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3.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obile Home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8.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5"/>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0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9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0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4.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5.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1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41.7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61.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1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7.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1.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9.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7.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6.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rPr>
          <w:rFonts w:ascii="Calibri" w:hAnsi="Calibri" w:cs="Calibri"/>
          <w:sz w:val="14"/>
          <w:szCs w:val="14"/>
        </w:r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9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8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8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89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27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2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4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62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4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0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8.58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51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4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683840" behindDoc="1" locked="0" layoutInCell="0" allowOverlap="1" wp14:anchorId="3A078126" wp14:editId="4CF26D5D">
                <wp:simplePos x="0" y="0"/>
                <wp:positionH relativeFrom="column">
                  <wp:posOffset>997585</wp:posOffset>
                </wp:positionH>
                <wp:positionV relativeFrom="paragraph">
                  <wp:posOffset>-4711065</wp:posOffset>
                </wp:positionV>
                <wp:extent cx="12700" cy="12065"/>
                <wp:effectExtent l="0" t="0" r="0" b="0"/>
                <wp:wrapNone/>
                <wp:docPr id="697" name="Rectangle 6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B5562" id="Rectangle 697" o:spid="_x0000_s1026" style="position:absolute;margin-left:78.55pt;margin-top:-370.95pt;width:1pt;height:.9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a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D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M+Fmm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84864" behindDoc="1" locked="0" layoutInCell="0" allowOverlap="1" wp14:anchorId="0B5A6B78" wp14:editId="26D9968A">
                <wp:simplePos x="0" y="0"/>
                <wp:positionH relativeFrom="column">
                  <wp:posOffset>2983230</wp:posOffset>
                </wp:positionH>
                <wp:positionV relativeFrom="paragraph">
                  <wp:posOffset>-4711065</wp:posOffset>
                </wp:positionV>
                <wp:extent cx="12700" cy="12065"/>
                <wp:effectExtent l="0" t="0" r="0" b="0"/>
                <wp:wrapNone/>
                <wp:docPr id="696" name="Rectangle 6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3BE62A" id="Rectangle 696" o:spid="_x0000_s1026" style="position:absolute;margin-left:234.9pt;margin-top:-370.95pt;width:1pt;height:.9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rF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I3usVZ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5888" behindDoc="1" locked="0" layoutInCell="0" allowOverlap="1" wp14:anchorId="0470EB9A" wp14:editId="7B0B20A6">
                <wp:simplePos x="0" y="0"/>
                <wp:positionH relativeFrom="column">
                  <wp:posOffset>3474085</wp:posOffset>
                </wp:positionH>
                <wp:positionV relativeFrom="paragraph">
                  <wp:posOffset>-4711065</wp:posOffset>
                </wp:positionV>
                <wp:extent cx="12700" cy="12065"/>
                <wp:effectExtent l="0" t="0" r="0" b="0"/>
                <wp:wrapNone/>
                <wp:docPr id="695" name="Rectangle 6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DD7E38" id="Rectangle 695" o:spid="_x0000_s1026" style="position:absolute;margin-left:273.55pt;margin-top:-370.95pt;width:1pt;height:.9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nd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j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O+Ln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6912" behindDoc="1" locked="0" layoutInCell="0" allowOverlap="1" wp14:anchorId="74F078DD" wp14:editId="48599A2A">
                <wp:simplePos x="0" y="0"/>
                <wp:positionH relativeFrom="column">
                  <wp:posOffset>3964940</wp:posOffset>
                </wp:positionH>
                <wp:positionV relativeFrom="paragraph">
                  <wp:posOffset>-4711065</wp:posOffset>
                </wp:positionV>
                <wp:extent cx="12700" cy="12065"/>
                <wp:effectExtent l="0" t="0" r="0" b="0"/>
                <wp:wrapNone/>
                <wp:docPr id="694" name="Rectangle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D82D9C" id="Rectangle 694" o:spid="_x0000_s1026" style="position:absolute;margin-left:312.2pt;margin-top:-370.95pt;width:1pt;height:.9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24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LD3bhJ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7936" behindDoc="1" locked="0" layoutInCell="0" allowOverlap="1" wp14:anchorId="307C1C0B" wp14:editId="244CA338">
                <wp:simplePos x="0" y="0"/>
                <wp:positionH relativeFrom="column">
                  <wp:posOffset>4455160</wp:posOffset>
                </wp:positionH>
                <wp:positionV relativeFrom="paragraph">
                  <wp:posOffset>-4711065</wp:posOffset>
                </wp:positionV>
                <wp:extent cx="12700" cy="12065"/>
                <wp:effectExtent l="0" t="0" r="0" b="0"/>
                <wp:wrapNone/>
                <wp:docPr id="693" name="Rectangle 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6A529D" id="Rectangle 693" o:spid="_x0000_s1026" style="position:absolute;margin-left:350.8pt;margin-top:-370.95pt;width:1pt;height:.9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9gQ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8960" behindDoc="1" locked="0" layoutInCell="0" allowOverlap="1" wp14:anchorId="2B1E714A" wp14:editId="49ECE479">
                <wp:simplePos x="0" y="0"/>
                <wp:positionH relativeFrom="column">
                  <wp:posOffset>4946015</wp:posOffset>
                </wp:positionH>
                <wp:positionV relativeFrom="paragraph">
                  <wp:posOffset>-4711065</wp:posOffset>
                </wp:positionV>
                <wp:extent cx="12700" cy="12065"/>
                <wp:effectExtent l="0" t="0" r="0" b="0"/>
                <wp:wrapNone/>
                <wp:docPr id="692" name="Rectangle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C878FA" id="Rectangle 692" o:spid="_x0000_s1026" style="position:absolute;margin-left:389.45pt;margin-top:-370.95pt;width:1pt;height:.9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A/f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PfcD99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9984" behindDoc="1" locked="0" layoutInCell="0" allowOverlap="1" wp14:anchorId="2005BF77" wp14:editId="178EF2FA">
                <wp:simplePos x="0" y="0"/>
                <wp:positionH relativeFrom="column">
                  <wp:posOffset>5927725</wp:posOffset>
                </wp:positionH>
                <wp:positionV relativeFrom="paragraph">
                  <wp:posOffset>-4711065</wp:posOffset>
                </wp:positionV>
                <wp:extent cx="12700" cy="12065"/>
                <wp:effectExtent l="0" t="0" r="0" b="0"/>
                <wp:wrapNone/>
                <wp:docPr id="691" name="Rectangle 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1458A4" id="Rectangle 691" o:spid="_x0000_s1026" style="position:absolute;margin-left:466.75pt;margin-top:-370.95pt;width:1pt;height:.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gd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B0ygdU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1008" behindDoc="1" locked="0" layoutInCell="0" allowOverlap="1" wp14:anchorId="620C23E1" wp14:editId="06C95E63">
                <wp:simplePos x="0" y="0"/>
                <wp:positionH relativeFrom="column">
                  <wp:posOffset>6418580</wp:posOffset>
                </wp:positionH>
                <wp:positionV relativeFrom="paragraph">
                  <wp:posOffset>-4711065</wp:posOffset>
                </wp:positionV>
                <wp:extent cx="12065" cy="12065"/>
                <wp:effectExtent l="0" t="0" r="0" b="0"/>
                <wp:wrapNone/>
                <wp:docPr id="690" name="Rectangle 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61C878" id="Rectangle 690" o:spid="_x0000_s1026" style="position:absolute;margin-left:505.4pt;margin-top:-370.95pt;width:.95pt;height:.9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A0I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jNANCH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2032" behindDoc="1" locked="0" layoutInCell="0" allowOverlap="1" wp14:anchorId="7636A1CD" wp14:editId="28EA2B43">
                <wp:simplePos x="0" y="0"/>
                <wp:positionH relativeFrom="column">
                  <wp:posOffset>6908800</wp:posOffset>
                </wp:positionH>
                <wp:positionV relativeFrom="paragraph">
                  <wp:posOffset>-4711065</wp:posOffset>
                </wp:positionV>
                <wp:extent cx="12700" cy="12065"/>
                <wp:effectExtent l="0" t="0" r="0" b="0"/>
                <wp:wrapNone/>
                <wp:docPr id="689" name="Rectangle 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331E90" id="Rectangle 689" o:spid="_x0000_s1026" style="position:absolute;margin-left:544pt;margin-top:-370.95pt;width:1pt;height:.9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Ry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3056" behindDoc="1" locked="0" layoutInCell="0" allowOverlap="1" wp14:anchorId="3A8A717F" wp14:editId="6C30EBE7">
                <wp:simplePos x="0" y="0"/>
                <wp:positionH relativeFrom="column">
                  <wp:posOffset>7399655</wp:posOffset>
                </wp:positionH>
                <wp:positionV relativeFrom="paragraph">
                  <wp:posOffset>-4711065</wp:posOffset>
                </wp:positionV>
                <wp:extent cx="12700" cy="12065"/>
                <wp:effectExtent l="0" t="0" r="0" b="0"/>
                <wp:wrapNone/>
                <wp:docPr id="688" name="Rectangle 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7E056E" id="Rectangle 688" o:spid="_x0000_s1026" style="position:absolute;margin-left:582.65pt;margin-top:-370.95pt;width:1pt;height:.9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s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4080" behindDoc="1" locked="0" layoutInCell="0" allowOverlap="1" wp14:anchorId="2BD6E3CC" wp14:editId="6DEDCBB8">
                <wp:simplePos x="0" y="0"/>
                <wp:positionH relativeFrom="column">
                  <wp:posOffset>7890510</wp:posOffset>
                </wp:positionH>
                <wp:positionV relativeFrom="paragraph">
                  <wp:posOffset>-4711065</wp:posOffset>
                </wp:positionV>
                <wp:extent cx="12700" cy="12065"/>
                <wp:effectExtent l="0" t="0" r="0" b="0"/>
                <wp:wrapNone/>
                <wp:docPr id="687" name="Rectangle 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7A5F3C" id="Rectangle 687" o:spid="_x0000_s1026" style="position:absolute;margin-left:621.3pt;margin-top:-370.95pt;width:1pt;height:.9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HC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LeocLV1AgAA/AQAAA4A&#10;AAAAAAAAAAAAAAAALgIAAGRycy9lMm9Eb2MueG1sUEsBAi0AFAAGAAgAAAAhAJ3g6/LhAAAADwEA&#10;AA8AAAAAAAAAAAAAAAAAzwQAAGRycy9kb3ducmV2LnhtbFBLBQYAAAAABAAEAPMAAADdBQAAAAA=&#10;" o:allowincell="f" fillcolor="black" stroked="f"/>
            </w:pict>
          </mc:Fallback>
        </mc:AlternateContent>
      </w:r>
      <w:bookmarkStart w:id="880" w:name="page5"/>
      <w:bookmarkEnd w:id="880"/>
    </w:p>
    <w:p w:rsidR="007552BA" w:rsidRDefault="007552BA" w:rsidP="00160ED8">
      <w:pPr>
        <w:widowControl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42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80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0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5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9</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9</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5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1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40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9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7.3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6.2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2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04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5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2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9" w:lineRule="exact"/>
              <w:ind w:left="149"/>
              <w:jc w:val="center"/>
            </w:pPr>
            <w:r>
              <w:rPr>
                <w:rFonts w:ascii="Calibri" w:hAnsi="Calibri" w:cs="Calibri"/>
                <w:sz w:val="14"/>
                <w:szCs w:val="14"/>
              </w:rPr>
              <w:t>0.2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ind w:right="149"/>
              <w:jc w:val="center"/>
            </w:pPr>
            <w:r>
              <w:rPr>
                <w:rFonts w:ascii="Calibri" w:hAnsi="Calibri" w:cs="Calibri"/>
                <w:sz w:val="14"/>
                <w:szCs w:val="14"/>
              </w:rPr>
              <w:t>0.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3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r>
        <w:rPr>
          <w:noProof/>
          <w:lang w:eastAsia="en-US"/>
        </w:rPr>
        <mc:AlternateContent>
          <mc:Choice Requires="wps">
            <w:drawing>
              <wp:anchor distT="0" distB="0" distL="114300" distR="114300" simplePos="0" relativeHeight="251695104" behindDoc="1" locked="0" layoutInCell="0" allowOverlap="1">
                <wp:simplePos x="0" y="0"/>
                <wp:positionH relativeFrom="column">
                  <wp:posOffset>997585</wp:posOffset>
                </wp:positionH>
                <wp:positionV relativeFrom="paragraph">
                  <wp:posOffset>-4714240</wp:posOffset>
                </wp:positionV>
                <wp:extent cx="12700" cy="12065"/>
                <wp:effectExtent l="0" t="0" r="0" b="0"/>
                <wp:wrapNone/>
                <wp:docPr id="686" name="Rectangle 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F9A834" id="Rectangle 686" o:spid="_x0000_s1026" style="position:absolute;margin-left:78.55pt;margin-top:-371.2pt;width:1pt;height:.9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6d6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6128" behindDoc="1" locked="0" layoutInCell="0" allowOverlap="1">
                <wp:simplePos x="0" y="0"/>
                <wp:positionH relativeFrom="column">
                  <wp:posOffset>2983230</wp:posOffset>
                </wp:positionH>
                <wp:positionV relativeFrom="paragraph">
                  <wp:posOffset>-4714240</wp:posOffset>
                </wp:positionV>
                <wp:extent cx="12700" cy="12065"/>
                <wp:effectExtent l="0" t="0" r="0" b="0"/>
                <wp:wrapNone/>
                <wp:docPr id="685" name="Rectangle 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3139EC" id="Rectangle 685" o:spid="_x0000_s1026" style="position:absolute;margin-left:234.9pt;margin-top:-371.2pt;width:1pt;height:.9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a/x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7152" behindDoc="1" locked="0" layoutInCell="0" allowOverlap="1">
                <wp:simplePos x="0" y="0"/>
                <wp:positionH relativeFrom="column">
                  <wp:posOffset>3474085</wp:posOffset>
                </wp:positionH>
                <wp:positionV relativeFrom="paragraph">
                  <wp:posOffset>-4714240</wp:posOffset>
                </wp:positionV>
                <wp:extent cx="12700" cy="12065"/>
                <wp:effectExtent l="0" t="0" r="0" b="0"/>
                <wp:wrapNone/>
                <wp:docPr id="684" name="Rectangle 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D14FD6" id="Rectangle 684" o:spid="_x0000_s1026" style="position:absolute;margin-left:273.55pt;margin-top:-371.2pt;width:1pt;height:.9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n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8176" behindDoc="1" locked="0" layoutInCell="0" allowOverlap="1">
                <wp:simplePos x="0" y="0"/>
                <wp:positionH relativeFrom="column">
                  <wp:posOffset>3964940</wp:posOffset>
                </wp:positionH>
                <wp:positionV relativeFrom="paragraph">
                  <wp:posOffset>-4714240</wp:posOffset>
                </wp:positionV>
                <wp:extent cx="12700" cy="12065"/>
                <wp:effectExtent l="0" t="0" r="0" b="0"/>
                <wp:wrapNone/>
                <wp:docPr id="683" name="Rectangle 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582233" id="Rectangle 683" o:spid="_x0000_s1026" style="position:absolute;margin-left:312.2pt;margin-top:-371.2pt;width:1pt;height:.9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s48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7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9200" behindDoc="1" locked="0" layoutInCell="0" allowOverlap="1">
                <wp:simplePos x="0" y="0"/>
                <wp:positionH relativeFrom="column">
                  <wp:posOffset>4455160</wp:posOffset>
                </wp:positionH>
                <wp:positionV relativeFrom="paragraph">
                  <wp:posOffset>-4714240</wp:posOffset>
                </wp:positionV>
                <wp:extent cx="12700" cy="12065"/>
                <wp:effectExtent l="0" t="0" r="0" b="0"/>
                <wp:wrapNone/>
                <wp:docPr id="682" name="Rectangl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541E0D" id="Rectangle 682" o:spid="_x0000_s1026" style="position:absolute;margin-left:350.8pt;margin-top:-371.2pt;width:1pt;height:.9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n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0224" behindDoc="1" locked="0" layoutInCell="0" allowOverlap="1">
                <wp:simplePos x="0" y="0"/>
                <wp:positionH relativeFrom="column">
                  <wp:posOffset>4946015</wp:posOffset>
                </wp:positionH>
                <wp:positionV relativeFrom="paragraph">
                  <wp:posOffset>-4714240</wp:posOffset>
                </wp:positionV>
                <wp:extent cx="12700" cy="12065"/>
                <wp:effectExtent l="0" t="0" r="0" b="0"/>
                <wp:wrapNone/>
                <wp:docPr id="681" name="Rectangle 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BE8B3E" id="Rectangle 681" o:spid="_x0000_s1026" style="position:absolute;margin-left:389.45pt;margin-top:-371.2pt;width:1pt;height:.9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F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1248" behindDoc="1" locked="0" layoutInCell="0" allowOverlap="1">
                <wp:simplePos x="0" y="0"/>
                <wp:positionH relativeFrom="column">
                  <wp:posOffset>5927725</wp:posOffset>
                </wp:positionH>
                <wp:positionV relativeFrom="paragraph">
                  <wp:posOffset>-4714240</wp:posOffset>
                </wp:positionV>
                <wp:extent cx="12700" cy="12065"/>
                <wp:effectExtent l="0" t="0" r="0" b="0"/>
                <wp:wrapNone/>
                <wp:docPr id="680" name="Rectangle 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11FCA" id="Rectangle 680" o:spid="_x0000_s1026" style="position:absolute;margin-left:466.75pt;margin-top:-371.2pt;width:1pt;height:.9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Ma3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2272" behindDoc="1" locked="0" layoutInCell="0" allowOverlap="1">
                <wp:simplePos x="0" y="0"/>
                <wp:positionH relativeFrom="column">
                  <wp:posOffset>6418580</wp:posOffset>
                </wp:positionH>
                <wp:positionV relativeFrom="paragraph">
                  <wp:posOffset>-4714240</wp:posOffset>
                </wp:positionV>
                <wp:extent cx="12065" cy="12065"/>
                <wp:effectExtent l="0" t="0" r="0" b="0"/>
                <wp:wrapNone/>
                <wp:docPr id="679" name="Rectangle 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CFA235" id="Rectangle 679" o:spid="_x0000_s1026" style="position:absolute;margin-left:505.4pt;margin-top:-371.2pt;width:.95pt;height:.9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Fc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Ei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03296" behindDoc="1" locked="0" layoutInCell="0" allowOverlap="1">
                <wp:simplePos x="0" y="0"/>
                <wp:positionH relativeFrom="column">
                  <wp:posOffset>6908800</wp:posOffset>
                </wp:positionH>
                <wp:positionV relativeFrom="paragraph">
                  <wp:posOffset>-4714240</wp:posOffset>
                </wp:positionV>
                <wp:extent cx="12700" cy="12065"/>
                <wp:effectExtent l="0" t="0" r="0" b="0"/>
                <wp:wrapNone/>
                <wp:docPr id="678" name="Rectangle 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F914E1" id="Rectangle 678" o:spid="_x0000_s1026" style="position:absolute;margin-left:544pt;margin-top:-371.2pt;width:1pt;height:.9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Gs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4320" behindDoc="1" locked="0" layoutInCell="0" allowOverlap="1">
                <wp:simplePos x="0" y="0"/>
                <wp:positionH relativeFrom="column">
                  <wp:posOffset>7399655</wp:posOffset>
                </wp:positionH>
                <wp:positionV relativeFrom="paragraph">
                  <wp:posOffset>-4714240</wp:posOffset>
                </wp:positionV>
                <wp:extent cx="12700" cy="12065"/>
                <wp:effectExtent l="0" t="0" r="0" b="0"/>
                <wp:wrapNone/>
                <wp:docPr id="677" name="Rectangle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BFBA9" id="Rectangle 677" o:spid="_x0000_s1026" style="position:absolute;margin-left:582.65pt;margin-top:-371.2pt;width:1pt;height:.9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DK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05344" behindDoc="1" locked="0" layoutInCell="0" allowOverlap="1">
                <wp:simplePos x="0" y="0"/>
                <wp:positionH relativeFrom="column">
                  <wp:posOffset>7890510</wp:posOffset>
                </wp:positionH>
                <wp:positionV relativeFrom="paragraph">
                  <wp:posOffset>-4714240</wp:posOffset>
                </wp:positionV>
                <wp:extent cx="12700" cy="12065"/>
                <wp:effectExtent l="0" t="0" r="0" b="0"/>
                <wp:wrapNone/>
                <wp:docPr id="676" name="Rectangle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A87A68" id="Rectangle 676" o:spid="_x0000_s1026" style="position:absolute;margin-left:621.3pt;margin-top:-371.2pt;width:1pt;height:.9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QcF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1" w:name="page6"/>
      <w:bookmarkEnd w:id="881"/>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252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9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2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9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73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8.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3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706368" behindDoc="1" locked="0" layoutInCell="0" allowOverlap="1" wp14:anchorId="1D967EFA" wp14:editId="3191F218">
                <wp:simplePos x="0" y="0"/>
                <wp:positionH relativeFrom="column">
                  <wp:posOffset>997585</wp:posOffset>
                </wp:positionH>
                <wp:positionV relativeFrom="paragraph">
                  <wp:posOffset>-4711065</wp:posOffset>
                </wp:positionV>
                <wp:extent cx="12700" cy="12065"/>
                <wp:effectExtent l="0" t="0" r="0" b="0"/>
                <wp:wrapNone/>
                <wp:docPr id="675" name="Rectangle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9D499C" id="Rectangle 675" o:spid="_x0000_s1026" style="position:absolute;margin-left:78.55pt;margin-top:-370.95pt;width:1pt;height:.9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w+O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7392" behindDoc="1" locked="0" layoutInCell="0" allowOverlap="1" wp14:anchorId="4701622D" wp14:editId="1B2041ED">
                <wp:simplePos x="0" y="0"/>
                <wp:positionH relativeFrom="column">
                  <wp:posOffset>2983230</wp:posOffset>
                </wp:positionH>
                <wp:positionV relativeFrom="paragraph">
                  <wp:posOffset>-4711065</wp:posOffset>
                </wp:positionV>
                <wp:extent cx="12700" cy="12065"/>
                <wp:effectExtent l="0" t="0" r="0" b="0"/>
                <wp:wrapNone/>
                <wp:docPr id="674" name="Rectangle 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FD37CB" id="Rectangle 674" o:spid="_x0000_s1026" style="position:absolute;margin-left:234.9pt;margin-top:-370.95pt;width:1pt;height:.9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Nh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MkI2EF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8416" behindDoc="1" locked="0" layoutInCell="0" allowOverlap="1" wp14:anchorId="3F8DD1F4" wp14:editId="3EBC419A">
                <wp:simplePos x="0" y="0"/>
                <wp:positionH relativeFrom="column">
                  <wp:posOffset>3474085</wp:posOffset>
                </wp:positionH>
                <wp:positionV relativeFrom="paragraph">
                  <wp:posOffset>-4711065</wp:posOffset>
                </wp:positionV>
                <wp:extent cx="12700" cy="12065"/>
                <wp:effectExtent l="0" t="0" r="0" b="0"/>
                <wp:wrapNone/>
                <wp:docPr id="673" name="Rectangle 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1BA011" id="Rectangle 673" o:spid="_x0000_s1026" style="position:absolute;margin-left:273.55pt;margin-top:-370.95pt;width:1pt;height:.9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5D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y&#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wLG5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9440" behindDoc="1" locked="0" layoutInCell="0" allowOverlap="1" wp14:anchorId="572D811E" wp14:editId="07BF4361">
                <wp:simplePos x="0" y="0"/>
                <wp:positionH relativeFrom="column">
                  <wp:posOffset>3964940</wp:posOffset>
                </wp:positionH>
                <wp:positionV relativeFrom="paragraph">
                  <wp:posOffset>-4711065</wp:posOffset>
                </wp:positionV>
                <wp:extent cx="12700" cy="12065"/>
                <wp:effectExtent l="0" t="0" r="0" b="0"/>
                <wp:wrapNone/>
                <wp:docPr id="672" name="Rectangle 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FFFB51" id="Rectangle 672" o:spid="_x0000_s1026" style="position:absolute;margin-left:312.2pt;margin-top:-370.95pt;width:1pt;height:.9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7m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4juYx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0464" behindDoc="1" locked="0" layoutInCell="0" allowOverlap="1" wp14:anchorId="4F888DCB" wp14:editId="44B48F5E">
                <wp:simplePos x="0" y="0"/>
                <wp:positionH relativeFrom="column">
                  <wp:posOffset>4455160</wp:posOffset>
                </wp:positionH>
                <wp:positionV relativeFrom="paragraph">
                  <wp:posOffset>-4711065</wp:posOffset>
                </wp:positionV>
                <wp:extent cx="12700" cy="12065"/>
                <wp:effectExtent l="0" t="0" r="0" b="0"/>
                <wp:wrapNone/>
                <wp:docPr id="671" name="Rectangle 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01A8A1" id="Rectangle 671" o:spid="_x0000_s1026" style="position:absolute;margin-left:350.8pt;margin-top:-370.95pt;width:1pt;height:.9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bE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A01sQd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1488" behindDoc="1" locked="0" layoutInCell="0" allowOverlap="1" wp14:anchorId="5DECF532" wp14:editId="66875627">
                <wp:simplePos x="0" y="0"/>
                <wp:positionH relativeFrom="column">
                  <wp:posOffset>4946015</wp:posOffset>
                </wp:positionH>
                <wp:positionV relativeFrom="paragraph">
                  <wp:posOffset>-4711065</wp:posOffset>
                </wp:positionV>
                <wp:extent cx="12700" cy="12065"/>
                <wp:effectExtent l="0" t="0" r="0" b="0"/>
                <wp:wrapNone/>
                <wp:docPr id="670" name="Rectangle 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2DD5D7" id="Rectangle 670" o:spid="_x0000_s1026" style="position:absolute;margin-left:389.45pt;margin-top:-370.95pt;width:1pt;height:.9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mb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M6Zsh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2512" behindDoc="1" locked="0" layoutInCell="0" allowOverlap="1" wp14:anchorId="710111F2" wp14:editId="511A73D0">
                <wp:simplePos x="0" y="0"/>
                <wp:positionH relativeFrom="column">
                  <wp:posOffset>5927725</wp:posOffset>
                </wp:positionH>
                <wp:positionV relativeFrom="paragraph">
                  <wp:posOffset>-4711065</wp:posOffset>
                </wp:positionV>
                <wp:extent cx="12700" cy="12065"/>
                <wp:effectExtent l="0" t="0" r="0" b="0"/>
                <wp:wrapNone/>
                <wp:docPr id="669" name="Rectangle 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DCD3F2" id="Rectangle 669" o:spid="_x0000_s1026" style="position:absolute;margin-left:466.75pt;margin-top:-370.95pt;width:1pt;height:.9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qr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8Hqrj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3536" behindDoc="1" locked="0" layoutInCell="0" allowOverlap="1" wp14:anchorId="7ED9D8FC" wp14:editId="0666475E">
                <wp:simplePos x="0" y="0"/>
                <wp:positionH relativeFrom="column">
                  <wp:posOffset>6418580</wp:posOffset>
                </wp:positionH>
                <wp:positionV relativeFrom="paragraph">
                  <wp:posOffset>-4711065</wp:posOffset>
                </wp:positionV>
                <wp:extent cx="12065" cy="12065"/>
                <wp:effectExtent l="0" t="0" r="0" b="0"/>
                <wp:wrapNone/>
                <wp:docPr id="668" name="Rectangle 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5B0CBE" id="Rectangle 668" o:spid="_x0000_s1026" style="position:absolute;margin-left:505.4pt;margin-top:-370.95pt;width:.95pt;height:.9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KC/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xASgv3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4560" behindDoc="1" locked="0" layoutInCell="0" allowOverlap="1" wp14:anchorId="1CCC9287" wp14:editId="6F1E136A">
                <wp:simplePos x="0" y="0"/>
                <wp:positionH relativeFrom="column">
                  <wp:posOffset>6908800</wp:posOffset>
                </wp:positionH>
                <wp:positionV relativeFrom="paragraph">
                  <wp:posOffset>-4711065</wp:posOffset>
                </wp:positionV>
                <wp:extent cx="12700" cy="12065"/>
                <wp:effectExtent l="0" t="0" r="0" b="0"/>
                <wp:wrapNone/>
                <wp:docPr id="667" name="Rectangle 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BCD6D" id="Rectangle 667" o:spid="_x0000_s1026" style="position:absolute;margin-left:544pt;margin-top:-370.95pt;width:1pt;height:.9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8bm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M5XxuZ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5584" behindDoc="1" locked="0" layoutInCell="0" allowOverlap="1" wp14:anchorId="6FDBC98F" wp14:editId="5DD05D1F">
                <wp:simplePos x="0" y="0"/>
                <wp:positionH relativeFrom="column">
                  <wp:posOffset>7399655</wp:posOffset>
                </wp:positionH>
                <wp:positionV relativeFrom="paragraph">
                  <wp:posOffset>-4711065</wp:posOffset>
                </wp:positionV>
                <wp:extent cx="12700" cy="12065"/>
                <wp:effectExtent l="0" t="0" r="0" b="0"/>
                <wp:wrapNone/>
                <wp:docPr id="666" name="Rectangle 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5A9D61" id="Rectangle 666" o:spid="_x0000_s1026" style="position:absolute;margin-left:582.65pt;margin-top:-370.95pt;width:1pt;height:.9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16608" behindDoc="1" locked="0" layoutInCell="0" allowOverlap="1" wp14:anchorId="1D9156F0" wp14:editId="6BC10582">
                <wp:simplePos x="0" y="0"/>
                <wp:positionH relativeFrom="column">
                  <wp:posOffset>7890510</wp:posOffset>
                </wp:positionH>
                <wp:positionV relativeFrom="paragraph">
                  <wp:posOffset>-4711065</wp:posOffset>
                </wp:positionV>
                <wp:extent cx="12700" cy="12065"/>
                <wp:effectExtent l="0" t="0" r="0" b="0"/>
                <wp:wrapNone/>
                <wp:docPr id="665" name="Rectangle 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51A89" id="Rectangle 665" o:spid="_x0000_s1026" style="position:absolute;margin-left:621.3pt;margin-top:-370.95pt;width:1pt;height:.9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hmi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" o:allowincell="f" fillcolor="black" stroked="f"/>
            </w:pict>
          </mc:Fallback>
        </mc:AlternateContent>
      </w:r>
      <w:bookmarkStart w:id="882" w:name="page7"/>
      <w:bookmarkEnd w:id="882"/>
    </w:p>
    <w:p w:rsidR="007552BA" w:rsidRDefault="007552BA" w:rsidP="00160ED8">
      <w:pPr>
        <w:widowControl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7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1.11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1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95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7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0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1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8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1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8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5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asonry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9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1</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5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6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8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7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2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2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5.1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0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9.09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8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6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1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0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5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r>
        <w:rPr>
          <w:noProof/>
          <w:lang w:eastAsia="en-US"/>
        </w:rPr>
        <mc:AlternateContent>
          <mc:Choice Requires="wps">
            <w:drawing>
              <wp:anchor distT="0" distB="0" distL="114300" distR="114300" simplePos="0" relativeHeight="251717632" behindDoc="1" locked="0" layoutInCell="0" allowOverlap="1">
                <wp:simplePos x="0" y="0"/>
                <wp:positionH relativeFrom="column">
                  <wp:posOffset>997585</wp:posOffset>
                </wp:positionH>
                <wp:positionV relativeFrom="paragraph">
                  <wp:posOffset>-4711065</wp:posOffset>
                </wp:positionV>
                <wp:extent cx="12700" cy="12065"/>
                <wp:effectExtent l="0" t="0" r="0" b="0"/>
                <wp:wrapNone/>
                <wp:docPr id="664" name="Rectangle 6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4A65E2" id="Rectangle 664" o:spid="_x0000_s1026" style="position:absolute;margin-left:78.55pt;margin-top:-370.95pt;width:1pt;height:.9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c5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TUHOb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8656" behindDoc="1" locked="0" layoutInCell="0" allowOverlap="1">
                <wp:simplePos x="0" y="0"/>
                <wp:positionH relativeFrom="column">
                  <wp:posOffset>2983230</wp:posOffset>
                </wp:positionH>
                <wp:positionV relativeFrom="paragraph">
                  <wp:posOffset>-4711065</wp:posOffset>
                </wp:positionV>
                <wp:extent cx="12700" cy="12065"/>
                <wp:effectExtent l="0" t="0" r="0" b="0"/>
                <wp:wrapNone/>
                <wp:docPr id="663" name="Rectangle 6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B5F82C" id="Rectangle 663" o:spid="_x0000_s1026" style="position:absolute;margin-left:234.9pt;margin-top:-370.95pt;width:1pt;height:.9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Xh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9680" behindDoc="1" locked="0" layoutInCell="0" allowOverlap="1">
                <wp:simplePos x="0" y="0"/>
                <wp:positionH relativeFrom="column">
                  <wp:posOffset>3474085</wp:posOffset>
                </wp:positionH>
                <wp:positionV relativeFrom="paragraph">
                  <wp:posOffset>-4711065</wp:posOffset>
                </wp:positionV>
                <wp:extent cx="12700" cy="12065"/>
                <wp:effectExtent l="0" t="0" r="0" b="0"/>
                <wp:wrapNone/>
                <wp:docPr id="662" name="Rectangle 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713D7B" id="Rectangle 662" o:spid="_x0000_s1026" style="position:absolute;margin-left:273.55pt;margin-top:-370.95pt;width:1pt;height:.9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q+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Apqr6B1AgAA/AQAAA4A&#10;AAAAAAAAAAAAAAAALgIAAGRycy9lMm9Eb2MueG1sUEsBAi0AFAAGAAgAAAAhACOVT5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0704" behindDoc="1" locked="0" layoutInCell="0" allowOverlap="1">
                <wp:simplePos x="0" y="0"/>
                <wp:positionH relativeFrom="column">
                  <wp:posOffset>3964940</wp:posOffset>
                </wp:positionH>
                <wp:positionV relativeFrom="paragraph">
                  <wp:posOffset>-4711065</wp:posOffset>
                </wp:positionV>
                <wp:extent cx="12700" cy="12065"/>
                <wp:effectExtent l="0" t="0" r="0" b="0"/>
                <wp:wrapNone/>
                <wp:docPr id="661" name="Rectangle 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04E732" id="Rectangle 661" o:spid="_x0000_s1026" style="position:absolute;margin-left:312.2pt;margin-top:-370.95pt;width:1pt;height:.9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Kcr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l8pyt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1728" behindDoc="1" locked="0" layoutInCell="0" allowOverlap="1">
                <wp:simplePos x="0" y="0"/>
                <wp:positionH relativeFrom="column">
                  <wp:posOffset>4455160</wp:posOffset>
                </wp:positionH>
                <wp:positionV relativeFrom="paragraph">
                  <wp:posOffset>-4711065</wp:posOffset>
                </wp:positionV>
                <wp:extent cx="12700" cy="12065"/>
                <wp:effectExtent l="0" t="0" r="0" b="0"/>
                <wp:wrapNone/>
                <wp:docPr id="660" name="Rectangle 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8603A7" id="Rectangle 660" o:spid="_x0000_s1026" style="position:absolute;margin-left:350.8pt;margin-top:-370.95pt;width:1pt;height:.9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3Dk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DdzcOR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2752" behindDoc="1" locked="0" layoutInCell="0" allowOverlap="1">
                <wp:simplePos x="0" y="0"/>
                <wp:positionH relativeFrom="column">
                  <wp:posOffset>4946015</wp:posOffset>
                </wp:positionH>
                <wp:positionV relativeFrom="paragraph">
                  <wp:posOffset>-4711065</wp:posOffset>
                </wp:positionV>
                <wp:extent cx="12700" cy="12065"/>
                <wp:effectExtent l="0" t="0" r="0" b="0"/>
                <wp:wrapNone/>
                <wp:docPr id="659" name="Rectangle 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F7D8" id="Rectangle 659" o:spid="_x0000_s1026" style="position:absolute;margin-left:389.45pt;margin-top:-370.95pt;width:1pt;height:.9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JC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DEkJd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3776" behindDoc="1" locked="0" layoutInCell="0" allowOverlap="1">
                <wp:simplePos x="0" y="0"/>
                <wp:positionH relativeFrom="column">
                  <wp:posOffset>5927725</wp:posOffset>
                </wp:positionH>
                <wp:positionV relativeFrom="paragraph">
                  <wp:posOffset>-4711065</wp:posOffset>
                </wp:positionV>
                <wp:extent cx="12700" cy="12065"/>
                <wp:effectExtent l="0" t="0" r="0" b="0"/>
                <wp:wrapNone/>
                <wp:docPr id="658" name="Rectangle 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DDD5C" id="Rectangle 658" o:spid="_x0000_s1026" style="position:absolute;margin-left:466.75pt;margin-top:-370.95pt;width:1pt;height:.9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0d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Oy0dY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4800" behindDoc="1" locked="0" layoutInCell="0" allowOverlap="1">
                <wp:simplePos x="0" y="0"/>
                <wp:positionH relativeFrom="column">
                  <wp:posOffset>6418580</wp:posOffset>
                </wp:positionH>
                <wp:positionV relativeFrom="paragraph">
                  <wp:posOffset>-4711065</wp:posOffset>
                </wp:positionV>
                <wp:extent cx="12065" cy="12065"/>
                <wp:effectExtent l="0" t="0" r="0" b="0"/>
                <wp:wrapNone/>
                <wp:docPr id="657" name="Rectangle 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0E910C" id="Rectangle 657" o:spid="_x0000_s1026" style="position:absolute;margin-left:505.4pt;margin-top:-370.95pt;width:.95pt;height:.9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CEB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BJghAX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25824" behindDoc="1" locked="0" layoutInCell="0" allowOverlap="1">
                <wp:simplePos x="0" y="0"/>
                <wp:positionH relativeFrom="column">
                  <wp:posOffset>6908800</wp:posOffset>
                </wp:positionH>
                <wp:positionV relativeFrom="paragraph">
                  <wp:posOffset>-4711065</wp:posOffset>
                </wp:positionV>
                <wp:extent cx="12700" cy="12065"/>
                <wp:effectExtent l="0" t="0" r="0" b="0"/>
                <wp:wrapNone/>
                <wp:docPr id="6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FEA6AD" id="Rectangle 656" o:spid="_x0000_s1026" style="position:absolute;margin-left:544pt;margin-top:-370.95pt;width:1pt;height:.9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itd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PyCK11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6848" behindDoc="1" locked="0" layoutInCell="0" allowOverlap="1">
                <wp:simplePos x="0" y="0"/>
                <wp:positionH relativeFrom="column">
                  <wp:posOffset>7399655</wp:posOffset>
                </wp:positionH>
                <wp:positionV relativeFrom="paragraph">
                  <wp:posOffset>-4711065</wp:posOffset>
                </wp:positionV>
                <wp:extent cx="12700" cy="12065"/>
                <wp:effectExtent l="0" t="0" r="0" b="0"/>
                <wp:wrapNone/>
                <wp:docPr id="655" name="Rectangle 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257C7E" id="Rectangle 655" o:spid="_x0000_s1026" style="position:absolute;margin-left:582.65pt;margin-top:-370.95pt;width:1pt;height:.9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W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27872" behindDoc="1" locked="0" layoutInCell="0" allowOverlap="1">
                <wp:simplePos x="0" y="0"/>
                <wp:positionH relativeFrom="column">
                  <wp:posOffset>7890510</wp:posOffset>
                </wp:positionH>
                <wp:positionV relativeFrom="paragraph">
                  <wp:posOffset>-4711065</wp:posOffset>
                </wp:positionV>
                <wp:extent cx="12700" cy="12065"/>
                <wp:effectExtent l="0" t="0" r="0" b="0"/>
                <wp:wrapNone/>
                <wp:docPr id="654" name="Rectangle 6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9D658" id="Rectangle 654" o:spid="_x0000_s1026" style="position:absolute;margin-left:621.3pt;margin-top:-370.95pt;width:1pt;height:.9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Q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MGb9Bl1AgAA/AQAAA4A&#10;AAAAAAAAAAAAAAAALgIAAGRycy9lMm9Eb2MueG1sUEsBAi0AFAAGAAgAAAAhAJ3g6/LhAAAADw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3" w:name="page8"/>
      <w:bookmarkEnd w:id="883"/>
      <w:r>
        <w:rPr>
          <w:rFonts w:ascii="Calibri" w:hAnsi="Calibri" w:cs="Calibri"/>
          <w:sz w:val="14"/>
          <w:szCs w:val="14"/>
        </w:rPr>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800"/>
        <w:gridCol w:w="76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0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4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540"/>
            </w:pPr>
            <w:r>
              <w:rPr>
                <w:rFonts w:ascii="Calibri" w:hAnsi="Calibri" w:cs="Calibri"/>
                <w:b/>
                <w:bCs/>
                <w:w w:val="72"/>
                <w:sz w:val="14"/>
                <w:szCs w:val="14"/>
              </w:rPr>
              <w:t>Loss</w:t>
            </w:r>
          </w:p>
        </w:tc>
        <w:tc>
          <w:tcPr>
            <w:tcW w:w="232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60"/>
            </w:pPr>
            <w:r>
              <w:rPr>
                <w:rFonts w:ascii="Calibri" w:hAnsi="Calibri" w:cs="Calibri"/>
                <w:b/>
                <w:bCs/>
                <w:sz w:val="14"/>
                <w:szCs w:val="14"/>
              </w:rPr>
              <w:t>Cost at different Deductibl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1540" w:type="dxa"/>
            <w:gridSpan w:val="2"/>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40"/>
            </w:pPr>
            <w:r>
              <w:rPr>
                <w:rFonts w:ascii="Calibri" w:hAnsi="Calibri" w:cs="Calibri"/>
                <w:b/>
                <w:bCs/>
                <w:sz w:val="14"/>
                <w:szCs w:val="14"/>
              </w:rPr>
              <w:t>Ratios relative $0</w:t>
            </w: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1.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7.3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1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9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vMerge w:val="restart"/>
            <w:tcBorders>
              <w:top w:val="nil"/>
              <w:left w:val="single" w:sz="8" w:space="0" w:color="auto"/>
              <w:bottom w:val="nil"/>
              <w:right w:val="nil"/>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Commercial Residential</w:t>
            </w: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vMerge/>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3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6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93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9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4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4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04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pacing w:line="20" w:lineRule="exact"/>
      </w:pPr>
      <w:r>
        <w:rPr>
          <w:noProof/>
          <w:lang w:eastAsia="en-US"/>
        </w:rPr>
        <mc:AlternateContent>
          <mc:Choice Requires="wps">
            <w:drawing>
              <wp:anchor distT="0" distB="0" distL="114300" distR="114300" simplePos="0" relativeHeight="251728896" behindDoc="1" locked="0" layoutInCell="0" allowOverlap="1">
                <wp:simplePos x="0" y="0"/>
                <wp:positionH relativeFrom="column">
                  <wp:posOffset>2983230</wp:posOffset>
                </wp:positionH>
                <wp:positionV relativeFrom="paragraph">
                  <wp:posOffset>-4946015</wp:posOffset>
                </wp:positionV>
                <wp:extent cx="12700" cy="12065"/>
                <wp:effectExtent l="0" t="0" r="0" b="0"/>
                <wp:wrapNone/>
                <wp:docPr id="653" name="Rectangle 6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ABF5AE" id="Rectangle 653" o:spid="_x0000_s1026" style="position:absolute;margin-left:234.9pt;margin-top:-389.45pt;width:1pt;height:.9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0Ib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m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9920" behindDoc="1" locked="0" layoutInCell="0" allowOverlap="1">
                <wp:simplePos x="0" y="0"/>
                <wp:positionH relativeFrom="column">
                  <wp:posOffset>3474085</wp:posOffset>
                </wp:positionH>
                <wp:positionV relativeFrom="paragraph">
                  <wp:posOffset>-4946015</wp:posOffset>
                </wp:positionV>
                <wp:extent cx="12700" cy="12065"/>
                <wp:effectExtent l="0" t="0" r="0" b="0"/>
                <wp:wrapNone/>
                <wp:docPr id="652" name="Rectangle 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37CF2" id="Rectangle 652" o:spid="_x0000_s1026" style="position:absolute;margin-left:273.55pt;margin-top:-389.45pt;width:1pt;height:.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JX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0944" behindDoc="1" locked="0" layoutInCell="0" allowOverlap="1">
                <wp:simplePos x="0" y="0"/>
                <wp:positionH relativeFrom="column">
                  <wp:posOffset>3964940</wp:posOffset>
                </wp:positionH>
                <wp:positionV relativeFrom="paragraph">
                  <wp:posOffset>-4946015</wp:posOffset>
                </wp:positionV>
                <wp:extent cx="12700" cy="12065"/>
                <wp:effectExtent l="0" t="0" r="0" b="0"/>
                <wp:wrapNone/>
                <wp:docPr id="651" name="Rectangle 6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2FF643" id="Rectangle 651" o:spid="_x0000_s1026" style="position:absolute;margin-left:312.2pt;margin-top:-389.45pt;width:1pt;height:.9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p1f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1968" behindDoc="1" locked="0" layoutInCell="0" allowOverlap="1">
                <wp:simplePos x="0" y="0"/>
                <wp:positionH relativeFrom="column">
                  <wp:posOffset>4455160</wp:posOffset>
                </wp:positionH>
                <wp:positionV relativeFrom="paragraph">
                  <wp:posOffset>-4946015</wp:posOffset>
                </wp:positionV>
                <wp:extent cx="12700" cy="12065"/>
                <wp:effectExtent l="0" t="0" r="0" b="0"/>
                <wp:wrapNone/>
                <wp:docPr id="650" name="Rectangle 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1F4188" id="Rectangle 650" o:spid="_x0000_s1026" style="position:absolute;margin-left:350.8pt;margin-top:-389.45pt;width:1pt;height:.95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UqQ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2992" behindDoc="1" locked="0" layoutInCell="0" allowOverlap="1">
                <wp:simplePos x="0" y="0"/>
                <wp:positionH relativeFrom="column">
                  <wp:posOffset>4946015</wp:posOffset>
                </wp:positionH>
                <wp:positionV relativeFrom="paragraph">
                  <wp:posOffset>-4946015</wp:posOffset>
                </wp:positionV>
                <wp:extent cx="12700" cy="12065"/>
                <wp:effectExtent l="0" t="0" r="0" b="0"/>
                <wp:wrapNone/>
                <wp:docPr id="649" name="Rectangle 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348F1D" id="Rectangle 649" o:spid="_x0000_s1026" style="position:absolute;margin-left:389.45pt;margin-top:-389.45pt;width:1pt;height:.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Ya7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i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734016" behindDoc="1" locked="0" layoutInCell="0" allowOverlap="1">
                <wp:simplePos x="0" y="0"/>
                <wp:positionH relativeFrom="column">
                  <wp:posOffset>5927725</wp:posOffset>
                </wp:positionH>
                <wp:positionV relativeFrom="paragraph">
                  <wp:posOffset>-4946015</wp:posOffset>
                </wp:positionV>
                <wp:extent cx="12700" cy="12065"/>
                <wp:effectExtent l="0" t="0" r="0" b="0"/>
                <wp:wrapNone/>
                <wp:docPr id="648" name="Rectangle 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945C49" id="Rectangle 648" o:spid="_x0000_s1026" style="position:absolute;margin-left:466.75pt;margin-top:-389.45pt;width:1pt;height:.9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lF0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5040" behindDoc="1" locked="0" layoutInCell="0" allowOverlap="1">
                <wp:simplePos x="0" y="0"/>
                <wp:positionH relativeFrom="column">
                  <wp:posOffset>6418580</wp:posOffset>
                </wp:positionH>
                <wp:positionV relativeFrom="paragraph">
                  <wp:posOffset>-4946015</wp:posOffset>
                </wp:positionV>
                <wp:extent cx="12065" cy="12065"/>
                <wp:effectExtent l="0" t="0" r="0" b="0"/>
                <wp:wrapNone/>
                <wp:docPr id="647" name="Rectangle 6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33FB9" id="Rectangle 647" o:spid="_x0000_s1026" style="position:absolute;margin-left:505.4pt;margin-top:-389.45pt;width:.95pt;height:.9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Tct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DC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36064" behindDoc="1" locked="0" layoutInCell="0" allowOverlap="1">
                <wp:simplePos x="0" y="0"/>
                <wp:positionH relativeFrom="column">
                  <wp:posOffset>6908800</wp:posOffset>
                </wp:positionH>
                <wp:positionV relativeFrom="paragraph">
                  <wp:posOffset>-4946015</wp:posOffset>
                </wp:positionV>
                <wp:extent cx="12700" cy="12065"/>
                <wp:effectExtent l="0" t="0" r="0" b="0"/>
                <wp:wrapNone/>
                <wp:docPr id="646" name="Rectangle 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148C07" id="Rectangle 646" o:spid="_x0000_s1026" style="position:absolute;margin-left:544pt;margin-top:-389.45pt;width:1pt;height:.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z1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7088" behindDoc="1" locked="0" layoutInCell="0" allowOverlap="1">
                <wp:simplePos x="0" y="0"/>
                <wp:positionH relativeFrom="column">
                  <wp:posOffset>7399655</wp:posOffset>
                </wp:positionH>
                <wp:positionV relativeFrom="paragraph">
                  <wp:posOffset>-4946015</wp:posOffset>
                </wp:positionV>
                <wp:extent cx="12700" cy="12065"/>
                <wp:effectExtent l="0" t="0" r="0" b="0"/>
                <wp:wrapNone/>
                <wp:docPr id="645" name="Rectangle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360D24" id="Rectangle 645" o:spid="_x0000_s1026" style="position:absolute;margin-left:582.65pt;margin-top:-389.45pt;width:1pt;height:.9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TX6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D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38112" behindDoc="1" locked="0" layoutInCell="0" allowOverlap="1">
                <wp:simplePos x="0" y="0"/>
                <wp:positionH relativeFrom="column">
                  <wp:posOffset>7890510</wp:posOffset>
                </wp:positionH>
                <wp:positionV relativeFrom="paragraph">
                  <wp:posOffset>-4946015</wp:posOffset>
                </wp:positionV>
                <wp:extent cx="12700" cy="12065"/>
                <wp:effectExtent l="0" t="0" r="0" b="0"/>
                <wp:wrapNone/>
                <wp:docPr id="644" name="Rectangle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EA4BF3" id="Rectangle 644" o:spid="_x0000_s1026" style="position:absolute;margin-left:621.3pt;margin-top:-389.45pt;width:1pt;height:.9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I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" o:allowincell="f" fillcolor="black" stroked="f"/>
            </w:pict>
          </mc:Fallback>
        </mc:AlternateContent>
      </w:r>
    </w:p>
    <w:p w:rsidR="007552BA" w:rsidRDefault="007552BA" w:rsidP="007552BA">
      <w:pPr>
        <w:widowControl w:val="0"/>
        <w:autoSpaceDE w:val="0"/>
        <w:autoSpaceDN w:val="0"/>
        <w:adjustRightInd w:val="0"/>
        <w:spacing w:line="20" w:lineRule="exact"/>
        <w:sectPr w:rsidR="007552BA">
          <w:pgSz w:w="15840" w:h="12240" w:orient="landscape"/>
          <w:pgMar w:top="442" w:right="1020" w:bottom="1008"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bookmarkStart w:id="884" w:name="page9"/>
      <w:bookmarkEnd w:id="884"/>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3.86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4.1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8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20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28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0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8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3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2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9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8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2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0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8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9"/>
                <w:szCs w:val="19"/>
              </w:rPr>
              <w:t>Own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1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6</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8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6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2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41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84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9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4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9.2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1.0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7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0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4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73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53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1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0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9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38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5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p>
    <w:p w:rsidR="007552BA" w:rsidRDefault="007552BA" w:rsidP="007552BA">
      <w:pPr>
        <w:widowControl w:val="0"/>
        <w:overflowPunct w:val="0"/>
        <w:autoSpaceDE w:val="0"/>
        <w:autoSpaceDN w:val="0"/>
        <w:adjustRightInd w:val="0"/>
        <w:jc w:val="right"/>
      </w:pPr>
      <w:bookmarkStart w:id="885" w:name="page10"/>
      <w:bookmarkEnd w:id="885"/>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42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62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7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8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3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3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8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5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3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19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7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0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7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7"/>
                <w:sz w:val="19"/>
                <w:szCs w:val="19"/>
              </w:rPr>
              <w:t>Rent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3</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4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67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7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3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8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2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3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1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0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8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39136"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3" name="Rectangle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CDFB11" id="Rectangle 643" o:spid="_x0000_s1026" style="position:absolute;margin-left:85.1pt;margin-top:-491pt;width:1pt;height:.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lQ3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4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40160"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2" name="Rectangl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801F28" id="Rectangle 642" o:spid="_x0000_s1026" style="position:absolute;margin-left:307.7pt;margin-top:-491pt;width:1pt;height:.9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P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AL5g/h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6" w:name="page11"/>
      <w:bookmarkEnd w:id="886"/>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72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9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29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8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9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0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9"/>
                <w:szCs w:val="19"/>
              </w:rPr>
              <w:t>Condo Unit</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9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0</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2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48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3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30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69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0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6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2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9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41184"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1" name="Rectangle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B9791" id="Rectangle 641" o:spid="_x0000_s1026" style="position:absolute;margin-left:85.1pt;margin-top:-491pt;width:1pt;height:.9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4t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42208"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0" name="Rectangle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BD29C1" id="Rectangle 640" o:spid="_x0000_s1026" style="position:absolute;margin-left:307.7pt;margin-top:-491pt;width:1pt;height:.9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y8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DWeXypBqtDVN4pB2qTyRMhhnTynH6sMNTj/x6pEDYS2D/LZavYEErAamgTthCcDFq22&#10;3zHqYfxq7L7tieUYyXcKZFRmRdCjj0YxmeVg2GvP9tpDFAWoGnuMhuXSDzO+N1bsWrgpi4VR+g6k&#10;14gojCDLgdVJsDBiMYPTcxBm+NqOUb8frcUvAA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D/gXLx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7" w:name="page12"/>
      <w:bookmarkEnd w:id="887"/>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10210" w:type="dxa"/>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471B41">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380"/>
            </w:pPr>
            <w:r>
              <w:rPr>
                <w:rFonts w:ascii="Calibri" w:hAnsi="Calibri" w:cs="Calibri"/>
                <w:b/>
                <w:bCs/>
                <w:sz w:val="19"/>
                <w:szCs w:val="19"/>
              </w:rPr>
              <w:t>Frame / Mason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70"/>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471B41" w:rsidTr="00471B41">
        <w:trPr>
          <w:trHeight w:val="194"/>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88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spacing w:line="193" w:lineRule="exact"/>
              <w:jc w:val="center"/>
            </w:pPr>
            <w:r>
              <w:rPr>
                <w:rFonts w:ascii="Calibri" w:hAnsi="Calibri" w:cs="Calibri"/>
                <w:b/>
                <w:bCs/>
                <w:w w:val="99"/>
                <w:sz w:val="19"/>
                <w:szCs w:val="19"/>
              </w:rPr>
              <w:t>Loss Cost per</w:t>
            </w:r>
          </w:p>
        </w:tc>
        <w:tc>
          <w:tcPr>
            <w:tcW w:w="188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212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77"/>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8"/>
                <w:sz w:val="19"/>
                <w:szCs w:val="19"/>
              </w:rPr>
              <w:t>Construction / Policy</w:t>
            </w: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ind w:left="180"/>
            </w:pPr>
            <w:r>
              <w:rPr>
                <w:rFonts w:ascii="Calibri" w:hAnsi="Calibri" w:cs="Calibri"/>
                <w:b/>
                <w:bCs/>
                <w:sz w:val="19"/>
                <w:szCs w:val="19"/>
              </w:rPr>
              <w:t>Location</w:t>
            </w: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9"/>
                <w:sz w:val="19"/>
                <w:szCs w:val="19"/>
              </w:rPr>
              <w:t>County</w:t>
            </w: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6"/>
                <w:sz w:val="19"/>
                <w:szCs w:val="19"/>
              </w:rPr>
              <w:t>Construction</w:t>
            </w:r>
          </w:p>
        </w:tc>
        <w:tc>
          <w:tcPr>
            <w:tcW w:w="188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212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38"/>
        </w:trPr>
        <w:tc>
          <w:tcPr>
            <w:tcW w:w="1720" w:type="dxa"/>
            <w:tcBorders>
              <w:top w:val="nil"/>
              <w:left w:val="single" w:sz="8" w:space="0" w:color="auto"/>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56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spacing w:line="224" w:lineRule="exact"/>
              <w:jc w:val="center"/>
            </w:pPr>
            <w:r>
              <w:rPr>
                <w:rFonts w:ascii="Calibri" w:hAnsi="Calibri" w:cs="Calibri"/>
                <w:b/>
                <w:bCs/>
                <w:w w:val="98"/>
                <w:sz w:val="19"/>
                <w:szCs w:val="19"/>
              </w:rPr>
              <w:t>Concrete</w:t>
            </w:r>
          </w:p>
        </w:tc>
        <w:tc>
          <w:tcPr>
            <w:tcW w:w="188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212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7552BA" w:rsidTr="00471B41">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8"/>
                <w:sz w:val="19"/>
                <w:szCs w:val="19"/>
              </w:rPr>
              <w:t>14.3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5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82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14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4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75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7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8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0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6.4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6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34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92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5.06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7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ommerc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51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Resident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8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9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26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68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2.89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33.4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40.0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95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85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2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49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4.39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1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9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4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7.03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743232" behindDoc="1" locked="0" layoutInCell="0" allowOverlap="1" wp14:anchorId="7C732191" wp14:editId="67DBB3AE">
                <wp:simplePos x="0" y="0"/>
                <wp:positionH relativeFrom="column">
                  <wp:posOffset>1080770</wp:posOffset>
                </wp:positionH>
                <wp:positionV relativeFrom="paragraph">
                  <wp:posOffset>-6711315</wp:posOffset>
                </wp:positionV>
                <wp:extent cx="12700" cy="12065"/>
                <wp:effectExtent l="0" t="0" r="0" b="0"/>
                <wp:wrapNone/>
                <wp:docPr id="639" name="Rectangle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15060" id="Rectangle 639" o:spid="_x0000_s1026" style="position:absolute;margin-left:85.1pt;margin-top:-528.45pt;width:1pt;height:.9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e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KT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4256" behindDoc="1" locked="0" layoutInCell="0" allowOverlap="1" wp14:anchorId="72890BB9" wp14:editId="0E93BF88">
                <wp:simplePos x="0" y="0"/>
                <wp:positionH relativeFrom="column">
                  <wp:posOffset>3907790</wp:posOffset>
                </wp:positionH>
                <wp:positionV relativeFrom="paragraph">
                  <wp:posOffset>-6711315</wp:posOffset>
                </wp:positionV>
                <wp:extent cx="12700" cy="12065"/>
                <wp:effectExtent l="0" t="0" r="0" b="0"/>
                <wp:wrapNone/>
                <wp:docPr id="638" name="Rectangle 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1D0430" id="Rectangle 638" o:spid="_x0000_s1026" style="position:absolute;margin-left:307.7pt;margin-top:-528.45pt;width:1pt;height:.95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jKw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gVY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" o:allowincell="f" fillcolor="black" stroked="f"/>
            </w:pict>
          </mc:Fallback>
        </mc:AlternateContent>
      </w:r>
      <w:bookmarkStart w:id="888" w:name="page13"/>
      <w:bookmarkEnd w:id="888"/>
    </w:p>
    <w:p w:rsidR="007552BA" w:rsidRDefault="00471B41" w:rsidP="00160ED8">
      <w:pPr>
        <w:widowControl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41" w:lineRule="exact"/>
      </w:pPr>
    </w:p>
    <w:p w:rsidR="007552BA" w:rsidRDefault="007552BA" w:rsidP="007552BA">
      <w:pPr>
        <w:widowControl w:val="0"/>
        <w:autoSpaceDE w:val="0"/>
        <w:autoSpaceDN w:val="0"/>
        <w:adjustRightInd w:val="0"/>
        <w:ind w:left="60"/>
      </w:pPr>
      <w:r>
        <w:rPr>
          <w:rFonts w:ascii="Calibri" w:hAnsi="Calibri" w:cs="Calibri"/>
          <w:b/>
          <w:bCs/>
          <w:sz w:val="23"/>
          <w:szCs w:val="23"/>
        </w:rPr>
        <w:t>Form A‐6: Logical Relationship to Risk ‐ Policy Form</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ing Organization: Florida International University</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Name &amp; Version Number: Florida Public Hurricane Loss Model 6.0</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Release Date: November 1, 2014</w:t>
      </w:r>
    </w:p>
    <w:p w:rsidR="007552BA" w:rsidRDefault="007552BA" w:rsidP="007552BA">
      <w:pPr>
        <w:widowControl w:val="0"/>
        <w:autoSpaceDE w:val="0"/>
        <w:autoSpaceDN w:val="0"/>
        <w:adjustRightInd w:val="0"/>
        <w:spacing w:line="183" w:lineRule="exact"/>
      </w:pPr>
    </w:p>
    <w:tbl>
      <w:tblPr>
        <w:tblW w:w="0" w:type="auto"/>
        <w:tblInd w:w="10" w:type="dxa"/>
        <w:tblLayout w:type="fixed"/>
        <w:tblCellMar>
          <w:left w:w="0" w:type="dxa"/>
          <w:right w:w="0" w:type="dxa"/>
        </w:tblCellMar>
        <w:tblLook w:val="0000" w:firstRow="0" w:lastRow="0" w:firstColumn="0" w:lastColumn="0" w:noHBand="0" w:noVBand="0"/>
      </w:tblPr>
      <w:tblGrid>
        <w:gridCol w:w="860"/>
        <w:gridCol w:w="1280"/>
        <w:gridCol w:w="1440"/>
        <w:gridCol w:w="220"/>
        <w:gridCol w:w="1580"/>
        <w:gridCol w:w="1580"/>
        <w:gridCol w:w="1600"/>
        <w:gridCol w:w="1500"/>
        <w:gridCol w:w="30"/>
      </w:tblGrid>
      <w:tr w:rsidR="007552BA" w:rsidTr="007552BA">
        <w:trPr>
          <w:trHeight w:val="267"/>
        </w:trPr>
        <w:tc>
          <w:tcPr>
            <w:tcW w:w="86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6"/>
                <w:szCs w:val="16"/>
              </w:rPr>
              <w:t>Location</w:t>
            </w:r>
          </w:p>
        </w:tc>
        <w:tc>
          <w:tcPr>
            <w:tcW w:w="12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County</w:t>
            </w:r>
          </w:p>
        </w:tc>
        <w:tc>
          <w:tcPr>
            <w:tcW w:w="14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80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w w:val="96"/>
                <w:sz w:val="16"/>
                <w:szCs w:val="16"/>
              </w:rPr>
              <w:t>Loss Cost per Policy Type</w:t>
            </w:r>
          </w:p>
        </w:tc>
        <w:tc>
          <w:tcPr>
            <w:tcW w:w="158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16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Mobile homes / Frame</w:t>
            </w:r>
          </w:p>
        </w:tc>
        <w:tc>
          <w:tcPr>
            <w:tcW w:w="1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6"/>
                <w:szCs w:val="16"/>
              </w:rPr>
              <w:t>Mobile Homes /</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2"/>
        </w:trPr>
        <w:tc>
          <w:tcPr>
            <w:tcW w:w="8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Owners</w:t>
            </w:r>
          </w:p>
        </w:tc>
        <w:tc>
          <w:tcPr>
            <w:tcW w:w="1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6"/>
                <w:szCs w:val="16"/>
              </w:rPr>
              <w:t>Masonry Owners</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9"/>
        </w:trPr>
        <w:tc>
          <w:tcPr>
            <w:tcW w:w="8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2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4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81" w:lineRule="exact"/>
              <w:ind w:left="340"/>
            </w:pPr>
            <w:r>
              <w:rPr>
                <w:rFonts w:ascii="Calibri" w:hAnsi="Calibri" w:cs="Calibri"/>
                <w:b/>
                <w:bCs/>
                <w:sz w:val="16"/>
                <w:szCs w:val="16"/>
              </w:rPr>
              <w:t>Frame Owners</w:t>
            </w:r>
          </w:p>
        </w:tc>
        <w:tc>
          <w:tcPr>
            <w:tcW w:w="2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220"/>
            </w:pPr>
            <w:r>
              <w:rPr>
                <w:rFonts w:ascii="Calibri" w:hAnsi="Calibri" w:cs="Calibri"/>
                <w:b/>
                <w:bCs/>
                <w:sz w:val="16"/>
                <w:szCs w:val="16"/>
              </w:rPr>
              <w:t>Masonry Owners</w:t>
            </w: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320"/>
            </w:pPr>
            <w:r>
              <w:rPr>
                <w:rFonts w:ascii="Calibri" w:hAnsi="Calibri" w:cs="Calibri"/>
                <w:b/>
                <w:bCs/>
                <w:sz w:val="16"/>
                <w:szCs w:val="16"/>
              </w:rPr>
              <w:t>Mobile Homes</w:t>
            </w:r>
          </w:p>
        </w:tc>
        <w:tc>
          <w:tcPr>
            <w:tcW w:w="1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9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2"/>
                <w:sz w:val="16"/>
                <w:szCs w:val="16"/>
              </w:rPr>
              <w:t>B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91" w:lineRule="exact"/>
              <w:ind w:left="122"/>
              <w:jc w:val="center"/>
            </w:pPr>
            <w:r>
              <w:rPr>
                <w:rFonts w:ascii="Calibri" w:hAnsi="Calibri" w:cs="Calibri"/>
                <w:w w:val="98"/>
                <w:sz w:val="16"/>
                <w:szCs w:val="16"/>
              </w:rPr>
              <w:t>4.1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3.86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4"/>
                <w:sz w:val="16"/>
                <w:szCs w:val="16"/>
              </w:rPr>
              <w:t>16.79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0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3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5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7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2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3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0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8.20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98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41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9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04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28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5.0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ITRU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3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7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7.79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L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6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717</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3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LI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1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01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5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2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UMB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8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5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8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DIXI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2.88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6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4"/>
                <w:sz w:val="16"/>
                <w:szCs w:val="16"/>
              </w:rPr>
              <w:t>11.05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83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4.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DUVAL</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87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9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87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FRANKL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9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53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2.35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GLAD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3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24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6.87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AMILT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7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75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25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6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HERNANDO</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39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2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1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ILLSBOROUG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943</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7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0.74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OLM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52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5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1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INDIAN RIV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84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0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4.32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4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7"/>
                <w:sz w:val="16"/>
                <w:szCs w:val="16"/>
              </w:rPr>
              <w:t>JACKS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1.16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11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3.5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0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LE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43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31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9.54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sz w:val="16"/>
                <w:szCs w:val="16"/>
              </w:rPr>
              <w:t>LE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6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50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MARI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62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8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00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75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7.54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2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6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6.08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7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45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25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2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2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84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41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5.83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48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9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53.07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3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1.0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9.29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75.2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7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KALO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0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7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2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3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0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4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8.26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66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9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9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70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8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73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40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08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3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53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8.74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8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9"/>
                <w:sz w:val="16"/>
                <w:szCs w:val="16"/>
              </w:rPr>
              <w:t>PINELLA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8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11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0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SAINT JOHN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5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26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9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SANTA R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21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0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46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27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9"/>
                <w:sz w:val="16"/>
                <w:szCs w:val="16"/>
              </w:rPr>
              <w:t>SEMINOL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3.27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2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6.9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2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TAYLO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96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29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VOLUS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99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1.4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WAKUL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5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88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8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3" w:right="1020" w:bottom="1440" w:left="1080" w:header="720" w:footer="720" w:gutter="0"/>
          <w:cols w:space="720" w:equalWidth="0">
            <w:col w:w="10140"/>
          </w:cols>
          <w:noEndnote/>
        </w:sectPr>
      </w:pPr>
    </w:p>
    <w:p w:rsidR="007552BA" w:rsidRDefault="007552BA" w:rsidP="007552BA">
      <w:pPr>
        <w:widowControl w:val="0"/>
        <w:overflowPunct w:val="0"/>
        <w:autoSpaceDE w:val="0"/>
        <w:autoSpaceDN w:val="0"/>
        <w:adjustRightInd w:val="0"/>
        <w:jc w:val="right"/>
      </w:pPr>
      <w:bookmarkStart w:id="889" w:name="page14"/>
      <w:bookmarkEnd w:id="889"/>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3.2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5"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2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6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7</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9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5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p>
    <w:p w:rsidR="007552BA" w:rsidRDefault="007552BA" w:rsidP="007552BA">
      <w:pPr>
        <w:widowControl w:val="0"/>
        <w:overflowPunct w:val="0"/>
        <w:autoSpaceDE w:val="0"/>
        <w:autoSpaceDN w:val="0"/>
        <w:adjustRightInd w:val="0"/>
        <w:jc w:val="right"/>
      </w:pPr>
      <w:bookmarkStart w:id="890" w:name="page15"/>
      <w:bookmarkEnd w:id="890"/>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9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7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9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9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6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5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4528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7" name="Rectangle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3A5F37" id="Rectangle 637" o:spid="_x0000_s1026" style="position:absolute;margin-left:50.4pt;margin-top:-322.7pt;width:1pt;height:1.0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JO3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N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DG5JO3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630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36" name="Rectangle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32BDB3" id="Rectangle 636" o:spid="_x0000_s1026" style="position:absolute;margin-left:185.4pt;margin-top:-322.7pt;width:1pt;height:1.0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0R4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V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eOtEeH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732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35" name="Rectangle 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ADE140" id="Rectangle 635" o:spid="_x0000_s1026" style="position:absolute;margin-left:231.35pt;margin-top:-322.7pt;width:1pt;height:1.0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zzdw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1M8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835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34" name="Rectangle 6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9354C" id="Rectangle 634" o:spid="_x0000_s1026" style="position:absolute;margin-left:277.35pt;margin-top:-322.7pt;width:.95pt;height:1.05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0av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g2&#10;K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PnRq9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4937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33" name="Rectangle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8C661B" id="Rectangle 633" o:spid="_x0000_s1026" style="position:absolute;margin-left:368.65pt;margin-top:-322.7pt;width:1pt;height:1.0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i0+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Z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LzWLT5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040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32" name="Rectangle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FDAC90" id="Rectangle 632" o:spid="_x0000_s1026" style="position:absolute;margin-left:414pt;margin-top:-322.7pt;width:1pt;height:1.05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frx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Atn68X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142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31"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261852" id="Rectangle 631" o:spid="_x0000_s1026" style="position:absolute;margin-left:459.35pt;margin-top:-322.7pt;width:1pt;height:1.0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J6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gc/yen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1" w:name="page16"/>
      <w:bookmarkEnd w:id="891"/>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3.09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5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9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2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3.7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5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8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4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obile Hom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3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2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2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2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9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3.7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0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4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3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0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244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0" name="Rectangle 6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EE4496" id="Rectangle 630" o:spid="_x0000_s1026" style="position:absolute;margin-left:50.4pt;margin-top:-322.7pt;width:1pt;height:1.0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W1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D/AJbV2AgAA/AQAAA4A&#10;AAAAAAAAAAAAAAAALgIAAGRycy9lMm9Eb2MueG1sUEsBAi0AFAAGAAgAAAAhAEUE8e/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5347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9" name="Rectangle 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FA061A" id="Rectangle 629" o:spid="_x0000_s1026" style="position:absolute;margin-left:185.4pt;margin-top:-322.7pt;width:1pt;height:1.05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Ome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sOTpnn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449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8" name="Rectangle 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04D4DC" id="Rectangle 628" o:spid="_x0000_s1026" style="position:absolute;margin-left:231.35pt;margin-top:-322.7pt;width:1pt;height:1.0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z5R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O6z5R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5552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7" name="Rectangle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07CDC5" id="Rectangle 627" o:spid="_x0000_s1026" style="position:absolute;margin-left:277.35pt;margin-top:-322.7pt;width:.95pt;height:1.0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FgI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S4WAh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654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26"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FC6786" id="Rectangle 626" o:spid="_x0000_s1026" style="position:absolute;margin-left:368.65pt;margin-top:-322.7pt;width:1pt;height:1.0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lJU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PyiUlR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756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25"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2B5734" id="Rectangle 625" o:spid="_x0000_s1026" style="position:absolute;margin-left:414pt;margin-top:-322.7pt;width:1pt;height:1.0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859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24" name="Rectangl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DA2482" id="Rectangle 624" o:spid="_x0000_s1026" style="position:absolute;margin-left:459.35pt;margin-top:-322.7pt;width:1pt;height:1.0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40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G7jRB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2" w:name="page17"/>
      <w:bookmarkEnd w:id="892"/>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9616"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23" name="Rectangle 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886D32" id="Rectangle 623" o:spid="_x0000_s1026" style="position:absolute;margin-left:50.4pt;margin-top:-322.7pt;width:1pt;height:1.0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zs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2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A4nzsS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0640"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2" name="Rectangl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DF084" id="Rectangle 622" o:spid="_x0000_s1026" style="position:absolute;margin-left:185.4pt;margin-top:-322.7pt;width:1pt;height:1.0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Oz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hpDs3X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1664"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1" name="Rectangl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F2A0B1" id="Rectangle 621" o:spid="_x0000_s1026" style="position:absolute;margin-left:231.35pt;margin-top:-322.7pt;width:1pt;height:1.0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uRW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FhuRW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2688"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0"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1DDAE0" id="Rectangle 620" o:spid="_x0000_s1026" style="position:absolute;margin-left:277.35pt;margin-top:-322.7pt;width:.95pt;height:1.0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ZzuCn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3712"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9"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0CCC14" id="Rectangle 619" o:spid="_x0000_s1026" style="position:absolute;margin-left:368.65pt;margin-top:-322.7pt;width:1pt;height:1.0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tP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Dw+0+p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4736"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8" name="Rectangl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D11C1F" id="Rectangle 618" o:spid="_x0000_s1026" style="position:absolute;margin-left:414pt;margin-top:-322.7pt;width:1pt;height:1.0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QQl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CMQQl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5760"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7"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80C400" id="Rectangle 617" o:spid="_x0000_s1026" style="position:absolute;margin-left:459.35pt;margin-top:-322.7pt;width:1pt;height:1.0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7/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53v+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3" w:name="page18"/>
      <w:bookmarkEnd w:id="893"/>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66784"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16" name="Rectangle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E47D2C" id="Rectangle 616" o:spid="_x0000_s1026" style="position:absolute;margin-left:50.4pt;margin-top:-322.7pt;width:1pt;height:1.05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Gg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weGg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7808"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15" name="Rectangle 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4BA61D" id="Rectangle 615" o:spid="_x0000_s1026" style="position:absolute;margin-left:185.4pt;margin-top:-322.7pt;width:1pt;height:1.0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mCr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s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8832"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14" name="Rectangle 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058BF2" id="Rectangle 614" o:spid="_x0000_s1026" style="position:absolute;margin-left:231.35pt;margin-top:-322.7pt;width:1pt;height:1.0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dk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TWG3ZH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9856"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13" name="Rectangle 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C46C30" id="Rectangle 613" o:spid="_x0000_s1026" style="position:absolute;margin-left:277.35pt;margin-top:-322.7pt;width:.95pt;height:1.0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Nz1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iW&#10;T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JQ3P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0880"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2" name="Rectangle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E0EC13" id="Rectangle 612" o:spid="_x0000_s1026" style="position:absolute;margin-left:368.65pt;margin-top:-322.7pt;width:1pt;height:1.0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ap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ApK1ql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1904"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1" name="Rectangle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7B24F1" id="Rectangle 611" o:spid="_x0000_s1026" style="position:absolute;margin-left:414pt;margin-top:-322.7pt;width:1pt;height:1.0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N4i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JXN4i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2928"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0" name="Rectangle 6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150976" id="Rectangle 610" o:spid="_x0000_s1026" style="position:absolute;margin-left:459.35pt;margin-top:-322.7pt;width:1pt;height:1.0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wnt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N1MJ7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4" w:name="page19"/>
      <w:bookmarkEnd w:id="894"/>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4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3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1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4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Condo 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2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1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73952"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9" name="Rectangle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F1B078" id="Rectangle 609" o:spid="_x0000_s1026" style="position:absolute;margin-left:50.4pt;margin-top:-322.7pt;width:1pt;height:1.0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X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4d8X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4976"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8" name="Rectangle 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15223" id="Rectangle 608" o:spid="_x0000_s1026" style="position:absolute;margin-left:185.4pt;margin-top:-322.7pt;width:1pt;height:1.0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BIJ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V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GeBIJ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6000"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7" name="Rectangle 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0CFB88" id="Rectangle 607" o:spid="_x0000_s1026" style="position:absolute;margin-left:231.35pt;margin-top:-322.7pt;width:1pt;height:1.0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qn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W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Sj6pw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7024"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06" name="Rectangle 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219D4E" id="Rectangle 606" o:spid="_x0000_s1026" style="position:absolute;margin-left:277.35pt;margin-top:-322.7pt;width:.95pt;height:1.0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KOf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k6&#10;wU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G+xuU4H8fcL9i7&#10;lyXZCQ+DKEVX49mpEqQKXX2jGKRNKk+EHNbJJf1YZajB8T9WJWogtH2Qz0qzPUjAamgSDCI8GbBo&#10;tf2OUQ/jV2P3bUMsx0i+UyCjMiuKMK/RKMbTHAx77lmde4iiAFVjj9GwvPfDjG+MFesWbspiYZS+&#10;Bek1IgojyHJgdRAsjFjM4PAchBk+t2PU70dr8Qs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siSjn3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8048"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05" name="Rectangle 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D41F61" id="Rectangle 605" o:spid="_x0000_s1026" style="position:absolute;margin-left:368.65pt;margin-top:-322.7pt;width:1pt;height:1.0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3a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0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" o:allowincell="f" fillcolor="black" stroked="f"/>
            </w:pict>
          </mc:Fallback>
        </mc:AlternateContent>
      </w:r>
      <w:r>
        <w:rPr>
          <w:noProof/>
          <w:lang w:eastAsia="en-US"/>
        </w:rPr>
        <mc:AlternateContent>
          <mc:Choice Requires="wps">
            <w:drawing>
              <wp:anchor distT="0" distB="0" distL="114300" distR="114300" simplePos="0" relativeHeight="251779072"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04" name="Rectangle 6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3C17D0" id="Rectangle 604" o:spid="_x0000_s1026" style="position:absolute;margin-left:414pt;margin-top:-322.7pt;width:1pt;height:1.0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KFI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80096"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03" name="Rectangle 6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DF27D1" id="Rectangle 603" o:spid="_x0000_s1026" style="position:absolute;margin-left:459.35pt;margin-top:-322.7pt;width:1pt;height:1.0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BdK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DAMF0p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5" w:name="page20"/>
      <w:bookmarkEnd w:id="895"/>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2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sonry Condo</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7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0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4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112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2" name="Rectangle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0CA0A" id="Rectangle 602" o:spid="_x0000_s1026" style="position:absolute;margin-left:50.4pt;margin-top:-322.7pt;width:1pt;height:1.0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8C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OA8CF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214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1" name="Rectangle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E408BD" id="Rectangle 601" o:spid="_x0000_s1026" style="position:absolute;margin-left:185.4pt;margin-top:-322.7pt;width:1pt;height:1.0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gO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NFcgO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316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0" name="Rectangle 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D00F6B" id="Rectangle 600" o:spid="_x0000_s1026" style="position:absolute;margin-left:231.35pt;margin-top:-322.7pt;width:1pt;height:1.0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h/B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CzGh/B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419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9" name="Rectangle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CB8D2" id="Rectangle 599" o:spid="_x0000_s1026" style="position:absolute;margin-left:277.35pt;margin-top:-322.7pt;width:.95pt;height:1.0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Lcm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W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MqUtyZ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8521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8" name="Rectangle 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F6814B" id="Rectangle 598" o:spid="_x0000_s1026" style="position:absolute;margin-left:368.65pt;margin-top:-322.7pt;width:1pt;height:1.05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r16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Mo69enYCAAD8BAAA&#10;DgAAAAAAAAAAAAAAAAAuAgAAZHJzL2Uyb0RvYy54bWxQSwECLQAUAAYACAAAACEAGyTkL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624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7" name="Rectangle 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6400C4" id="Rectangle 597" o:spid="_x0000_s1026" style="position:absolute;margin-left:414pt;margin-top:-322.7pt;width:1pt;height:1.0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w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6U&#10;U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NZ6dKkGq0NU3ikHapPJEyGGdXNKPVYYaHP9jVaIGQtsH+aw1ewYJWA1NgnbCkwGL&#10;VtvvGPUwfjV237bEcozkOwUyKrOiCPMajWIyzcGw5571uYcoClA19hgNy3s/zPjWWLFp4aYsFkbp&#10;W5BeI6IwgiwHVgfBwojFDA7PQZjhcztG/X60Fr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fsgGsH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726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96" name="Rectangle 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1B8B8C" id="Rectangle 596" o:spid="_x0000_s1026" style="position:absolute;margin-left:459.35pt;margin-top:-322.7pt;width:1pt;height:1.0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9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G4&#10;nG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DH0X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6" w:name="page21"/>
      <w:bookmarkEnd w:id="896"/>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4.0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4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5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9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5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Commerc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Resident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1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1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8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8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828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595" name="Rectangle 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794D25" id="Rectangle 595" o:spid="_x0000_s1026" style="position:absolute;margin-left:50.4pt;margin-top:-322.7pt;width:1pt;height:1.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dn0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D0dn0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931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594" name="Rectangle 5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EC094B" id="Rectangle 594" o:spid="_x0000_s1026" style="position:absolute;margin-left:185.4pt;margin-top:-322.7pt;width:1pt;height:1.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g4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Z&#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D93g47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033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593" name="Rectangle 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173EA6" id="Rectangle 593" o:spid="_x0000_s1026" style="position:absolute;margin-left:231.35pt;margin-top:-322.7pt;width:1pt;height:1.0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g5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BPq4OX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136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2" name="Rectangle 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4F8FCC" id="Rectangle 592" o:spid="_x0000_s1026" style="position:absolute;margin-left:277.35pt;margin-top:-322.7pt;width:.95pt;height:1.05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LJl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zgsm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238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48A8AC" id="Rectangle 591" o:spid="_x0000_s1026" style="position:absolute;margin-left:368.65pt;margin-top:-322.7pt;width:1pt;height:1.05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2d9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Z&#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340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0" name="Rectangle 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A6E8C" id="Rectangle 590" o:spid="_x0000_s1026" style="position:absolute;margin-left:414pt;margin-top:-322.7pt;width:1pt;height:1.05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Cy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H7LCy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443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89" name="Rectangle 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51DA30" id="Rectangle 589" o:spid="_x0000_s1026" style="position:absolute;margin-left:459.35pt;margin-top:-322.7pt;width:1pt;height:1.0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HyZ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Gs&#10;xE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HVeHaqBKlCV98oBmmTyhMhh3VyST9WGWpw/I9ViRoIbR/ks9JsDxKwGpoE7YQnAxat&#10;tt8x6mH8auy+bYjlGMl3CmRUZkUR5jUaxXiag2HPPatzD1EUoGrsMRqW936Y8Y2xYt3CTVksjNK3&#10;IL1GRGEEWQ6sDoKFEYsZHJ6DMMPndoz6/WgtfgE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CMh8m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7" w:name="page22"/>
      <w:bookmarkEnd w:id="897"/>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7"/>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4.6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9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0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4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2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7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8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1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44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3</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1</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6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3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1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95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58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9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7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8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p>
    <w:p w:rsidR="007552BA" w:rsidRDefault="007552BA" w:rsidP="007552BA">
      <w:pPr>
        <w:widowControl w:val="0"/>
        <w:overflowPunct w:val="0"/>
        <w:autoSpaceDE w:val="0"/>
        <w:autoSpaceDN w:val="0"/>
        <w:adjustRightInd w:val="0"/>
        <w:jc w:val="right"/>
      </w:pPr>
      <w:bookmarkStart w:id="898" w:name="page23"/>
      <w:bookmarkEnd w:id="898"/>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4.3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9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2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4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6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3</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94</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1"/>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6.4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1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5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1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5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4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3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6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8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7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795456" behindDoc="1" locked="0" layoutInCell="0" allowOverlap="1">
                <wp:simplePos x="0" y="0"/>
                <wp:positionH relativeFrom="column">
                  <wp:posOffset>822325</wp:posOffset>
                </wp:positionH>
                <wp:positionV relativeFrom="paragraph">
                  <wp:posOffset>-5076825</wp:posOffset>
                </wp:positionV>
                <wp:extent cx="12700" cy="12065"/>
                <wp:effectExtent l="0" t="0" r="0" b="0"/>
                <wp:wrapNone/>
                <wp:docPr id="588" name="Rectangle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D48F41" id="Rectangle 588" o:spid="_x0000_s1026" style="position:absolute;margin-left:64.75pt;margin-top:-399.75pt;width:1pt;height:.95pt;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7G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96480" behindDoc="1" locked="0" layoutInCell="0" allowOverlap="1">
                <wp:simplePos x="0" y="0"/>
                <wp:positionH relativeFrom="column">
                  <wp:posOffset>2795905</wp:posOffset>
                </wp:positionH>
                <wp:positionV relativeFrom="paragraph">
                  <wp:posOffset>-5076825</wp:posOffset>
                </wp:positionV>
                <wp:extent cx="12700" cy="12065"/>
                <wp:effectExtent l="0" t="0" r="0" b="0"/>
                <wp:wrapNone/>
                <wp:docPr id="587" name="Rectangle 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74AB90" id="Rectangle 587" o:spid="_x0000_s1026" style="position:absolute;margin-left:220.15pt;margin-top:-399.75pt;width:1pt;height:.9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QpR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7504" behindDoc="1" locked="0" layoutInCell="0" allowOverlap="1">
                <wp:simplePos x="0" y="0"/>
                <wp:positionH relativeFrom="column">
                  <wp:posOffset>3416300</wp:posOffset>
                </wp:positionH>
                <wp:positionV relativeFrom="paragraph">
                  <wp:posOffset>-5076825</wp:posOffset>
                </wp:positionV>
                <wp:extent cx="12700" cy="12065"/>
                <wp:effectExtent l="0" t="0" r="0" b="0"/>
                <wp:wrapNone/>
                <wp:docPr id="586" name="Rectangle 5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706B81" id="Rectangle 586" o:spid="_x0000_s1026" style="position:absolute;margin-left:269pt;margin-top:-399.75pt;width:1pt;height:.9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t2e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8528" behindDoc="1" locked="0" layoutInCell="0" allowOverlap="1">
                <wp:simplePos x="0" y="0"/>
                <wp:positionH relativeFrom="column">
                  <wp:posOffset>4586605</wp:posOffset>
                </wp:positionH>
                <wp:positionV relativeFrom="paragraph">
                  <wp:posOffset>-5076825</wp:posOffset>
                </wp:positionV>
                <wp:extent cx="12700" cy="12065"/>
                <wp:effectExtent l="0" t="0" r="0" b="0"/>
                <wp:wrapNone/>
                <wp:docPr id="585"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BFB8AF" id="Rectangle 585" o:spid="_x0000_s1026" style="position:absolute;margin-left:361.15pt;margin-top:-399.75pt;width:1pt;height:.95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NUV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9552" behindDoc="1" locked="0" layoutInCell="0" allowOverlap="1">
                <wp:simplePos x="0" y="0"/>
                <wp:positionH relativeFrom="column">
                  <wp:posOffset>5220335</wp:posOffset>
                </wp:positionH>
                <wp:positionV relativeFrom="paragraph">
                  <wp:posOffset>-5076825</wp:posOffset>
                </wp:positionV>
                <wp:extent cx="12700" cy="12065"/>
                <wp:effectExtent l="0" t="0" r="0" b="0"/>
                <wp:wrapNone/>
                <wp:docPr id="584" name="Rectangle 5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3183AC" id="Rectangle 584" o:spid="_x0000_s1026" style="position:absolute;margin-left:411.05pt;margin-top:-399.75pt;width:1pt;height:.95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wL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9" w:name="page24"/>
      <w:bookmarkEnd w:id="899"/>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74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1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2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2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3.3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3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7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2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4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1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obile Home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26</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26</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9</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7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60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3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8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81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057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83" name="Rectangle 5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16E7AE" id="Rectangle 583" o:spid="_x0000_s1026" style="position:absolute;margin-left:64.75pt;margin-top:-429.9pt;width:1pt;height:1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L6jhM9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160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82" name="Rectangle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2B9CF1" id="Rectangle 582" o:spid="_x0000_s1026" style="position:absolute;margin-left:220.15pt;margin-top:-429.9pt;width:1pt;height:1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FMA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ACsUwB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262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81" name="Rectangle 5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165213" id="Rectangle 581" o:spid="_x0000_s1026" style="position:absolute;margin-left:269pt;margin-top:-429.9pt;width:1pt;height:1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80364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580" name="Rectangl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4F1563" id="Rectangle 580" o:spid="_x0000_s1026" style="position:absolute;margin-left:361.15pt;margin-top:-429.9pt;width:1pt;height:1pt;z-index:-25151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YxE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467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579" name="Rectangle 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7894A" id="Rectangle 579" o:spid="_x0000_s1026" style="position:absolute;margin-left:411.05pt;margin-top:-429.9pt;width:1pt;height:1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Y8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Mtu9jx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0" w:name="page25"/>
      <w:bookmarkEnd w:id="900"/>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6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7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8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15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6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4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5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67</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0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569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78" name="Rectangle 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42C019" id="Rectangle 578" o:spid="_x0000_s1026" style="position:absolute;margin-left:64.75pt;margin-top:-429.9pt;width:1pt;height:1pt;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HVhIfN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672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77" name="Rectangle 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DC74CD" id="Rectangle 577" o:spid="_x0000_s1026" style="position:absolute;margin-left:220.15pt;margin-top:-429.9pt;width:1pt;height:1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5o5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Dknmjl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774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76" name="Rectangle 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80B85" id="Rectangle 576" o:spid="_x0000_s1026" style="position:absolute;margin-left:269pt;margin-top:-429.9pt;width:1pt;height:1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E32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876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447" name="Rectangle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62BB2E" id="Rectangle 447" o:spid="_x0000_s1026" style="position:absolute;margin-left:361.15pt;margin-top:-429.9pt;width:1pt;height:1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Fmn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979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C6AD76" id="Rectangle 446" o:spid="_x0000_s1026" style="position:absolute;margin-left:411.05pt;margin-top:-429.9pt;width:1pt;height:1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45o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Hujjmh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1" w:name="page26"/>
      <w:bookmarkEnd w:id="901"/>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5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3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9</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8</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081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2EFA8C" id="Rectangle 445" o:spid="_x0000_s1026" style="position:absolute;margin-left:64.75pt;margin-top:-399.5pt;width:1pt;height:.9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bb0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go&#10;Jh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f6GpeTfBJrf4be&#10;vazITngYRCm6Gs8vTJAqdPWNYlA2qTwRclgnz+FHloGD839kJWogtH2Qz1azJ5CA1dAkaCc8GbBo&#10;tf2OUQ/jV2P3bU8sx0i+UyCjMiuKMK/RKCazHAx77dlee4iikKrGHqNhufTDjO+NFbsWbsoiMUrf&#10;gfQaEYURZDmgOgkWRixWcHoOwgxf2zHq96O1+AU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Fp5tvR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184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F6A2E0" id="Rectangle 444" o:spid="_x0000_s1026" style="position:absolute;margin-left:220.15pt;margin-top:-399.5pt;width:1pt;height:.95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OR2YTt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286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43" name="Rectangl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D19681" id="Rectangle 443" o:spid="_x0000_s1026" style="position:absolute;margin-left:269pt;margin-top:-399.5pt;width:1pt;height:.95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tc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6K&#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HVLXO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388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42"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8F55A7" id="Rectangle 442" o:spid="_x0000_s1026" style="position:absolute;margin-left:361.15pt;margin-top:-399.5pt;width:1pt;height:.95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QD2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x0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KNdAPZ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491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01485B" id="Rectangle 441" o:spid="_x0000_s1026" style="position:absolute;margin-left:411.05pt;margin-top:-399.5pt;width:1pt;height:.9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wh9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CBLCH1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2" w:name="page27"/>
      <w:bookmarkEnd w:id="902"/>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0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1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Condo 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0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4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7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1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593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0" name="Rectangle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405A5" id="Rectangle 440" o:spid="_x0000_s1026" style="position:absolute;margin-left:64.75pt;margin-top:-399.5pt;width:1pt;height:.9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N+y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6IA&#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1696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9" name="Rectangle 4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049798" id="Rectangle 439" o:spid="_x0000_s1026" style="position:absolute;margin-left:220.15pt;margin-top:-399.5pt;width:1pt;height:.95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WZx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l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AJ1WZx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1798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8" name="Rectangle 4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E76185" id="Rectangle 438" o:spid="_x0000_s1026" style="position:absolute;margin-left:269pt;margin-top:-399.5pt;width:1pt;height:.95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rG+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t9qxvn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900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7" name="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C2F989" id="Rectangle 437" o:spid="_x0000_s1026" style="position:absolute;margin-left:361.15pt;margin-top:-399.5pt;width:1pt;height:.95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Ap0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D7nAp0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003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6" name="Rectangle 4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803C40" id="Rectangle 436" o:spid="_x0000_s1026" style="position:absolute;margin-left:411.05pt;margin-top:-399.5pt;width:1pt;height:.95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927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TD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BFk927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3" w:name="page28"/>
      <w:bookmarkEnd w:id="903"/>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8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9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sonry Condo</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9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105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5" name="Rectangle 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3D65DC" id="Rectangle 435" o:spid="_x0000_s1026" style="position:absolute;margin-left:64.75pt;margin-top:-399.5pt;width:1pt;height:.9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208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4" name="Rectangle 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4465E" id="Rectangle 434" o:spid="_x0000_s1026" style="position:absolute;margin-left:220.15pt;margin-top:-399.5pt;width:1pt;height:.95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g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F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B4igL/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310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3" name="Rectangle 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546906" id="Rectangle 433" o:spid="_x0000_s1026" style="position:absolute;margin-left:269pt;margin-top:-399.5pt;width:1pt;height:.9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ga60/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2412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2" name="Rectangle 4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2C38F8" id="Rectangle 432" o:spid="_x0000_s1026" style="position:absolute;margin-left:361.15pt;margin-top:-399.5pt;width:1pt;height:.95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My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5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A/oWMy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515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1" name="Rectangle 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E454A" id="Rectangle 431" o:spid="_x0000_s1026" style="position:absolute;margin-left:411.05pt;margin-top:-399.5pt;width:1pt;height:.9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2u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C8t2u5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4" w:name="page29"/>
      <w:bookmarkEnd w:id="904"/>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1.9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5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5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9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5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4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1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9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7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mmerc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8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Resident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7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1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1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0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6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7.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7.0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5.4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617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0" name="Rectangle 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2F17F6" id="Rectangle 430" o:spid="_x0000_s1026" style="position:absolute;margin-left:64.75pt;margin-top:-399.5pt;width:1pt;height:.95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Lx2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AK4vHZ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720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29" name="Rectangle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65F6D2" id="Rectangle 429" o:spid="_x0000_s1026" style="position:absolute;margin-left:220.15pt;margin-top:-399.5pt;width:1pt;height:.9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Bd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I2ccF1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822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28" name="Rectangle 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94C31" id="Rectangle 428" o:spid="_x0000_s1026" style="position:absolute;margin-left:269pt;margin-top:-399.5pt;width:1pt;height:.95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6e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c&#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924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27" name="Rectangl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9E75DE" id="Rectangle 427" o:spid="_x0000_s1026" style="position:absolute;margin-left:361.15pt;margin-top:-399.5pt;width:1pt;height:.9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x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H/VHFh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027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26" name="Rectangle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58313" id="Rectangle 426" o:spid="_x0000_s1026" style="position:absolute;margin-left:411.05pt;margin-top:-399.5pt;width:1pt;height:.95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su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MHay5d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5" w:name="page30"/>
      <w:bookmarkEnd w:id="905"/>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8"/>
                <w:sz w:val="14"/>
                <w:szCs w:val="14"/>
              </w:rPr>
              <w:t>Loss Cost by Building Strength</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9"/>
                <w:sz w:val="14"/>
                <w:szCs w:val="14"/>
              </w:rPr>
              <w:t>Ratio Relative to Weak</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7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left="270"/>
              <w:jc w:val="center"/>
            </w:pPr>
            <w:r>
              <w:rPr>
                <w:rFonts w:ascii="Calibri" w:hAnsi="Calibri" w:cs="Calibri"/>
                <w:w w:val="93"/>
                <w:sz w:val="14"/>
                <w:szCs w:val="14"/>
              </w:rPr>
              <w:t>6.1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2.9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250"/>
              <w:jc w:val="center"/>
            </w:pPr>
            <w:r>
              <w:rPr>
                <w:rFonts w:ascii="Calibri" w:hAnsi="Calibri" w:cs="Calibri"/>
                <w:sz w:val="14"/>
                <w:szCs w:val="14"/>
              </w:rPr>
              <w:t>1.9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0.47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1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7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7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1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18</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3</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8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4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1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6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5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4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2.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0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9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2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7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6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9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p>
    <w:p w:rsidR="007552BA" w:rsidRDefault="007552BA" w:rsidP="007552BA">
      <w:pPr>
        <w:widowControl w:val="0"/>
        <w:overflowPunct w:val="0"/>
        <w:autoSpaceDE w:val="0"/>
        <w:autoSpaceDN w:val="0"/>
        <w:adjustRightInd w:val="0"/>
        <w:jc w:val="right"/>
      </w:pPr>
      <w:bookmarkStart w:id="906" w:name="page31"/>
      <w:bookmarkEnd w:id="906"/>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5.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2.8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1.9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3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5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1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8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2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9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8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0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3"/>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45</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2.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7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9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1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9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1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6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9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7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8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1296"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5" name="Rectangle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7AED2" id="Rectangle 425" o:spid="_x0000_s1026" style="position:absolute;margin-left:58.55pt;margin-top:-366.15pt;width:1pt;height:.9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32320"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4" name="Rectangle 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4C4191" id="Rectangle 424" o:spid="_x0000_s1026" style="position:absolute;margin-left:217.05pt;margin-top:-366.15pt;width:1pt;height:.95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xT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8&#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3344"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23" name="Rectangl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4EE3CF" id="Rectangle 423" o:spid="_x0000_s1026" style="position:absolute;margin-left:273.7pt;margin-top:-366.15pt;width:1pt;height:.9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6LR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y&#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7" w:name="page32"/>
      <w:bookmarkEnd w:id="907"/>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26.886</w:t>
            </w:r>
          </w:p>
        </w:tc>
        <w:tc>
          <w:tcPr>
            <w:tcW w:w="3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26.886</w:t>
            </w:r>
          </w:p>
        </w:tc>
        <w:tc>
          <w:tcPr>
            <w:tcW w:w="32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2.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D9D9D9"/>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9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9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8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3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3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2.0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2.0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7.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4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7.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6.9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6.9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3.3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3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8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8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9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obile Home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2.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26</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26</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8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1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1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6.8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1.5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61.4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61.4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86.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86.0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1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1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1.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9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9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0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0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4.8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4.8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9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6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6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7"/>
                <w:sz w:val="14"/>
                <w:szCs w:val="14"/>
              </w:rPr>
              <w:t>15.6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9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436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1" name="Rectangle 4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6A560B" id="Rectangle 421" o:spid="_x0000_s1026" style="position:absolute;margin-left:58.55pt;margin-top:-366.15pt;width:1pt;height:.95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2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8&#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Dj+fZV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539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0" name="Rectangle 4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B72EC2" id="Rectangle 420" o:spid="_x0000_s1026" style="position:absolute;margin-left:217.05pt;margin-top:-366.15pt;width:1pt;height:.9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apa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yIH&#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641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19" name="Rectangle 4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16A32" id="Rectangle 419" o:spid="_x0000_s1026" style="position:absolute;margin-left:273.7pt;margin-top:-366.15pt;width:1pt;height:.95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ko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s&#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BRkopdQIAAPwEAAAO&#10;AAAAAAAAAAAAAAAAAC4CAABkcnMvZTJvRG9jLnhtbFBLAQItABQABgAIAAAAIQB/Eni0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7440" behindDoc="1" locked="0" layoutInCell="0" allowOverlap="1">
                <wp:simplePos x="0" y="0"/>
                <wp:positionH relativeFrom="column">
                  <wp:posOffset>4914900</wp:posOffset>
                </wp:positionH>
                <wp:positionV relativeFrom="paragraph">
                  <wp:posOffset>-4650105</wp:posOffset>
                </wp:positionV>
                <wp:extent cx="12700" cy="12065"/>
                <wp:effectExtent l="0" t="0" r="0" b="0"/>
                <wp:wrapNone/>
                <wp:docPr id="418" name="Rectangle 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2D13D9" id="Rectangle 418" o:spid="_x0000_s1026" style="position:absolute;margin-left:387pt;margin-top:-366.15pt;width:1pt;height:.95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3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M&#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8464" behindDoc="1" locked="0" layoutInCell="0" allowOverlap="1">
                <wp:simplePos x="0" y="0"/>
                <wp:positionH relativeFrom="column">
                  <wp:posOffset>5633720</wp:posOffset>
                </wp:positionH>
                <wp:positionV relativeFrom="paragraph">
                  <wp:posOffset>-4650105</wp:posOffset>
                </wp:positionV>
                <wp:extent cx="12700" cy="12065"/>
                <wp:effectExtent l="0" t="0" r="0" b="0"/>
                <wp:wrapNone/>
                <wp:docPr id="417" name="Rectangl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150B77" id="Rectangle 417" o:spid="_x0000_s1026" style="position:absolute;margin-left:443.6pt;margin-top:-366.15pt;width:1pt;height:.95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yY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8" w:name="page33"/>
      <w:bookmarkEnd w:id="908"/>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3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5.9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1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2</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4</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7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4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5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2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948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16" name="Rectangl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610F3E" id="Rectangle 416" o:spid="_x0000_s1026" style="position:absolute;margin-left:58.55pt;margin-top:-366.15pt;width:1pt;height:.9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PH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E0A8eN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051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575" name="Rectangle 5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28B20F" id="Rectangle 575" o:spid="_x0000_s1026" style="position:absolute;margin-left:217.05pt;margin-top:-366.15pt;width:1pt;height:.95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nVq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4153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574" name="Rectangle 5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29F7FB" id="Rectangle 574" o:spid="_x0000_s1026" style="position:absolute;margin-left:273.7pt;margin-top:-366.15pt;width:1pt;height:.9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Kl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Y/aKldQIAAPwEAAAO&#10;AAAAAAAAAAAAAAAAAC4CAABkcnMvZTJvRG9jLnhtbFBLAQItABQABgAIAAAAIQB/Eni0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9" w:name="page34"/>
      <w:bookmarkEnd w:id="909"/>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1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4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6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1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93</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5</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1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2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1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2560"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3" name="Rectangle 5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570D5D" id="Rectangle 573" o:spid="_x0000_s1026" style="position:absolute;margin-left:58.55pt;margin-top:-365.9pt;width:1pt;height:.9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RSn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8&#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Dh2RS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43584"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72" name="Rectangle 5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F18C13" id="Rectangle 572" o:spid="_x0000_s1026" style="position:absolute;margin-left:217.05pt;margin-top:-365.9pt;width:1pt;height:.9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sNo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gAzBsNee7bWHKApQNfYYDculH2Z8b6zYtXBTFguj9B1I&#10;rxFRGEGWA6uTYGHEYgan5yDM8LUdo34/Wotf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Ww2h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4608"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71" name="Rectangle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1BA4FB" id="Rectangle 571" o:spid="_x0000_s1026" style="position:absolute;margin-left:273.7pt;margin-top:-365.9pt;width:1pt;height:.95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v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NzAy+N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0" w:name="page35"/>
      <w:bookmarkEnd w:id="910"/>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2"/>
        </w:trPr>
        <w:tc>
          <w:tcPr>
            <w:tcW w:w="1200" w:type="dxa"/>
            <w:vMerge/>
            <w:tcBorders>
              <w:left w:val="single" w:sz="8" w:space="0" w:color="auto"/>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8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1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1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0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3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7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Condo 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91</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5</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1</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2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50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5632"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0" name="Rectangl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73029E" id="Rectangle 570" o:spid="_x0000_s1026" style="position:absolute;margin-left:58.55pt;margin-top:-365.9pt;width:1pt;height:.9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xw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GLPHCx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6656"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9"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B3A070" id="Rectangle 569" o:spid="_x0000_s1026" style="position:absolute;margin-left:217.05pt;margin-top:-365.9pt;width:1pt;height:.9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9A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O3r0Ad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7680"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8" name="Rectangle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5B152" id="Rectangle 568" o:spid="_x0000_s1026" style="position:absolute;margin-left:273.7pt;margin-top:-365.9pt;width:1pt;height:.9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Af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FPkB8h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8704"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7" name="Rectangl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C839CD" id="Rectangle 567" o:spid="_x0000_s1026" style="position:absolute;margin-left:443.6pt;margin-top:-365.9pt;width:1pt;height:.9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rwC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AforwC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1" w:name="page36"/>
      <w:bookmarkEnd w:id="911"/>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6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0</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1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9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7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0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7"/>
                <w:sz w:val="14"/>
                <w:szCs w:val="14"/>
              </w:rPr>
              <w:t>Masonry Condo</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4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6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88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8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8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2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9728"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6" name="Rectangle 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476090" id="Rectangle 566" o:spid="_x0000_s1026" style="position:absolute;margin-left:58.55pt;margin-top:-365.9pt;width:1pt;height:.9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WvN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ChrWv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0752"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5" name="Rectangl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1F5733" id="Rectangle 565" o:spid="_x0000_s1026" style="position:absolute;margin-left:217.05pt;margin-top:-365.9pt;width:1pt;height:.95pt;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2NG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1776"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4" name="Rectangle 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7201E8" id="Rectangle 564" o:spid="_x0000_s1026" style="position:absolute;margin-left:273.7pt;margin-top:-365.9pt;width:1pt;height:.9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LS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Jy0tIl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2800"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3" name="Rectangle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C69C68" id="Rectangle 563" o:spid="_x0000_s1026" style="position:absolute;margin-left:443.6pt;margin-top:-365.9pt;width:1pt;height:.95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AK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M&#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BlkAKL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2" w:name="page37"/>
      <w:bookmarkEnd w:id="912"/>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15.13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14.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8.0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9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5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1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2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3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0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9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7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2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6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6.4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9.7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39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6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8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4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9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9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5.0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7.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9"/>
                <w:sz w:val="14"/>
                <w:szCs w:val="14"/>
              </w:rPr>
              <w:t>Commerc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5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2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Resident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9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3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7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6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0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0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3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3.9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9.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1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3.4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1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2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0.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9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1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3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4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9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5.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39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9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7.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7.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3.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53824"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2"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61BF8" id="Rectangle 562" o:spid="_x0000_s1026" style="position:absolute;margin-left:58.55pt;margin-top:-365.9pt;width:1pt;height:.9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9VE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Nuf1UR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4848"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1" name="Rectangle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921DA4" id="Rectangle 561" o:spid="_x0000_s1026" style="position:absolute;margin-left:217.05pt;margin-top:-365.9pt;width:1pt;height:.95pt;z-index:-2514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d3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iJ3c9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5872"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0" name="Rectangle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727E64" id="Rectangle 560" o:spid="_x0000_s1026" style="position:absolute;margin-left:273.7pt;margin-top:-365.9pt;width:1pt;height:.95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go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OaGCgB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3" w:name="page38"/>
      <w:bookmarkEnd w:id="913"/>
      <w:r>
        <w:rPr>
          <w:rFonts w:ascii="Calibri" w:hAnsi="Calibri" w:cs="Calibri"/>
          <w:sz w:val="13"/>
          <w:szCs w:val="13"/>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0"/>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3"/>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4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8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6.5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4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6.1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9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1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1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9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9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5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4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6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7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6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6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7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0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0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1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1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0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8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0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6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0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6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7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2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5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A</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2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6"/>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7</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52</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7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2</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0</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89</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2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8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9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6.56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30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2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5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1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7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7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6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8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3.2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9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7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7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7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6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0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7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4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4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5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7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1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4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5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3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0.59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8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02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5.5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1.8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p>
    <w:p w:rsidR="007552BA" w:rsidRDefault="007552BA" w:rsidP="007552BA">
      <w:pPr>
        <w:widowControl w:val="0"/>
        <w:overflowPunct w:val="0"/>
        <w:autoSpaceDE w:val="0"/>
        <w:autoSpaceDN w:val="0"/>
        <w:adjustRightInd w:val="0"/>
        <w:jc w:val="right"/>
      </w:pPr>
      <w:bookmarkStart w:id="914" w:name="page39"/>
      <w:bookmarkEnd w:id="914"/>
      <w:r>
        <w:rPr>
          <w:rFonts w:ascii="Calibri" w:hAnsi="Calibri" w:cs="Calibri"/>
          <w:sz w:val="13"/>
          <w:szCs w:val="13"/>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82"/>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5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14.74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21.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9"/>
                <w:sz w:val="13"/>
                <w:szCs w:val="13"/>
              </w:rPr>
              <w:t>41.4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8"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3.23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78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9.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5.27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0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3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6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2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6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6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33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6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9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75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6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11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9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6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39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8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4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30.6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7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7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9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2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8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5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3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9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3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7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57.0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8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0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0.1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1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8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B</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9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82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5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3</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4</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4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71</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59</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48</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8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8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9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64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2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9.79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5.8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2.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3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07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4.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1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9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7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5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44.5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3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0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3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3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9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9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8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5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3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8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7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1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2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7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1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8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63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2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3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10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4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1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7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8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12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8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5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7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8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5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7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90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9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9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9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8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2.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0.8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w w:val="99"/>
                <w:sz w:val="13"/>
                <w:szCs w:val="13"/>
              </w:rPr>
              <w:t>21.06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6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92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9.55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r>
        <w:rPr>
          <w:noProof/>
          <w:lang w:eastAsia="en-US"/>
        </w:rPr>
        <mc:AlternateContent>
          <mc:Choice Requires="wps">
            <w:drawing>
              <wp:anchor distT="0" distB="0" distL="114300" distR="114300" simplePos="0" relativeHeight="251856896" behindDoc="1" locked="0" layoutInCell="0" allowOverlap="1">
                <wp:simplePos x="0" y="0"/>
                <wp:positionH relativeFrom="column">
                  <wp:posOffset>716280</wp:posOffset>
                </wp:positionH>
                <wp:positionV relativeFrom="paragraph">
                  <wp:posOffset>-4467225</wp:posOffset>
                </wp:positionV>
                <wp:extent cx="12700" cy="12065"/>
                <wp:effectExtent l="0" t="0" r="0" b="0"/>
                <wp:wrapNone/>
                <wp:docPr id="559" name="Rectangle 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89322C" id="Rectangle 559" o:spid="_x0000_s1026" style="position:absolute;margin-left:56.4pt;margin-top:-351.75pt;width:1pt;height:.95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epz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G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7920" behindDoc="1" locked="0" layoutInCell="0" allowOverlap="1">
                <wp:simplePos x="0" y="0"/>
                <wp:positionH relativeFrom="column">
                  <wp:posOffset>3287395</wp:posOffset>
                </wp:positionH>
                <wp:positionV relativeFrom="paragraph">
                  <wp:posOffset>-4467225</wp:posOffset>
                </wp:positionV>
                <wp:extent cx="12700" cy="12065"/>
                <wp:effectExtent l="0" t="0" r="0" b="0"/>
                <wp:wrapNone/>
                <wp:docPr id="558" name="Rectangle 5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3C429A" id="Rectangle 558" o:spid="_x0000_s1026" style="position:absolute;margin-left:258.85pt;margin-top:-351.75pt;width:1pt;height:.95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j28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8944" behindDoc="1" locked="0" layoutInCell="0" allowOverlap="1">
                <wp:simplePos x="0" y="0"/>
                <wp:positionH relativeFrom="column">
                  <wp:posOffset>3919855</wp:posOffset>
                </wp:positionH>
                <wp:positionV relativeFrom="paragraph">
                  <wp:posOffset>-4467225</wp:posOffset>
                </wp:positionV>
                <wp:extent cx="12700" cy="12065"/>
                <wp:effectExtent l="0" t="0" r="0" b="0"/>
                <wp:wrapNone/>
                <wp:docPr id="557" name="Rectangl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814F54" id="Rectangle 557" o:spid="_x0000_s1026" style="position:absolute;margin-left:308.65pt;margin-top:-351.75pt;width:1pt;height:.95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IZ2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N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9968" behindDoc="1" locked="0" layoutInCell="0" allowOverlap="1">
                <wp:simplePos x="0" y="0"/>
                <wp:positionH relativeFrom="column">
                  <wp:posOffset>4552315</wp:posOffset>
                </wp:positionH>
                <wp:positionV relativeFrom="paragraph">
                  <wp:posOffset>-4467225</wp:posOffset>
                </wp:positionV>
                <wp:extent cx="12700" cy="12065"/>
                <wp:effectExtent l="0" t="0" r="0" b="0"/>
                <wp:wrapNone/>
                <wp:docPr id="556" name="Rectangl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5C08A6" id="Rectangle 556" o:spid="_x0000_s1026" style="position:absolute;margin-left:358.45pt;margin-top:-351.75pt;width:1pt;height:.95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1G5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V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0992" behindDoc="1" locked="0" layoutInCell="0" allowOverlap="1">
                <wp:simplePos x="0" y="0"/>
                <wp:positionH relativeFrom="column">
                  <wp:posOffset>5654040</wp:posOffset>
                </wp:positionH>
                <wp:positionV relativeFrom="paragraph">
                  <wp:posOffset>-4467225</wp:posOffset>
                </wp:positionV>
                <wp:extent cx="12700" cy="12065"/>
                <wp:effectExtent l="0" t="0" r="0" b="0"/>
                <wp:wrapNone/>
                <wp:docPr id="555" name="Rectangl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EFF682" id="Rectangle 555" o:spid="_x0000_s1026" style="position:absolute;margin-left:445.2pt;margin-top:-351.75pt;width:1pt;height:.95pt;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62016" behindDoc="1" locked="0" layoutInCell="0" allowOverlap="1">
                <wp:simplePos x="0" y="0"/>
                <wp:positionH relativeFrom="column">
                  <wp:posOffset>6123940</wp:posOffset>
                </wp:positionH>
                <wp:positionV relativeFrom="paragraph">
                  <wp:posOffset>-4467225</wp:posOffset>
                </wp:positionV>
                <wp:extent cx="12700" cy="12065"/>
                <wp:effectExtent l="0" t="0" r="0" b="0"/>
                <wp:wrapNone/>
                <wp:docPr id="554" name="Rectangle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BED873" id="Rectangle 554" o:spid="_x0000_s1026" style="position:absolute;margin-left:482.2pt;margin-top:-351.75pt;width:1pt;height:.95pt;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o79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C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3040" behindDoc="1" locked="0" layoutInCell="0" allowOverlap="1">
                <wp:simplePos x="0" y="0"/>
                <wp:positionH relativeFrom="column">
                  <wp:posOffset>6593205</wp:posOffset>
                </wp:positionH>
                <wp:positionV relativeFrom="paragraph">
                  <wp:posOffset>-4467225</wp:posOffset>
                </wp:positionV>
                <wp:extent cx="12700" cy="12065"/>
                <wp:effectExtent l="0" t="0" r="0" b="0"/>
                <wp:wrapNone/>
                <wp:docPr id="553" name="Rectangle 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4860BA" id="Rectangle 553" o:spid="_x0000_s1026" style="position:absolute;margin-left:519.15pt;margin-top:-351.75pt;width:1pt;height:.95pt;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&#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5" w:name="page40"/>
      <w:bookmarkEnd w:id="915"/>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ind w:left="122"/>
              <w:jc w:val="center"/>
            </w:pPr>
            <w:r>
              <w:rPr>
                <w:rFonts w:ascii="Calibri" w:hAnsi="Calibri" w:cs="Calibri"/>
                <w:w w:val="94"/>
                <w:sz w:val="12"/>
                <w:szCs w:val="12"/>
              </w:rPr>
              <w:t>3.8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5.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39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5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7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4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9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1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6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72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3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9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9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8.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3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7</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8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1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7.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7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6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4.0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9.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2.0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30.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8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7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3.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0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5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5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9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4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3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p>
    <w:p w:rsidR="007552BA" w:rsidRDefault="007552BA" w:rsidP="007552BA">
      <w:pPr>
        <w:widowControl w:val="0"/>
        <w:overflowPunct w:val="0"/>
        <w:autoSpaceDE w:val="0"/>
        <w:autoSpaceDN w:val="0"/>
        <w:adjustRightInd w:val="0"/>
        <w:jc w:val="right"/>
      </w:pPr>
      <w:bookmarkStart w:id="916" w:name="page41"/>
      <w:bookmarkEnd w:id="916"/>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ind w:left="122"/>
              <w:jc w:val="center"/>
            </w:pPr>
            <w:r>
              <w:rPr>
                <w:rFonts w:ascii="Calibri" w:hAnsi="Calibri" w:cs="Calibri"/>
                <w:w w:val="94"/>
                <w:sz w:val="12"/>
                <w:szCs w:val="12"/>
              </w:rPr>
              <w:t>3.5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4.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3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13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5.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3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5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2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6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1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6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1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9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2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76</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55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3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1.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3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7.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0.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27.0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33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9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0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2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1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8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8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2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64064"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526" name="Rectangle 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4F1F3" id="Rectangle 526" o:spid="_x0000_s1026" style="position:absolute;margin-left:45.6pt;margin-top:-303.5pt;width:1pt;height:1.0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yiw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4&#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65088"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520" name="Rectangle 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B992F" id="Rectangle 520" o:spid="_x0000_s1026" style="position:absolute;margin-left:160.35pt;margin-top:-303.5pt;width:.95pt;height:1.05pt;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LGmU7n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6112"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519" name="Rectangle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160242" id="Rectangle 519" o:spid="_x0000_s1026" style="position:absolute;margin-left:234.25pt;margin-top:-303.5pt;width:1pt;height:1.05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6kO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W&#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Dty6kOdgIAAPw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7136"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518" name="Rectangle 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F6E98B" id="Rectangle 518" o:spid="_x0000_s1026" style="position:absolute;margin-left:308.15pt;margin-top:-303.5pt;width:1pt;height:1.05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H7B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G&#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8160"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512" name="Rectangle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512088" id="Rectangle 512" o:spid="_x0000_s1026" style="position:absolute;margin-left:345.15pt;margin-top:-303.5pt;width:.95pt;height:1.05pt;z-index:-25144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nHe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W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9184"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46DF9" id="Rectangle 95" o:spid="_x0000_s1026" style="position:absolute;margin-left:419.05pt;margin-top:-303.5pt;width:1pt;height:1.05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jqJdQ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0208"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F818AC" id="Rectangle 93" o:spid="_x0000_s1026" style="position:absolute;margin-left:456pt;margin-top:-303.5pt;width:1pt;height:1.0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reb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7" w:name="page42"/>
      <w:bookmarkEnd w:id="917"/>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21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2.1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8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26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5</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56</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7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90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1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23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4.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1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0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1232"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8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A31DB" id="Rectangle 88" o:spid="_x0000_s1026" style="position:absolute;margin-left:45.6pt;margin-top:-303.5pt;width:1pt;height:1.0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BZt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72256"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1DA9B7" id="Rectangle 85" o:spid="_x0000_s1026" style="position:absolute;margin-left:160.35pt;margin-top:-303.5pt;width:.95pt;height:1.05pt;z-index:-2514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jxqdg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12Y8anYCAAD6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73280"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1BCC82" id="Rectangle 83" o:spid="_x0000_s1026" style="position:absolute;margin-left:234.25pt;margin-top:-303.5pt;width:1pt;height:1.05pt;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2zr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ANG2zrdgIAAPo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4304"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203785" id="Rectangle 71" o:spid="_x0000_s1026" style="position:absolute;margin-left:308.15pt;margin-top:-303.5pt;width:1pt;height:1.0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5328"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8758A" id="Rectangle 70" o:spid="_x0000_s1026" style="position:absolute;margin-left:345.15pt;margin-top:-303.5pt;width:.95pt;height:1.0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r3I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BpMr3IdgIAAPo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6352"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4AC04B" id="Rectangle 66" o:spid="_x0000_s1026" style="position:absolute;margin-left:419.05pt;margin-top:-303.5pt;width:1pt;height:1.05pt;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jY5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BSVjY5dgIAAPo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7376"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511" name="Rectangle 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F25259" id="Rectangle 511" o:spid="_x0000_s1026" style="position:absolute;margin-left:456pt;margin-top:-303.5pt;width:1pt;height:1.05pt;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aTG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W&#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FippMZ1AgAA/AQAAA4A&#10;AAAAAAAAAAAAAAAALgIAAGRycy9lMm9Eb2MueG1sUEsBAi0AFAAGAAgAAAAhACLlWy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8" w:name="page43"/>
      <w:bookmarkEnd w:id="918"/>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11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9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4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5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1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4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7"/>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08</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5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8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0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4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0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5"/>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5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ind w:right="82"/>
              <w:jc w:val="center"/>
            </w:pPr>
            <w:r>
              <w:rPr>
                <w:rFonts w:ascii="Calibri" w:hAnsi="Calibri" w:cs="Calibri"/>
                <w:w w:val="94"/>
                <w:sz w:val="12"/>
                <w:szCs w:val="12"/>
              </w:rPr>
              <w:t>1.6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6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9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ind w:right="82"/>
              <w:jc w:val="center"/>
            </w:pPr>
            <w:r>
              <w:rPr>
                <w:rFonts w:ascii="Calibri" w:hAnsi="Calibri" w:cs="Calibri"/>
                <w:w w:val="94"/>
                <w:sz w:val="12"/>
                <w:szCs w:val="12"/>
              </w:rPr>
              <w:t>1.61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8400" behindDoc="1" locked="0" layoutInCell="0" allowOverlap="1">
                <wp:simplePos x="0" y="0"/>
                <wp:positionH relativeFrom="column">
                  <wp:posOffset>579120</wp:posOffset>
                </wp:positionH>
                <wp:positionV relativeFrom="paragraph">
                  <wp:posOffset>-3857625</wp:posOffset>
                </wp:positionV>
                <wp:extent cx="12700" cy="13335"/>
                <wp:effectExtent l="0" t="0" r="0" b="0"/>
                <wp:wrapNone/>
                <wp:docPr id="509" name="Rectangle 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B76202" id="Rectangle 509" o:spid="_x0000_s1026" style="position:absolute;margin-left:45.6pt;margin-top:-303.75pt;width:1pt;height:1.0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r8i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9424" behindDoc="1" locked="0" layoutInCell="0" allowOverlap="1">
                <wp:simplePos x="0" y="0"/>
                <wp:positionH relativeFrom="column">
                  <wp:posOffset>2036445</wp:posOffset>
                </wp:positionH>
                <wp:positionV relativeFrom="paragraph">
                  <wp:posOffset>-3857625</wp:posOffset>
                </wp:positionV>
                <wp:extent cx="12065" cy="13335"/>
                <wp:effectExtent l="0" t="0" r="0" b="0"/>
                <wp:wrapNone/>
                <wp:docPr id="506" name="Rectangle 5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E3564B" id="Rectangle 506" o:spid="_x0000_s1026" style="position:absolute;margin-left:160.35pt;margin-top:-303.75pt;width:.95pt;height:1.05pt;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dl7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80448" behindDoc="1" locked="0" layoutInCell="0" allowOverlap="1">
                <wp:simplePos x="0" y="0"/>
                <wp:positionH relativeFrom="column">
                  <wp:posOffset>2974975</wp:posOffset>
                </wp:positionH>
                <wp:positionV relativeFrom="paragraph">
                  <wp:posOffset>-3857625</wp:posOffset>
                </wp:positionV>
                <wp:extent cx="12700" cy="13335"/>
                <wp:effectExtent l="0" t="0" r="0" b="0"/>
                <wp:wrapNone/>
                <wp:docPr id="504" name="Rectangle 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709F03" id="Rectangle 504" o:spid="_x0000_s1026" style="position:absolute;margin-left:234.25pt;margin-top:-303.75pt;width:1pt;height:1.0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us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1472" behindDoc="1" locked="0" layoutInCell="0" allowOverlap="1">
                <wp:simplePos x="0" y="0"/>
                <wp:positionH relativeFrom="column">
                  <wp:posOffset>3913505</wp:posOffset>
                </wp:positionH>
                <wp:positionV relativeFrom="paragraph">
                  <wp:posOffset>-3857625</wp:posOffset>
                </wp:positionV>
                <wp:extent cx="12700" cy="13335"/>
                <wp:effectExtent l="0" t="0" r="0" b="0"/>
                <wp:wrapNone/>
                <wp:docPr id="496"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DE95A4" id="Rectangle 496" o:spid="_x0000_s1026" style="position:absolute;margin-left:308.15pt;margin-top:-303.75pt;width:1pt;height:1.05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i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FR&#10;Tj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2496" behindDoc="1" locked="0" layoutInCell="0" allowOverlap="1">
                <wp:simplePos x="0" y="0"/>
                <wp:positionH relativeFrom="column">
                  <wp:posOffset>4383405</wp:posOffset>
                </wp:positionH>
                <wp:positionV relativeFrom="paragraph">
                  <wp:posOffset>-3857625</wp:posOffset>
                </wp:positionV>
                <wp:extent cx="12065" cy="13335"/>
                <wp:effectExtent l="0" t="0" r="0" b="0"/>
                <wp:wrapNone/>
                <wp:docPr id="49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5B523" id="Rectangle 490" o:spid="_x0000_s1026" style="position:absolute;margin-left:345.15pt;margin-top:-303.75pt;width:.95pt;height:1.0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JTL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3520" behindDoc="1" locked="0" layoutInCell="0" allowOverlap="1">
                <wp:simplePos x="0" y="0"/>
                <wp:positionH relativeFrom="column">
                  <wp:posOffset>5321935</wp:posOffset>
                </wp:positionH>
                <wp:positionV relativeFrom="paragraph">
                  <wp:posOffset>-3857625</wp:posOffset>
                </wp:positionV>
                <wp:extent cx="12700" cy="13335"/>
                <wp:effectExtent l="0" t="0" r="0" b="0"/>
                <wp:wrapNone/>
                <wp:docPr id="484" name="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129503" id="Rectangle 484" o:spid="_x0000_s1026" style="position:absolute;margin-left:419.05pt;margin-top:-303.75pt;width:1pt;height:1.05pt;z-index:-2514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uH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W&#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4544" behindDoc="1" locked="0" layoutInCell="0" allowOverlap="1">
                <wp:simplePos x="0" y="0"/>
                <wp:positionH relativeFrom="column">
                  <wp:posOffset>5791200</wp:posOffset>
                </wp:positionH>
                <wp:positionV relativeFrom="paragraph">
                  <wp:posOffset>-3857625</wp:posOffset>
                </wp:positionV>
                <wp:extent cx="12700" cy="13335"/>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04E9DD" id="Rectangle 466" o:spid="_x0000_s1026" style="position:absolute;margin-left:456pt;margin-top:-303.75pt;width:1pt;height:1.05pt;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Ij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mW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9" w:name="page44"/>
      <w:bookmarkEnd w:id="919"/>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B644F5">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B644F5" w:rsidTr="00B644F5">
        <w:trPr>
          <w:trHeight w:val="137"/>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5.5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5"/>
                <w:sz w:val="12"/>
                <w:szCs w:val="12"/>
              </w:rPr>
              <w:t>14.3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4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6.36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25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8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8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6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49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6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14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94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37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5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7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4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0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7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9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2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6.4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79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6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9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0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8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5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2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19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1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2.35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1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86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5.0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2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06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8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9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mmerc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5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9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11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Resident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8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8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7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1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7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2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2.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6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4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8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8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5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3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2.89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74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16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33.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5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89"/>
                <w:sz w:val="12"/>
                <w:szCs w:val="12"/>
              </w:rPr>
              <w:t>11.4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0.4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40.0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8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9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6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2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8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3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7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5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6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4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9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4.3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4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0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1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0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8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39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1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93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6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1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5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3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4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pPr>
      <w:r>
        <w:rPr>
          <w:noProof/>
          <w:lang w:eastAsia="en-US"/>
        </w:rPr>
        <mc:AlternateContent>
          <mc:Choice Requires="wps">
            <w:drawing>
              <wp:anchor distT="0" distB="0" distL="114300" distR="114300" simplePos="0" relativeHeight="251885568"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465" name="Rectangle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BE2353" id="Rectangle 465" o:spid="_x0000_s1026" style="position:absolute;margin-left:45.6pt;margin-top:-303.5pt;width:1pt;height:1.05pt;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oB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oX&#10;kz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6592"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464"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AA9CEA" id="Rectangle 464" o:spid="_x0000_s1026" style="position:absolute;margin-left:160.35pt;margin-top:-303.5pt;width:.95pt;height:1.05pt;z-index:-2514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Io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S&#10;YK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Bf43Kcj2PuF+zd&#10;y5LshIdBlKKr8exUCVKFrr5RDNImlSdCDuvkkn6sMtTg+B+rEjUQ2j7IZ6XZHiRgNTQJBhGeDFi0&#10;2n7HqIfxq7H7tiGWYyTfKZBRmRVFmNdoFONpDoY996zOPURRgKqxx2hY3vthxjfGinULN2WxMErf&#10;gvQaEYURZDmwOggWRixmcHgOwgyf2zHq96O1+AU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NiyKPX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7616"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463"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B7E9C0" id="Rectangle 463" o:spid="_x0000_s1026" style="position:absolute;margin-left:234.25pt;margin-top:-303.5pt;width:1pt;height:1.05pt;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G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3Ex&#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8640"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43756" id="Rectangle 462" o:spid="_x0000_s1026" style="position:absolute;margin-left:308.15pt;margin-top:-303.5pt;width:1pt;height:1.05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jZj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y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9664"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461"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C8016B" id="Rectangle 461" o:spid="_x0000_s1026" style="position:absolute;margin-left:345.15pt;margin-top:-303.5pt;width:.95pt;height:1.05pt;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eN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DyEeN7dgIAAPw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0688"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460"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C66864" id="Rectangle 460" o:spid="_x0000_s1026" style="position:absolute;margin-left:419.05pt;margin-top:-303.5pt;width:1pt;height:1.0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n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gf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AKC+kndgIAAPw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1712"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0BB48E" id="Rectangle 28" o:spid="_x0000_s1026" style="position:absolute;margin-left:456pt;margin-top:-303.5pt;width:1pt;height:1.05pt;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Jq8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OQ8mrx1AgAA+gQAAA4A&#10;AAAAAAAAAAAAAAAALgIAAGRycy9lMm9Eb2MueG1sUEsBAi0AFAAGAAgAAAAhACLlWy3hAAAADQEA&#10;AA8AAAAAAAAAAAAAAAAAzwQAAGRycy9kb3ducmV2LnhtbFBLBQYAAAAABAAEAPMAAADdBQAAAAA=&#10;" o:allowincell="f" fillcolor="black" stroked="f"/>
            </w:pict>
          </mc:Fallback>
        </mc:AlternateContent>
      </w:r>
    </w:p>
    <w:p w:rsidR="0076149E" w:rsidRDefault="0076149E" w:rsidP="0076149E">
      <w:pPr>
        <w:suppressAutoHyphens w:val="0"/>
      </w:pPr>
      <w:r>
        <w:br w:type="page"/>
      </w:r>
    </w:p>
    <w:p w:rsidR="007552BA" w:rsidRDefault="007552BA" w:rsidP="006969A5">
      <w:pPr>
        <w:pStyle w:val="Heading2"/>
        <w:sectPr w:rsidR="007552BA" w:rsidSect="007552BA">
          <w:pgSz w:w="15840" w:h="12240" w:orient="landscape" w:code="1"/>
          <w:pgMar w:top="450" w:right="990" w:bottom="1350" w:left="1260" w:header="720" w:footer="432" w:gutter="0"/>
          <w:cols w:space="720"/>
          <w:docGrid w:linePitch="360"/>
        </w:sectPr>
      </w:pPr>
    </w:p>
    <w:p w:rsidR="00F46176" w:rsidRDefault="0076149E" w:rsidP="006969A5">
      <w:pPr>
        <w:pStyle w:val="Heading2"/>
      </w:pPr>
      <w:bookmarkStart w:id="920" w:name="AppendixG"/>
      <w:bookmarkStart w:id="921" w:name="_Toc408232646"/>
      <w:r w:rsidRPr="00F13224">
        <w:t>Appendix G</w:t>
      </w:r>
      <w:bookmarkEnd w:id="920"/>
      <w:r w:rsidRPr="00F13224">
        <w:t xml:space="preserve"> - Form A-7: Percentage Change in Logical Relationship to Risk</w:t>
      </w:r>
      <w:bookmarkEnd w:id="921"/>
      <w:r w:rsidR="00F46176">
        <w:t xml:space="preserve"> </w:t>
      </w:r>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6969A5"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November 1, 2014</w:t>
      </w:r>
      <w:r w:rsidR="006969A5" w:rsidRPr="00F46176">
        <w:rPr>
          <w:rFonts w:ascii="Calibri" w:hAnsi="Calibri" w:cs="Calibri"/>
        </w:rPr>
        <w:br w:type="page"/>
      </w:r>
    </w:p>
    <w:p w:rsidR="00210C53" w:rsidRDefault="00210C53" w:rsidP="00AE701E">
      <w:pPr>
        <w:widowControl w:val="0"/>
        <w:overflowPunct w:val="0"/>
        <w:autoSpaceDE w:val="0"/>
        <w:autoSpaceDN w:val="0"/>
        <w:adjustRightInd w:val="0"/>
        <w:jc w:val="right"/>
        <w:rPr>
          <w:rFonts w:ascii="Calibri" w:hAnsi="Calibri" w:cs="Calibri"/>
          <w:sz w:val="17"/>
          <w:szCs w:val="17"/>
        </w:rPr>
        <w:sectPr w:rsidR="00210C53" w:rsidSect="00B75766">
          <w:pgSz w:w="12240" w:h="15840" w:code="1"/>
          <w:pgMar w:top="990" w:right="1350" w:bottom="1260" w:left="1440" w:header="720" w:footer="432" w:gutter="0"/>
          <w:cols w:space="720"/>
          <w:docGrid w:linePitch="360"/>
        </w:sectPr>
      </w:pPr>
    </w:p>
    <w:p w:rsidR="00AE701E" w:rsidRDefault="00AE701E" w:rsidP="00AE701E">
      <w:pPr>
        <w:widowControl w:val="0"/>
        <w:overflowPunct w:val="0"/>
        <w:autoSpaceDE w:val="0"/>
        <w:autoSpaceDN w:val="0"/>
        <w:adjustRightInd w:val="0"/>
        <w:jc w:val="right"/>
      </w:pPr>
      <w:r>
        <w:rPr>
          <w:rFonts w:ascii="Calibri" w:hAnsi="Calibri" w:cs="Calibri"/>
          <w:sz w:val="17"/>
          <w:szCs w:val="17"/>
        </w:rPr>
        <w:t>Appendix G</w:t>
      </w:r>
    </w:p>
    <w:p w:rsidR="00AE701E" w:rsidRDefault="00AE701E" w:rsidP="00AE701E">
      <w:pPr>
        <w:widowControl w:val="0"/>
        <w:autoSpaceDE w:val="0"/>
        <w:autoSpaceDN w:val="0"/>
        <w:adjustRightInd w:val="0"/>
        <w:spacing w:line="200" w:lineRule="exact"/>
      </w:pPr>
    </w:p>
    <w:p w:rsidR="00AE701E" w:rsidRDefault="00AE701E" w:rsidP="00AE701E">
      <w:pPr>
        <w:widowControl w:val="0"/>
        <w:autoSpaceDE w:val="0"/>
        <w:autoSpaceDN w:val="0"/>
        <w:adjustRightInd w:val="0"/>
        <w:spacing w:line="229" w:lineRule="exact"/>
      </w:pPr>
    </w:p>
    <w:p w:rsidR="00AE701E" w:rsidRDefault="00AE701E" w:rsidP="00AE701E">
      <w:pPr>
        <w:widowControl w:val="0"/>
        <w:autoSpaceDE w:val="0"/>
        <w:autoSpaceDN w:val="0"/>
        <w:adjustRightInd w:val="0"/>
        <w:ind w:left="1040"/>
      </w:pPr>
      <w:r>
        <w:rPr>
          <w:rFonts w:ascii="Calibri" w:hAnsi="Calibri" w:cs="Calibri"/>
          <w:b/>
          <w:bCs/>
        </w:rPr>
        <w:t>Form A‐7: Percent Change in Logical Relationship to Risk ‐ Deductibles</w:t>
      </w:r>
    </w:p>
    <w:p w:rsidR="00AE701E" w:rsidRDefault="00AE701E" w:rsidP="00AE701E">
      <w:pPr>
        <w:widowControl w:val="0"/>
        <w:autoSpaceDE w:val="0"/>
        <w:autoSpaceDN w:val="0"/>
        <w:adjustRightInd w:val="0"/>
        <w:spacing w:line="326"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ing Organization: Florida International University</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rPr>
          <w:rFonts w:ascii="Calibri" w:hAnsi="Calibri" w:cs="Calibri"/>
          <w:b/>
          <w:bCs/>
          <w:sz w:val="17"/>
          <w:szCs w:val="17"/>
        </w:rPr>
      </w:pPr>
      <w:r>
        <w:rPr>
          <w:rFonts w:ascii="Calibri" w:hAnsi="Calibri" w:cs="Calibri"/>
          <w:b/>
          <w:bCs/>
          <w:sz w:val="17"/>
          <w:szCs w:val="17"/>
        </w:rPr>
        <w:t xml:space="preserve">Model Release Date: November 1, 2014 </w:t>
      </w:r>
    </w:p>
    <w:p w:rsidR="00AE701E" w:rsidRDefault="00AE701E" w:rsidP="00AE701E">
      <w:pPr>
        <w:widowControl w:val="0"/>
        <w:autoSpaceDE w:val="0"/>
        <w:autoSpaceDN w:val="0"/>
        <w:adjustRightInd w:val="0"/>
        <w:ind w:left="40"/>
      </w:pPr>
    </w:p>
    <w:tbl>
      <w:tblPr>
        <w:tblStyle w:val="TableGrid"/>
        <w:tblW w:w="8545" w:type="dxa"/>
        <w:tblLook w:val="04A0" w:firstRow="1" w:lastRow="0" w:firstColumn="1" w:lastColumn="0" w:noHBand="0" w:noVBand="1"/>
      </w:tblPr>
      <w:tblGrid>
        <w:gridCol w:w="1975"/>
        <w:gridCol w:w="1160"/>
        <w:gridCol w:w="910"/>
        <w:gridCol w:w="900"/>
        <w:gridCol w:w="900"/>
        <w:gridCol w:w="900"/>
        <w:gridCol w:w="900"/>
        <w:gridCol w:w="900"/>
      </w:tblGrid>
      <w:tr w:rsidR="00514A48" w:rsidTr="00210C53">
        <w:trPr>
          <w:trHeight w:val="258"/>
        </w:trPr>
        <w:tc>
          <w:tcPr>
            <w:tcW w:w="1975" w:type="dxa"/>
            <w:vMerge w:val="restart"/>
            <w:tcBorders>
              <w:top w:val="single" w:sz="12" w:space="0" w:color="auto"/>
              <w:left w:val="single" w:sz="12" w:space="0" w:color="auto"/>
            </w:tcBorders>
            <w:vAlign w:val="center"/>
          </w:tcPr>
          <w:p w:rsidR="00514A48" w:rsidRDefault="00514A48" w:rsidP="00514A48">
            <w:pPr>
              <w:widowControl w:val="0"/>
              <w:autoSpaceDE w:val="0"/>
              <w:autoSpaceDN w:val="0"/>
              <w:adjustRightInd w:val="0"/>
              <w:jc w:val="center"/>
            </w:pPr>
            <w:r w:rsidRPr="00210C53">
              <w:rPr>
                <w:rFonts w:ascii="Calibri" w:hAnsi="Calibri" w:cs="Calibri"/>
                <w:b/>
                <w:bCs/>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210C53">
        <w:tc>
          <w:tcPr>
            <w:tcW w:w="1975" w:type="dxa"/>
            <w:vMerge/>
            <w:tcBorders>
              <w:left w:val="single" w:sz="12"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w w:val="98"/>
                <w:sz w:val="17"/>
                <w:szCs w:val="17"/>
              </w:rPr>
              <w:t>$50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right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r>
      <w:tr w:rsidR="00514A48" w:rsidTr="00B034A0">
        <w:tc>
          <w:tcPr>
            <w:tcW w:w="1975" w:type="dxa"/>
            <w:vMerge w:val="restart"/>
            <w:tcBorders>
              <w:top w:val="single" w:sz="12" w:space="0" w:color="auto"/>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Owners</w:t>
            </w:r>
          </w:p>
        </w:tc>
        <w:tc>
          <w:tcPr>
            <w:tcW w:w="1160" w:type="dxa"/>
            <w:tcBorders>
              <w:top w:val="single" w:sz="12" w:space="0" w:color="auto"/>
            </w:tcBorders>
            <w:vAlign w:val="bottom"/>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2%</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6%</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7%</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9.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6"/>
                <w:sz w:val="17"/>
                <w:szCs w:val="17"/>
              </w:rPr>
              <w:t>‐11.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3%</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Owners</w:t>
            </w:r>
          </w:p>
        </w:tc>
        <w:tc>
          <w:tcPr>
            <w:tcW w:w="1160" w:type="dxa"/>
            <w:vAlign w:val="bottom"/>
          </w:tcPr>
          <w:p w:rsidR="00514A48" w:rsidRDefault="00514A48" w:rsidP="00514A48">
            <w:pPr>
              <w:widowControl w:val="0"/>
              <w:autoSpaceDE w:val="0"/>
              <w:autoSpaceDN w:val="0"/>
              <w:adjustRightInd w:val="0"/>
              <w:spacing w:line="205"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0%</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4%</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8%</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6"/>
                <w:sz w:val="17"/>
                <w:szCs w:val="17"/>
              </w:rPr>
              <w:t>‐10.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9%</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obile Home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6.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6%</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asonry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9%</w:t>
            </w:r>
          </w:p>
        </w:tc>
      </w:tr>
      <w:tr w:rsidR="00514A48" w:rsidTr="00B034A0">
        <w:tc>
          <w:tcPr>
            <w:tcW w:w="1975" w:type="dxa"/>
            <w:vMerge/>
            <w:tcBorders>
              <w:left w:val="single" w:sz="4" w:space="0" w:color="auto"/>
              <w:bottom w:val="single" w:sz="12" w:space="0" w:color="auto"/>
            </w:tcBorders>
            <w:vAlign w:val="center"/>
          </w:tcPr>
          <w:p w:rsidR="00514A48" w:rsidRDefault="00514A48" w:rsidP="00514A48">
            <w:pPr>
              <w:widowControl w:val="0"/>
              <w:autoSpaceDE w:val="0"/>
              <w:autoSpaceDN w:val="0"/>
              <w:adjustRightInd w:val="0"/>
              <w:jc w:val="center"/>
              <w:rPr>
                <w:sz w:val="18"/>
                <w:szCs w:val="18"/>
              </w:rPr>
            </w:pPr>
          </w:p>
        </w:tc>
        <w:tc>
          <w:tcPr>
            <w:tcW w:w="1160" w:type="dxa"/>
            <w:tcBorders>
              <w:bottom w:val="single" w:sz="12" w:space="0" w:color="auto"/>
            </w:tcBorders>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7%</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4586A">
        <w:tc>
          <w:tcPr>
            <w:tcW w:w="1975" w:type="dxa"/>
            <w:vMerge w:val="restart"/>
            <w:tcBorders>
              <w:top w:val="single" w:sz="12" w:space="0" w:color="auto"/>
              <w:left w:val="single" w:sz="8"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w w:val="97"/>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18714D">
        <w:trPr>
          <w:trHeight w:val="89"/>
        </w:trPr>
        <w:tc>
          <w:tcPr>
            <w:tcW w:w="1975" w:type="dxa"/>
            <w:vMerge/>
            <w:tcBorders>
              <w:left w:val="single" w:sz="8"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3%</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c>
          <w:tcPr>
            <w:tcW w:w="900" w:type="dxa"/>
            <w:tcBorders>
              <w:bottom w:val="single" w:sz="12" w:space="0" w:color="auto"/>
              <w:right w:val="single" w:sz="12" w:space="0" w:color="auto"/>
            </w:tcBorders>
            <w:shd w:val="clear" w:color="auto" w:fill="auto"/>
            <w:vAlign w:val="center"/>
          </w:tcPr>
          <w:p w:rsidR="00514A48" w:rsidRDefault="00514A48" w:rsidP="00514A48">
            <w:pPr>
              <w:widowControl w:val="0"/>
              <w:autoSpaceDE w:val="0"/>
              <w:autoSpaceDN w:val="0"/>
              <w:adjustRightInd w:val="0"/>
              <w:jc w:val="center"/>
            </w:pPr>
          </w:p>
        </w:tc>
      </w:tr>
      <w:tr w:rsidR="00514A48" w:rsidTr="00B034A0">
        <w:tc>
          <w:tcPr>
            <w:tcW w:w="1975" w:type="dxa"/>
            <w:vMerge w:val="restart"/>
            <w:tcBorders>
              <w:top w:val="single" w:sz="12" w:space="0" w:color="auto"/>
              <w:left w:val="single" w:sz="4" w:space="0" w:color="auto"/>
            </w:tcBorders>
            <w:vAlign w:val="center"/>
          </w:tcPr>
          <w:p w:rsidR="00514A48" w:rsidRPr="00514A48" w:rsidRDefault="00514A48" w:rsidP="00514A48">
            <w:pPr>
              <w:widowControl w:val="0"/>
              <w:autoSpaceDE w:val="0"/>
              <w:autoSpaceDN w:val="0"/>
              <w:adjustRightInd w:val="0"/>
              <w:jc w:val="center"/>
              <w:rPr>
                <w:rFonts w:ascii="Calibri" w:hAnsi="Calibri" w:cs="Calibri"/>
                <w:w w:val="97"/>
                <w:sz w:val="17"/>
                <w:szCs w:val="17"/>
              </w:rPr>
            </w:pPr>
            <w:r w:rsidRPr="00514A48">
              <w:rPr>
                <w:rFonts w:ascii="Calibri" w:hAnsi="Calibri" w:cs="Calibri"/>
                <w:w w:val="97"/>
                <w:sz w:val="17"/>
                <w:szCs w:val="17"/>
              </w:rPr>
              <w:t>Commerc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r>
              <w:rPr>
                <w:rFonts w:ascii="Calibri" w:hAnsi="Calibri" w:cs="Calibri"/>
                <w:w w:val="97"/>
                <w:sz w:val="17"/>
                <w:szCs w:val="17"/>
              </w:rPr>
              <w:t>Resident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p>
        </w:tc>
        <w:tc>
          <w:tcPr>
            <w:tcW w:w="1160" w:type="dxa"/>
            <w:tcBorders>
              <w:top w:val="single" w:sz="12" w:space="0" w:color="auto"/>
            </w:tcBorders>
            <w:vAlign w:val="center"/>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3%</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9%</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1%</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6%</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8.7%</w:t>
            </w:r>
          </w:p>
        </w:tc>
        <w:tc>
          <w:tcPr>
            <w:tcW w:w="900" w:type="dxa"/>
            <w:tcBorders>
              <w:top w:val="single" w:sz="12" w:space="0" w:color="auto"/>
            </w:tcBorders>
            <w:shd w:val="clear" w:color="auto" w:fill="F2F2F2" w:themeFill="background1" w:themeFillShade="F2"/>
            <w:vAlign w:val="center"/>
          </w:tcPr>
          <w:p w:rsidR="00514A48" w:rsidRDefault="00514A48" w:rsidP="00514A48">
            <w:pPr>
              <w:widowControl w:val="0"/>
              <w:autoSpaceDE w:val="0"/>
              <w:autoSpaceDN w:val="0"/>
              <w:adjustRightInd w:val="0"/>
              <w:rPr>
                <w:sz w:val="17"/>
                <w:szCs w:val="17"/>
              </w:rP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Inland</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9.4%</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Nor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3%</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7%</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9%</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4.1%</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Central</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1.2%</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ou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3%</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tatewide</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bl>
    <w:p w:rsidR="00210C53" w:rsidRDefault="00210C53" w:rsidP="00210C53">
      <w:pPr>
        <w:widowControl w:val="0"/>
        <w:overflowPunct w:val="0"/>
        <w:autoSpaceDE w:val="0"/>
        <w:autoSpaceDN w:val="0"/>
        <w:adjustRightInd w:val="0"/>
        <w:jc w:val="right"/>
      </w:pPr>
      <w:r>
        <w:rPr>
          <w:rFonts w:ascii="Calibri" w:hAnsi="Calibri" w:cs="Calibri"/>
        </w:rPr>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560" w:right="1300" w:hanging="2962"/>
      </w:pPr>
      <w:r>
        <w:rPr>
          <w:rFonts w:ascii="Calibri" w:hAnsi="Calibri" w:cs="Calibri"/>
          <w:b/>
          <w:bCs/>
          <w:sz w:val="32"/>
          <w:szCs w:val="32"/>
        </w:rPr>
        <w:t>Form A‐7: Percent Change in Logical Relationship to Risk ‐ Construction</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4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1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40"/>
        <w:gridCol w:w="2100"/>
        <w:gridCol w:w="2180"/>
        <w:gridCol w:w="2200"/>
        <w:gridCol w:w="35"/>
      </w:tblGrid>
      <w:tr w:rsidR="00210C53" w:rsidTr="00210C53">
        <w:trPr>
          <w:trHeight w:val="344"/>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900"/>
            </w:pPr>
            <w:r>
              <w:rPr>
                <w:rFonts w:ascii="Calibri" w:hAnsi="Calibri" w:cs="Calibri"/>
                <w:b/>
                <w:bCs/>
              </w:rPr>
              <w:t>Percent Change 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54"/>
        </w:trPr>
        <w:tc>
          <w:tcPr>
            <w:tcW w:w="2340" w:type="dxa"/>
            <w:vMerge/>
            <w:tcBorders>
              <w:top w:val="nil"/>
              <w:left w:val="single" w:sz="12"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4"/>
                <w:szCs w:val="4"/>
              </w:rPr>
            </w:pPr>
          </w:p>
        </w:tc>
        <w:tc>
          <w:tcPr>
            <w:tcW w:w="2100" w:type="dxa"/>
            <w:vMerge/>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218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4"/>
                <w:szCs w:val="4"/>
              </w:rPr>
            </w:pPr>
          </w:p>
        </w:tc>
        <w:tc>
          <w:tcPr>
            <w:tcW w:w="220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37"/>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1"/>
                <w:szCs w:val="11"/>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1"/>
                <w:szCs w:val="11"/>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Masonry</w:t>
            </w:r>
          </w:p>
        </w:tc>
        <w:tc>
          <w:tcPr>
            <w:tcW w:w="2200" w:type="dxa"/>
            <w:vMerge w:val="restart"/>
            <w:tcBorders>
              <w:top w:val="nil"/>
              <w:left w:val="nil"/>
              <w:bottom w:val="nil"/>
              <w:right w:val="single" w:sz="12" w:space="0" w:color="auto"/>
            </w:tcBorders>
            <w:vAlign w:val="bottom"/>
          </w:tcPr>
          <w:p w:rsidR="00210C53" w:rsidRDefault="00210C53" w:rsidP="00562E5E">
            <w:pPr>
              <w:widowControl w:val="0"/>
              <w:autoSpaceDE w:val="0"/>
              <w:autoSpaceDN w:val="0"/>
              <w:adjustRightInd w:val="0"/>
              <w:ind w:left="800"/>
            </w:pPr>
            <w:r>
              <w:rPr>
                <w:rFonts w:ascii="Calibri" w:hAnsi="Calibri" w:cs="Calibri"/>
                <w:b/>
                <w:bCs/>
              </w:rPr>
              <w:t>Frame</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04"/>
        </w:trPr>
        <w:tc>
          <w:tcPr>
            <w:tcW w:w="2340" w:type="dxa"/>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100" w:type="dxa"/>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218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2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7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218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2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1"/>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0%</w:t>
            </w:r>
          </w:p>
        </w:tc>
        <w:tc>
          <w:tcPr>
            <w:tcW w:w="22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Own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16"/>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2.8%</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6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1%</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8.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6.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Rent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6%</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9%</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9%</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4.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5"/>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0.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3%</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9%</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7%</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ndo Unit</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5"/>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5%</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3.6%</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9.5%</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340" w:type="dxa"/>
            <w:tcBorders>
              <w:top w:val="nil"/>
              <w:left w:val="single" w:sz="8"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7%</w:t>
            </w:r>
          </w:p>
        </w:tc>
        <w:tc>
          <w:tcPr>
            <w:tcW w:w="22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1%</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single" w:sz="8" w:space="0" w:color="auto"/>
              <w:right w:val="single" w:sz="12" w:space="0" w:color="auto"/>
            </w:tcBorders>
            <w:vAlign w:val="bottom"/>
          </w:tcPr>
          <w:p w:rsidR="00210C53" w:rsidRDefault="00210C53" w:rsidP="00210C53">
            <w:pPr>
              <w:widowControl w:val="0"/>
              <w:autoSpaceDE w:val="0"/>
              <w:autoSpaceDN w:val="0"/>
              <w:adjustRightInd w:val="0"/>
              <w:spacing w:line="261" w:lineRule="exact"/>
              <w:jc w:val="center"/>
            </w:pPr>
            <w:r>
              <w:rPr>
                <w:rFonts w:ascii="Calibri" w:hAnsi="Calibri" w:cs="Calibri"/>
                <w:b/>
                <w:bCs/>
                <w:w w:val="86"/>
              </w:rPr>
              <w:t xml:space="preserve">Percent Change </w:t>
            </w:r>
            <w:r>
              <w:rPr>
                <w:rFonts w:ascii="Calibri" w:hAnsi="Calibri" w:cs="Calibri"/>
                <w:b/>
                <w:bCs/>
              </w:rPr>
              <w:t>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25"/>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0"/>
                <w:szCs w:val="10"/>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Concrete</w:t>
            </w:r>
          </w:p>
        </w:tc>
        <w:tc>
          <w:tcPr>
            <w:tcW w:w="2200" w:type="dxa"/>
            <w:tcBorders>
              <w:top w:val="nil"/>
              <w:left w:val="nil"/>
              <w:bottom w:val="nil"/>
              <w:right w:val="single" w:sz="12" w:space="0" w:color="auto"/>
            </w:tcBorders>
            <w:shd w:val="clear" w:color="auto" w:fill="auto"/>
            <w:vAlign w:val="bottom"/>
          </w:tcPr>
          <w:p w:rsidR="00210C53" w:rsidRDefault="00210C53" w:rsidP="00562E5E">
            <w:pPr>
              <w:widowControl w:val="0"/>
              <w:autoSpaceDE w:val="0"/>
              <w:autoSpaceDN w:val="0"/>
              <w:adjustRightInd w:val="0"/>
              <w:rPr>
                <w:sz w:val="10"/>
                <w:szCs w:val="10"/>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6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14"/>
                <w:szCs w:val="14"/>
              </w:rPr>
            </w:pPr>
          </w:p>
        </w:tc>
        <w:tc>
          <w:tcPr>
            <w:tcW w:w="2180" w:type="dxa"/>
            <w:vMerge/>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200" w:type="dxa"/>
            <w:tcBorders>
              <w:top w:val="nil"/>
              <w:left w:val="nil"/>
              <w:bottom w:val="single" w:sz="12" w:space="0" w:color="auto"/>
              <w:right w:val="single" w:sz="12" w:space="0" w:color="auto"/>
            </w:tcBorders>
            <w:shd w:val="clear" w:color="auto" w:fill="auto"/>
            <w:vAlign w:val="bottom"/>
          </w:tcPr>
          <w:p w:rsidR="00210C53" w:rsidRDefault="00210C53" w:rsidP="00562E5E">
            <w:pPr>
              <w:widowControl w:val="0"/>
              <w:autoSpaceDE w:val="0"/>
              <w:autoSpaceDN w:val="0"/>
              <w:adjustRightInd w:val="0"/>
              <w:rPr>
                <w:sz w:val="14"/>
                <w:szCs w:val="1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jc w:val="center"/>
            </w:pPr>
            <w:r>
              <w:rPr>
                <w:rFonts w:ascii="Calibri" w:hAnsi="Calibri" w:cs="Calibri"/>
              </w:rPr>
              <w:t>85.4%</w:t>
            </w:r>
          </w:p>
        </w:tc>
        <w:tc>
          <w:tcPr>
            <w:tcW w:w="2200" w:type="dxa"/>
            <w:tcBorders>
              <w:top w:val="single" w:sz="12" w:space="0" w:color="auto"/>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95.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mmercial Residential</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jc w:val="center"/>
            </w:pPr>
            <w:r>
              <w:rPr>
                <w:rFonts w:ascii="Calibri" w:hAnsi="Calibri" w:cs="Calibri"/>
              </w:rPr>
              <w:t>122.2%</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37.3%</w:t>
            </w:r>
          </w:p>
        </w:tc>
        <w:tc>
          <w:tcPr>
            <w:tcW w:w="2200" w:type="dxa"/>
            <w:tcBorders>
              <w:top w:val="nil"/>
              <w:left w:val="nil"/>
              <w:bottom w:val="nil"/>
              <w:right w:val="single" w:sz="8" w:space="0" w:color="auto"/>
            </w:tcBorders>
            <w:shd w:val="clear" w:color="auto" w:fill="F2F2F2"/>
            <w:vAlign w:val="bottom"/>
          </w:tcPr>
          <w:p w:rsidR="00210C53" w:rsidRDefault="00210C53" w:rsidP="00562E5E">
            <w:pPr>
              <w:widowControl w:val="0"/>
              <w:autoSpaceDE w:val="0"/>
              <w:autoSpaceDN w:val="0"/>
              <w:adjustRightInd w:val="0"/>
              <w:rPr>
                <w:sz w:val="10"/>
                <w:szCs w:val="10"/>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2.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4.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pPr>
      <w:r>
        <w:br w:type="page"/>
      </w:r>
    </w:p>
    <w:p w:rsidR="00210C53" w:rsidRDefault="00210C53" w:rsidP="00210C53">
      <w:pPr>
        <w:widowControl w:val="0"/>
        <w:overflowPunct w:val="0"/>
        <w:autoSpaceDE w:val="0"/>
        <w:autoSpaceDN w:val="0"/>
        <w:adjustRightInd w:val="0"/>
        <w:jc w:val="right"/>
      </w:pPr>
      <w:r>
        <w:rPr>
          <w:rFonts w:ascii="Calibri" w:hAnsi="Calibri" w:cs="Calibri"/>
        </w:rPr>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460" w:right="1260" w:hanging="3072"/>
      </w:pPr>
      <w:r>
        <w:rPr>
          <w:rFonts w:ascii="Calibri" w:hAnsi="Calibri" w:cs="Calibri"/>
          <w:b/>
          <w:bCs/>
          <w:sz w:val="32"/>
          <w:szCs w:val="32"/>
        </w:rPr>
        <w:t>Form A‐7: Percent Change in Logical Relationship to Risk ‐ Policy Form</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3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5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000"/>
        <w:gridCol w:w="1940"/>
        <w:gridCol w:w="2260"/>
        <w:gridCol w:w="380"/>
        <w:gridCol w:w="1880"/>
        <w:gridCol w:w="35"/>
      </w:tblGrid>
      <w:tr w:rsidR="00210C53" w:rsidTr="00210C53">
        <w:trPr>
          <w:trHeight w:val="376"/>
        </w:trPr>
        <w:tc>
          <w:tcPr>
            <w:tcW w:w="2000" w:type="dxa"/>
            <w:vMerge w:val="restart"/>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700"/>
            </w:pPr>
            <w:r>
              <w:rPr>
                <w:rFonts w:ascii="Calibri" w:hAnsi="Calibri" w:cs="Calibri"/>
                <w:b/>
                <w:bCs/>
              </w:rPr>
              <w:t>Region</w:t>
            </w:r>
          </w:p>
        </w:tc>
        <w:tc>
          <w:tcPr>
            <w:tcW w:w="6460" w:type="dxa"/>
            <w:gridSpan w:val="4"/>
            <w:tcBorders>
              <w:top w:val="single" w:sz="12" w:space="0" w:color="auto"/>
              <w:left w:val="single" w:sz="12" w:space="0" w:color="auto"/>
              <w:bottom w:val="nil"/>
              <w:right w:val="single" w:sz="12" w:space="0" w:color="auto"/>
            </w:tcBorders>
            <w:vAlign w:val="bottom"/>
          </w:tcPr>
          <w:p w:rsidR="00210C53" w:rsidRDefault="00210C53" w:rsidP="00210C53">
            <w:pPr>
              <w:widowControl w:val="0"/>
              <w:autoSpaceDE w:val="0"/>
              <w:autoSpaceDN w:val="0"/>
              <w:adjustRightInd w:val="0"/>
              <w:jc w:val="center"/>
            </w:pPr>
            <w:r>
              <w:rPr>
                <w:rFonts w:ascii="Calibri" w:hAnsi="Calibri" w:cs="Calibri"/>
                <w:b/>
                <w:bCs/>
              </w:rPr>
              <w:t>Percent Change in Loss Cost</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83"/>
        </w:trPr>
        <w:tc>
          <w:tcPr>
            <w:tcW w:w="2000" w:type="dxa"/>
            <w:vMerge/>
            <w:tcBorders>
              <w:top w:val="nil"/>
              <w:left w:val="single" w:sz="12" w:space="0" w:color="auto"/>
              <w:bottom w:val="nil"/>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194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226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188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000" w:type="dxa"/>
            <w:tcBorders>
              <w:top w:val="nil"/>
              <w:left w:val="single" w:sz="12" w:space="0" w:color="auto"/>
              <w:bottom w:val="single" w:sz="12" w:space="0" w:color="auto"/>
              <w:right w:val="single" w:sz="12" w:space="0" w:color="auto"/>
            </w:tcBorders>
            <w:vAlign w:val="bottom"/>
          </w:tcPr>
          <w:p w:rsidR="00210C53" w:rsidRDefault="00210C53" w:rsidP="00562E5E">
            <w:pPr>
              <w:widowControl w:val="0"/>
              <w:autoSpaceDE w:val="0"/>
              <w:autoSpaceDN w:val="0"/>
              <w:adjustRightInd w:val="0"/>
            </w:pPr>
          </w:p>
        </w:tc>
        <w:tc>
          <w:tcPr>
            <w:tcW w:w="19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8"/>
              </w:rPr>
              <w:t>Frame Owners</w:t>
            </w:r>
          </w:p>
        </w:tc>
        <w:tc>
          <w:tcPr>
            <w:tcW w:w="226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rPr>
              <w:t>Masonry Owners</w:t>
            </w:r>
          </w:p>
        </w:tc>
        <w:tc>
          <w:tcPr>
            <w:tcW w:w="380" w:type="dxa"/>
            <w:tcBorders>
              <w:top w:val="nil"/>
              <w:left w:val="nil"/>
              <w:bottom w:val="single" w:sz="12" w:space="0" w:color="auto"/>
              <w:right w:val="nil"/>
            </w:tcBorders>
            <w:vAlign w:val="bottom"/>
          </w:tcPr>
          <w:p w:rsidR="00210C53" w:rsidRDefault="00210C53" w:rsidP="00562E5E">
            <w:pPr>
              <w:widowControl w:val="0"/>
              <w:autoSpaceDE w:val="0"/>
              <w:autoSpaceDN w:val="0"/>
              <w:adjustRightInd w:val="0"/>
            </w:pPr>
          </w:p>
        </w:tc>
        <w:tc>
          <w:tcPr>
            <w:tcW w:w="188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b/>
                <w:bCs/>
              </w:rPr>
              <w:t>Mobile Homes</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1"/>
        </w:trPr>
        <w:tc>
          <w:tcPr>
            <w:tcW w:w="2000" w:type="dxa"/>
            <w:tcBorders>
              <w:top w:val="single" w:sz="12" w:space="0" w:color="auto"/>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oastal</w:t>
            </w:r>
          </w:p>
        </w:tc>
        <w:tc>
          <w:tcPr>
            <w:tcW w:w="194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0%</w:t>
            </w:r>
          </w:p>
        </w:tc>
        <w:tc>
          <w:tcPr>
            <w:tcW w:w="380" w:type="dxa"/>
            <w:tcBorders>
              <w:top w:val="single" w:sz="12" w:space="0" w:color="auto"/>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1%</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Inland</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9.4%</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Nor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1.8%</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entral</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ou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0%</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7.3%</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tatewide</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1%</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sectPr w:rsidR="00210C53">
          <w:pgSz w:w="12240" w:h="15840"/>
          <w:pgMar w:top="453" w:right="1020" w:bottom="1440" w:left="1880" w:header="720" w:footer="720" w:gutter="0"/>
          <w:cols w:space="720" w:equalWidth="0">
            <w:col w:w="9340"/>
          </w:cols>
          <w:noEndnote/>
        </w:sectPr>
      </w:pPr>
    </w:p>
    <w:p w:rsidR="00210C53" w:rsidRDefault="00210C53" w:rsidP="00210C53">
      <w:pPr>
        <w:widowControl w:val="0"/>
        <w:overflowPunct w:val="0"/>
        <w:autoSpaceDE w:val="0"/>
        <w:autoSpaceDN w:val="0"/>
        <w:adjustRightInd w:val="0"/>
        <w:jc w:val="right"/>
      </w:pPr>
      <w:r>
        <w:rPr>
          <w:rFonts w:ascii="Calibri" w:hAnsi="Calibri" w:cs="Calibri"/>
          <w:sz w:val="18"/>
          <w:szCs w:val="18"/>
        </w:rPr>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ind w:left="560"/>
      </w:pPr>
      <w:r>
        <w:rPr>
          <w:rFonts w:ascii="Calibri" w:hAnsi="Calibri" w:cs="Calibri"/>
          <w:b/>
          <w:bCs/>
          <w:sz w:val="26"/>
          <w:szCs w:val="26"/>
        </w:rPr>
        <w:t>Form A‐7: Percent Change in Logical Relationship to Risk ‐ Coverage</w:t>
      </w:r>
    </w:p>
    <w:p w:rsidR="00210C53" w:rsidRDefault="00210C53" w:rsidP="00210C53">
      <w:pPr>
        <w:widowControl w:val="0"/>
        <w:autoSpaceDE w:val="0"/>
        <w:autoSpaceDN w:val="0"/>
        <w:adjustRightInd w:val="0"/>
        <w:spacing w:line="237"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ing Organization: Florida International University</w:t>
      </w:r>
    </w:p>
    <w:p w:rsidR="00210C53" w:rsidRDefault="00210C53" w:rsidP="00210C53">
      <w:pPr>
        <w:widowControl w:val="0"/>
        <w:autoSpaceDE w:val="0"/>
        <w:autoSpaceDN w:val="0"/>
        <w:adjustRightInd w:val="0"/>
        <w:spacing w:line="18"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210C53" w:rsidRDefault="00210C53" w:rsidP="00210C53">
      <w:pPr>
        <w:widowControl w:val="0"/>
        <w:autoSpaceDE w:val="0"/>
        <w:autoSpaceDN w:val="0"/>
        <w:adjustRightInd w:val="0"/>
        <w:spacing w:line="37"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Release Date: November 1, 2014</w:t>
      </w:r>
    </w:p>
    <w:p w:rsidR="00B42E97" w:rsidRDefault="00B42E97" w:rsidP="00210C53">
      <w:pPr>
        <w:widowControl w:val="0"/>
        <w:autoSpaceDE w:val="0"/>
        <w:autoSpaceDN w:val="0"/>
        <w:adjustRightInd w:val="0"/>
        <w:spacing w:line="215" w:lineRule="exact"/>
      </w:pPr>
    </w:p>
    <w:tbl>
      <w:tblPr>
        <w:tblW w:w="8415" w:type="dxa"/>
        <w:tblInd w:w="10" w:type="dxa"/>
        <w:tblLayout w:type="fixed"/>
        <w:tblCellMar>
          <w:left w:w="0" w:type="dxa"/>
          <w:right w:w="0" w:type="dxa"/>
        </w:tblCellMar>
        <w:tblLook w:val="0000" w:firstRow="0" w:lastRow="0" w:firstColumn="0" w:lastColumn="0" w:noHBand="0" w:noVBand="0"/>
      </w:tblPr>
      <w:tblGrid>
        <w:gridCol w:w="1640"/>
        <w:gridCol w:w="1400"/>
        <w:gridCol w:w="1340"/>
        <w:gridCol w:w="1340"/>
        <w:gridCol w:w="1320"/>
        <w:gridCol w:w="1340"/>
        <w:gridCol w:w="35"/>
      </w:tblGrid>
      <w:tr w:rsidR="00B42E97" w:rsidTr="00DE38B8">
        <w:trPr>
          <w:trHeight w:val="299"/>
        </w:trPr>
        <w:tc>
          <w:tcPr>
            <w:tcW w:w="1640" w:type="dxa"/>
            <w:vMerge w:val="restart"/>
            <w:tcBorders>
              <w:top w:val="single" w:sz="12" w:space="0" w:color="auto"/>
              <w:left w:val="single" w:sz="12" w:space="0" w:color="auto"/>
              <w:right w:val="single" w:sz="8"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w w:val="98"/>
                <w:sz w:val="18"/>
                <w:szCs w:val="18"/>
              </w:rPr>
              <w:t>Construction / Policy</w:t>
            </w:r>
          </w:p>
        </w:tc>
        <w:tc>
          <w:tcPr>
            <w:tcW w:w="1400" w:type="dxa"/>
            <w:vMerge w:val="restart"/>
            <w:tcBorders>
              <w:top w:val="single" w:sz="12" w:space="0" w:color="auto"/>
              <w:left w:val="nil"/>
              <w:right w:val="single" w:sz="12" w:space="0" w:color="auto"/>
            </w:tcBorders>
            <w:vAlign w:val="center"/>
          </w:tcPr>
          <w:p w:rsidR="00B42E97" w:rsidRDefault="00B42E97" w:rsidP="00562E5E">
            <w:pPr>
              <w:widowControl w:val="0"/>
              <w:autoSpaceDE w:val="0"/>
              <w:autoSpaceDN w:val="0"/>
              <w:adjustRightInd w:val="0"/>
              <w:ind w:left="440"/>
            </w:pPr>
            <w:r>
              <w:rPr>
                <w:rFonts w:ascii="Calibri" w:hAnsi="Calibri" w:cs="Calibri"/>
                <w:b/>
                <w:bCs/>
                <w:sz w:val="18"/>
                <w:szCs w:val="18"/>
              </w:rPr>
              <w:t>Region</w:t>
            </w:r>
          </w:p>
        </w:tc>
        <w:tc>
          <w:tcPr>
            <w:tcW w:w="5340" w:type="dxa"/>
            <w:gridSpan w:val="4"/>
            <w:tcBorders>
              <w:top w:val="single" w:sz="12" w:space="0" w:color="auto"/>
              <w:left w:val="single" w:sz="12" w:space="0" w:color="auto"/>
              <w:bottom w:val="nil"/>
              <w:right w:val="single" w:sz="12"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sz w:val="18"/>
                <w:szCs w:val="18"/>
              </w:rPr>
              <w:t>Percent Change in Loss Cost</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66"/>
        </w:trPr>
        <w:tc>
          <w:tcPr>
            <w:tcW w:w="1640" w:type="dxa"/>
            <w:vMerge/>
            <w:tcBorders>
              <w:left w:val="single" w:sz="12" w:space="0" w:color="auto"/>
              <w:right w:val="single" w:sz="8" w:space="0" w:color="auto"/>
            </w:tcBorders>
            <w:vAlign w:val="center"/>
          </w:tcPr>
          <w:p w:rsidR="00B42E97" w:rsidRDefault="00B42E97" w:rsidP="00562E5E">
            <w:pPr>
              <w:widowControl w:val="0"/>
              <w:autoSpaceDE w:val="0"/>
              <w:autoSpaceDN w:val="0"/>
              <w:adjustRightInd w:val="0"/>
              <w:rPr>
                <w:sz w:val="5"/>
                <w:szCs w:val="5"/>
              </w:rPr>
            </w:pPr>
          </w:p>
        </w:tc>
        <w:tc>
          <w:tcPr>
            <w:tcW w:w="1400" w:type="dxa"/>
            <w:vMerge/>
            <w:tcBorders>
              <w:left w:val="nil"/>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single" w:sz="12" w:space="0" w:color="auto"/>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2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219"/>
        </w:trPr>
        <w:tc>
          <w:tcPr>
            <w:tcW w:w="1640" w:type="dxa"/>
            <w:vMerge/>
            <w:tcBorders>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rPr>
                <w:sz w:val="19"/>
                <w:szCs w:val="19"/>
              </w:rPr>
            </w:pPr>
          </w:p>
        </w:tc>
        <w:tc>
          <w:tcPr>
            <w:tcW w:w="1400" w:type="dxa"/>
            <w:vMerge/>
            <w:tcBorders>
              <w:left w:val="nil"/>
              <w:bottom w:val="single" w:sz="12" w:space="0" w:color="auto"/>
              <w:right w:val="single" w:sz="12" w:space="0" w:color="auto"/>
            </w:tcBorders>
            <w:vAlign w:val="center"/>
          </w:tcPr>
          <w:p w:rsidR="00B42E97" w:rsidRDefault="00B42E97" w:rsidP="00562E5E">
            <w:pPr>
              <w:widowControl w:val="0"/>
              <w:autoSpaceDE w:val="0"/>
              <w:autoSpaceDN w:val="0"/>
              <w:adjustRightInd w:val="0"/>
              <w:rPr>
                <w:sz w:val="19"/>
                <w:szCs w:val="19"/>
              </w:rPr>
            </w:pPr>
          </w:p>
        </w:tc>
        <w:tc>
          <w:tcPr>
            <w:tcW w:w="1340" w:type="dxa"/>
            <w:tcBorders>
              <w:top w:val="nil"/>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9"/>
                <w:sz w:val="18"/>
                <w:szCs w:val="18"/>
              </w:rPr>
              <w:t>Coverage A</w:t>
            </w:r>
          </w:p>
        </w:tc>
        <w:tc>
          <w:tcPr>
            <w:tcW w:w="134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sz w:val="18"/>
                <w:szCs w:val="18"/>
              </w:rPr>
              <w:t>Coverage B</w:t>
            </w:r>
          </w:p>
        </w:tc>
        <w:tc>
          <w:tcPr>
            <w:tcW w:w="132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40"/>
            </w:pPr>
            <w:r>
              <w:rPr>
                <w:rFonts w:ascii="Calibri" w:hAnsi="Calibri" w:cs="Calibri"/>
                <w:b/>
                <w:bCs/>
                <w:sz w:val="18"/>
                <w:szCs w:val="18"/>
              </w:rPr>
              <w:t>Coverage C</w:t>
            </w:r>
          </w:p>
        </w:tc>
        <w:tc>
          <w:tcPr>
            <w:tcW w:w="1340" w:type="dxa"/>
            <w:tcBorders>
              <w:top w:val="nil"/>
              <w:left w:val="nil"/>
              <w:bottom w:val="single" w:sz="12" w:space="0" w:color="auto"/>
              <w:right w:val="single" w:sz="12"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8"/>
                <w:sz w:val="18"/>
                <w:szCs w:val="18"/>
              </w:rPr>
              <w:t>Coverage D</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6"/>
        </w:trPr>
        <w:tc>
          <w:tcPr>
            <w:tcW w:w="1640" w:type="dxa"/>
            <w:vMerge w:val="restart"/>
            <w:tcBorders>
              <w:top w:val="single" w:sz="12" w:space="0" w:color="auto"/>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Owners</w:t>
            </w:r>
          </w:p>
        </w:tc>
        <w:tc>
          <w:tcPr>
            <w:tcW w:w="140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ind w:left="20"/>
            </w:pPr>
            <w:r>
              <w:rPr>
                <w:rFonts w:ascii="Calibri" w:hAnsi="Calibri" w:cs="Calibri"/>
                <w:sz w:val="18"/>
                <w:szCs w:val="18"/>
              </w:rPr>
              <w:t>Coastal</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sz w:val="18"/>
                <w:szCs w:val="18"/>
              </w:rPr>
              <w:t>‐4.8%</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4.0%</w:t>
            </w:r>
          </w:p>
        </w:tc>
        <w:tc>
          <w:tcPr>
            <w:tcW w:w="132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7.4%</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8"/>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Own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obile Home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6.4%</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7%</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1%</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7"/>
                <w:sz w:val="18"/>
                <w:szCs w:val="18"/>
              </w:rPr>
              <w:t>Masonry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r>
              <w:rPr>
                <w:rFonts w:ascii="Calibri" w:hAnsi="Calibri" w:cs="Calibri"/>
                <w:w w:val="98"/>
                <w:sz w:val="18"/>
                <w:szCs w:val="18"/>
              </w:rPr>
              <w:t>Commercial</w:t>
            </w:r>
          </w:p>
          <w:p w:rsidR="00B42E97" w:rsidRDefault="00B42E97" w:rsidP="00562E5E">
            <w:pPr>
              <w:widowControl w:val="0"/>
              <w:autoSpaceDE w:val="0"/>
              <w:autoSpaceDN w:val="0"/>
              <w:adjustRightInd w:val="0"/>
              <w:spacing w:line="209" w:lineRule="exact"/>
              <w:jc w:val="center"/>
              <w:rPr>
                <w:sz w:val="18"/>
                <w:szCs w:val="18"/>
              </w:rPr>
            </w:pPr>
            <w:r>
              <w:rPr>
                <w:rFonts w:ascii="Calibri" w:hAnsi="Calibri" w:cs="Calibri"/>
                <w:w w:val="99"/>
                <w:sz w:val="18"/>
                <w:szCs w:val="18"/>
              </w:rPr>
              <w:t>Residential</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bl>
    <w:p w:rsidR="00DE38B8" w:rsidRDefault="00DE38B8" w:rsidP="00DE38B8">
      <w:pPr>
        <w:widowControl w:val="0"/>
        <w:overflowPunct w:val="0"/>
        <w:autoSpaceDE w:val="0"/>
        <w:autoSpaceDN w:val="0"/>
        <w:adjustRightInd w:val="0"/>
        <w:jc w:val="right"/>
      </w:pPr>
      <w:r>
        <w:rPr>
          <w:rFonts w:ascii="Calibri" w:hAnsi="Calibri" w:cs="Calibri"/>
          <w:sz w:val="16"/>
          <w:szCs w:val="16"/>
        </w:rPr>
        <w:t>Appendix G</w:t>
      </w:r>
    </w:p>
    <w:p w:rsidR="00DE38B8" w:rsidRDefault="00DE38B8" w:rsidP="00DE38B8">
      <w:pPr>
        <w:widowControl w:val="0"/>
        <w:autoSpaceDE w:val="0"/>
        <w:autoSpaceDN w:val="0"/>
        <w:adjustRightInd w:val="0"/>
        <w:jc w:val="center"/>
      </w:pPr>
      <w:r>
        <w:rPr>
          <w:rFonts w:ascii="Calibri" w:hAnsi="Calibri" w:cs="Calibri"/>
          <w:b/>
          <w:bCs/>
        </w:rPr>
        <w:t>Form A‐7: Percent Change in Logical Relationship to Risk ‐</w:t>
      </w:r>
    </w:p>
    <w:p w:rsidR="00DE38B8" w:rsidRDefault="00DE38B8" w:rsidP="00DE38B8">
      <w:pPr>
        <w:widowControl w:val="0"/>
        <w:autoSpaceDE w:val="0"/>
        <w:autoSpaceDN w:val="0"/>
        <w:adjustRightInd w:val="0"/>
        <w:spacing w:line="12" w:lineRule="exact"/>
      </w:pPr>
    </w:p>
    <w:p w:rsidR="00DE38B8" w:rsidRDefault="00DE38B8" w:rsidP="00DE38B8">
      <w:pPr>
        <w:widowControl w:val="0"/>
        <w:autoSpaceDE w:val="0"/>
        <w:autoSpaceDN w:val="0"/>
        <w:adjustRightInd w:val="0"/>
        <w:ind w:left="560"/>
        <w:jc w:val="center"/>
      </w:pPr>
      <w:r>
        <w:rPr>
          <w:rFonts w:ascii="Calibri" w:hAnsi="Calibri" w:cs="Calibri"/>
          <w:b/>
          <w:bCs/>
        </w:rPr>
        <w:t>Building Code / Enforcement (Year Built) Sensitivity</w:t>
      </w:r>
    </w:p>
    <w:p w:rsidR="00DE38B8" w:rsidRDefault="00DE38B8" w:rsidP="00562E5E">
      <w:pPr>
        <w:widowControl w:val="0"/>
        <w:autoSpaceDE w:val="0"/>
        <w:autoSpaceDN w:val="0"/>
        <w:adjustRightInd w:val="0"/>
        <w:spacing w:line="230"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ing Organization: Florida International University</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Name &amp; Version Number: Florida Public Hurricane Loss Model 6.0</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Release Date: November 1, 2014</w:t>
      </w:r>
    </w:p>
    <w:p w:rsidR="00DE38B8" w:rsidRDefault="00DE38B8" w:rsidP="00562E5E">
      <w:pPr>
        <w:widowControl w:val="0"/>
        <w:autoSpaceDE w:val="0"/>
        <w:autoSpaceDN w:val="0"/>
        <w:adjustRightInd w:val="0"/>
        <w:spacing w:line="207" w:lineRule="exact"/>
        <w:ind w:left="810"/>
      </w:pPr>
    </w:p>
    <w:tbl>
      <w:tblPr>
        <w:tblW w:w="0" w:type="auto"/>
        <w:jc w:val="center"/>
        <w:tblLayout w:type="fixed"/>
        <w:tblCellMar>
          <w:left w:w="0" w:type="dxa"/>
          <w:right w:w="0" w:type="dxa"/>
        </w:tblCellMar>
        <w:tblLook w:val="0000" w:firstRow="0" w:lastRow="0" w:firstColumn="0" w:lastColumn="0" w:noHBand="0" w:noVBand="0"/>
      </w:tblPr>
      <w:tblGrid>
        <w:gridCol w:w="1760"/>
        <w:gridCol w:w="1460"/>
        <w:gridCol w:w="1080"/>
        <w:gridCol w:w="1100"/>
        <w:gridCol w:w="1100"/>
        <w:gridCol w:w="35"/>
      </w:tblGrid>
      <w:tr w:rsidR="00DE38B8" w:rsidTr="00C5769A">
        <w:trPr>
          <w:trHeight w:val="221"/>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Default="00DE38B8" w:rsidP="00562E5E">
            <w:pPr>
              <w:widowControl w:val="0"/>
              <w:autoSpaceDE w:val="0"/>
              <w:autoSpaceDN w:val="0"/>
              <w:adjustRightInd w:val="0"/>
              <w:jc w:val="center"/>
            </w:pPr>
            <w:r>
              <w:rPr>
                <w:rFonts w:ascii="Calibri" w:hAnsi="Calibri" w:cs="Calibri"/>
                <w:b/>
                <w:bCs/>
                <w:sz w:val="16"/>
                <w:szCs w:val="16"/>
              </w:rPr>
              <w:t>Percent 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DE38B8">
            <w:pPr>
              <w:widowControl w:val="0"/>
              <w:autoSpaceDE w:val="0"/>
              <w:autoSpaceDN w:val="0"/>
              <w:adjustRightInd w:val="0"/>
              <w:spacing w:line="193" w:lineRule="exact"/>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Own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5.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6%</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1"/>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7"/>
                <w:szCs w:val="17"/>
              </w:rPr>
            </w:pPr>
            <w:r>
              <w:rPr>
                <w:rFonts w:ascii="Calibri" w:hAnsi="Calibri" w:cs="Calibri"/>
                <w:sz w:val="16"/>
                <w:szCs w:val="16"/>
              </w:rPr>
              <w:t>Masonry Own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60"/>
              <w:jc w:val="center"/>
              <w:rPr>
                <w:rFonts w:ascii="Calibri" w:hAnsi="Calibri" w:cs="Calibri"/>
                <w:b/>
                <w:bCs/>
                <w:sz w:val="16"/>
                <w:szCs w:val="16"/>
              </w:rPr>
            </w:pPr>
            <w:r w:rsidRPr="00DE38B8">
              <w:rPr>
                <w:rFonts w:ascii="Calibri" w:hAnsi="Calibri" w:cs="Calibri"/>
                <w:b/>
                <w:bCs/>
                <w:sz w:val="16"/>
                <w:szCs w:val="16"/>
              </w:rPr>
              <w:t>Percent</w:t>
            </w:r>
            <w:r>
              <w:rPr>
                <w:rFonts w:ascii="Calibri" w:hAnsi="Calibri" w:cs="Calibri"/>
                <w:b/>
                <w:bCs/>
                <w:sz w:val="16"/>
                <w:szCs w:val="16"/>
              </w:rPr>
              <w:t xml:space="preserve"> Change in Loss Cost</w:t>
            </w:r>
          </w:p>
        </w:tc>
        <w:tc>
          <w:tcPr>
            <w:tcW w:w="30" w:type="dxa"/>
            <w:tcBorders>
              <w:top w:val="single" w:sz="12" w:space="0" w:color="auto"/>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8"/>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7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2</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4"/>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obile Home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90"/>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09"/>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92"/>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5"/>
              <w:jc w:val="center"/>
              <w:rPr>
                <w:rFonts w:ascii="Calibri" w:hAnsi="Calibri" w:cs="Calibri"/>
                <w:b/>
                <w:bCs/>
                <w:sz w:val="16"/>
                <w:szCs w:val="16"/>
              </w:rPr>
            </w:pPr>
            <w:r w:rsidRPr="00DE38B8">
              <w:rPr>
                <w:rFonts w:ascii="Calibri" w:hAnsi="Calibri" w:cs="Calibri"/>
                <w:b/>
                <w:bCs/>
                <w:sz w:val="16"/>
                <w:szCs w:val="16"/>
              </w:rPr>
              <w:t xml:space="preserve">Percent </w:t>
            </w:r>
            <w:r>
              <w:rPr>
                <w:rFonts w:ascii="Calibri" w:hAnsi="Calibri" w:cs="Calibri"/>
                <w:b/>
                <w:bCs/>
                <w:sz w:val="16"/>
                <w:szCs w:val="16"/>
              </w:rPr>
              <w:t>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Rent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9.8%</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asonry Rent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Condo 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Masonry Condo</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Commercial</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Residential</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bl>
    <w:p w:rsidR="00DE38B8" w:rsidRDefault="00DE38B8" w:rsidP="00DE38B8">
      <w:pPr>
        <w:widowControl w:val="0"/>
        <w:autoSpaceDE w:val="0"/>
        <w:autoSpaceDN w:val="0"/>
        <w:adjustRightInd w:val="0"/>
        <w:sectPr w:rsidR="00DE38B8" w:rsidSect="00562E5E">
          <w:pgSz w:w="12240" w:h="15840"/>
          <w:pgMar w:top="630" w:right="1020" w:bottom="1130" w:left="1890" w:header="720" w:footer="720" w:gutter="0"/>
          <w:cols w:space="720" w:equalWidth="0">
            <w:col w:w="8200"/>
          </w:cols>
          <w:noEndnote/>
        </w:sectPr>
      </w:pPr>
    </w:p>
    <w:p w:rsidR="00562E5E" w:rsidRDefault="00562E5E" w:rsidP="00562E5E">
      <w:pPr>
        <w:widowControl w:val="0"/>
        <w:overflowPunct w:val="0"/>
        <w:autoSpaceDE w:val="0"/>
        <w:autoSpaceDN w:val="0"/>
        <w:adjustRightInd w:val="0"/>
        <w:jc w:val="right"/>
      </w:pPr>
      <w:r>
        <w:rPr>
          <w:rFonts w:ascii="Calibri" w:hAnsi="Calibri" w:cs="Calibri"/>
          <w:sz w:val="18"/>
          <w:szCs w:val="18"/>
        </w:rPr>
        <w:t>Appendix G</w:t>
      </w:r>
    </w:p>
    <w:p w:rsidR="00562E5E" w:rsidRDefault="00562E5E" w:rsidP="00562E5E">
      <w:pPr>
        <w:widowControl w:val="0"/>
        <w:overflowPunct w:val="0"/>
        <w:autoSpaceDE w:val="0"/>
        <w:autoSpaceDN w:val="0"/>
        <w:adjustRightInd w:val="0"/>
        <w:spacing w:line="255" w:lineRule="auto"/>
        <w:ind w:left="720" w:right="1580"/>
        <w:jc w:val="center"/>
      </w:pPr>
      <w:r>
        <w:rPr>
          <w:rFonts w:ascii="Calibri" w:hAnsi="Calibri" w:cs="Calibri"/>
          <w:b/>
          <w:bCs/>
          <w:sz w:val="26"/>
          <w:szCs w:val="26"/>
        </w:rPr>
        <w:t>Form A‐7: Percent Change in Logical Relationship to Risk ‐ Building Strength</w:t>
      </w:r>
    </w:p>
    <w:p w:rsidR="00562E5E" w:rsidRDefault="00562E5E" w:rsidP="00562E5E">
      <w:pPr>
        <w:widowControl w:val="0"/>
        <w:autoSpaceDE w:val="0"/>
        <w:autoSpaceDN w:val="0"/>
        <w:adjustRightInd w:val="0"/>
        <w:spacing w:line="221" w:lineRule="exact"/>
      </w:pPr>
    </w:p>
    <w:p w:rsidR="00562E5E" w:rsidRDefault="00562E5E" w:rsidP="00562E5E">
      <w:pPr>
        <w:widowControl w:val="0"/>
        <w:autoSpaceDE w:val="0"/>
        <w:autoSpaceDN w:val="0"/>
        <w:adjustRightInd w:val="0"/>
        <w:jc w:val="both"/>
      </w:pPr>
      <w:r>
        <w:rPr>
          <w:rFonts w:ascii="Calibri" w:hAnsi="Calibri" w:cs="Calibri"/>
          <w:b/>
          <w:bCs/>
          <w:sz w:val="18"/>
          <w:szCs w:val="18"/>
        </w:rPr>
        <w:t>Modeling Organization: Florida International University</w:t>
      </w:r>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Name &amp; Version Number: Florida Public Hurricane Loss Model 6.0</w:t>
      </w:r>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Release Date: November 1, 2014</w:t>
      </w:r>
    </w:p>
    <w:p w:rsidR="00562E5E" w:rsidRDefault="00562E5E" w:rsidP="00562E5E">
      <w:pPr>
        <w:widowControl w:val="0"/>
        <w:autoSpaceDE w:val="0"/>
        <w:autoSpaceDN w:val="0"/>
        <w:adjustRightInd w:val="0"/>
        <w:spacing w:line="225" w:lineRule="exact"/>
        <w:jc w:val="center"/>
      </w:pPr>
    </w:p>
    <w:tbl>
      <w:tblPr>
        <w:tblW w:w="0" w:type="auto"/>
        <w:tblLayout w:type="fixed"/>
        <w:tblCellMar>
          <w:left w:w="0" w:type="dxa"/>
          <w:right w:w="0" w:type="dxa"/>
        </w:tblCellMar>
        <w:tblLook w:val="0000" w:firstRow="0" w:lastRow="0" w:firstColumn="0" w:lastColumn="0" w:noHBand="0" w:noVBand="0"/>
      </w:tblPr>
      <w:tblGrid>
        <w:gridCol w:w="1760"/>
        <w:gridCol w:w="1680"/>
        <w:gridCol w:w="960"/>
        <w:gridCol w:w="380"/>
        <w:gridCol w:w="1360"/>
        <w:gridCol w:w="360"/>
        <w:gridCol w:w="1000"/>
        <w:gridCol w:w="35"/>
      </w:tblGrid>
      <w:tr w:rsidR="00C5769A" w:rsidTr="00C5769A">
        <w:trPr>
          <w:trHeight w:val="245"/>
        </w:trPr>
        <w:tc>
          <w:tcPr>
            <w:tcW w:w="1760" w:type="dxa"/>
            <w:vMerge w:val="restart"/>
            <w:tcBorders>
              <w:top w:val="single" w:sz="12" w:space="0" w:color="auto"/>
              <w:left w:val="single" w:sz="12" w:space="0" w:color="auto"/>
              <w:right w:val="single" w:sz="8" w:space="0" w:color="auto"/>
            </w:tcBorders>
            <w:vAlign w:val="center"/>
          </w:tcPr>
          <w:p w:rsidR="00C5769A" w:rsidRDefault="00C5769A" w:rsidP="00562E5E">
            <w:pPr>
              <w:widowControl w:val="0"/>
              <w:autoSpaceDE w:val="0"/>
              <w:autoSpaceDN w:val="0"/>
              <w:adjustRightInd w:val="0"/>
              <w:jc w:val="center"/>
            </w:pPr>
            <w:r>
              <w:rPr>
                <w:rFonts w:ascii="Calibri" w:hAnsi="Calibri" w:cs="Calibri"/>
                <w:b/>
                <w:bCs/>
                <w:w w:val="96"/>
                <w:sz w:val="18"/>
                <w:szCs w:val="18"/>
              </w:rPr>
              <w:t>Construction /</w:t>
            </w:r>
            <w:r>
              <w:t xml:space="preserve"> </w:t>
            </w:r>
            <w:r>
              <w:rPr>
                <w:rFonts w:ascii="Calibri" w:hAnsi="Calibri" w:cs="Calibri"/>
                <w:b/>
                <w:bCs/>
                <w:w w:val="99"/>
                <w:sz w:val="18"/>
                <w:szCs w:val="18"/>
              </w:rPr>
              <w:t>Policy</w:t>
            </w:r>
          </w:p>
        </w:tc>
        <w:tc>
          <w:tcPr>
            <w:tcW w:w="1680" w:type="dxa"/>
            <w:vMerge w:val="restart"/>
            <w:tcBorders>
              <w:top w:val="single" w:sz="12" w:space="0" w:color="auto"/>
              <w:left w:val="nil"/>
              <w:right w:val="single" w:sz="12" w:space="0" w:color="auto"/>
            </w:tcBorders>
            <w:vAlign w:val="center"/>
          </w:tcPr>
          <w:p w:rsidR="00C5769A" w:rsidRDefault="00C5769A" w:rsidP="00562E5E">
            <w:pPr>
              <w:widowControl w:val="0"/>
              <w:autoSpaceDE w:val="0"/>
              <w:autoSpaceDN w:val="0"/>
              <w:adjustRightInd w:val="0"/>
              <w:jc w:val="center"/>
            </w:pPr>
            <w:r>
              <w:rPr>
                <w:rFonts w:ascii="Calibri" w:hAnsi="Calibri" w:cs="Calibri"/>
                <w:b/>
                <w:bCs/>
                <w:sz w:val="18"/>
                <w:szCs w:val="18"/>
              </w:rPr>
              <w:t>Region</w:t>
            </w:r>
          </w:p>
        </w:tc>
        <w:tc>
          <w:tcPr>
            <w:tcW w:w="960" w:type="dxa"/>
            <w:tcBorders>
              <w:top w:val="single" w:sz="12" w:space="0" w:color="auto"/>
              <w:left w:val="single" w:sz="12" w:space="0" w:color="auto"/>
              <w:bottom w:val="single" w:sz="8" w:space="0" w:color="auto"/>
              <w:right w:val="nil"/>
            </w:tcBorders>
            <w:vAlign w:val="center"/>
          </w:tcPr>
          <w:p w:rsidR="00C5769A" w:rsidRDefault="00C5769A" w:rsidP="00562E5E">
            <w:pPr>
              <w:widowControl w:val="0"/>
              <w:autoSpaceDE w:val="0"/>
              <w:autoSpaceDN w:val="0"/>
              <w:adjustRightInd w:val="0"/>
              <w:jc w:val="center"/>
              <w:rPr>
                <w:sz w:val="21"/>
                <w:szCs w:val="21"/>
              </w:rPr>
            </w:pPr>
          </w:p>
        </w:tc>
        <w:tc>
          <w:tcPr>
            <w:tcW w:w="2100" w:type="dxa"/>
            <w:gridSpan w:val="3"/>
            <w:tcBorders>
              <w:top w:val="single" w:sz="12" w:space="0" w:color="auto"/>
              <w:left w:val="nil"/>
              <w:bottom w:val="single" w:sz="8" w:space="0" w:color="auto"/>
              <w:right w:val="nil"/>
            </w:tcBorders>
            <w:vAlign w:val="center"/>
          </w:tcPr>
          <w:p w:rsidR="00C5769A" w:rsidRDefault="00C5769A" w:rsidP="00562E5E">
            <w:pPr>
              <w:widowControl w:val="0"/>
              <w:autoSpaceDE w:val="0"/>
              <w:autoSpaceDN w:val="0"/>
              <w:adjustRightInd w:val="0"/>
              <w:jc w:val="center"/>
            </w:pPr>
            <w:r>
              <w:rPr>
                <w:rFonts w:ascii="Calibri" w:hAnsi="Calibri" w:cs="Calibri"/>
                <w:b/>
                <w:bCs/>
                <w:w w:val="97"/>
                <w:sz w:val="18"/>
                <w:szCs w:val="18"/>
              </w:rPr>
              <w:t>Percent Change in Loss Cost</w:t>
            </w:r>
          </w:p>
        </w:tc>
        <w:tc>
          <w:tcPr>
            <w:tcW w:w="1000" w:type="dxa"/>
            <w:tcBorders>
              <w:top w:val="single" w:sz="12" w:space="0" w:color="auto"/>
              <w:left w:val="nil"/>
              <w:bottom w:val="single" w:sz="8" w:space="0" w:color="auto"/>
              <w:right w:val="single" w:sz="12" w:space="0" w:color="auto"/>
            </w:tcBorders>
            <w:vAlign w:val="center"/>
          </w:tcPr>
          <w:p w:rsidR="00C5769A" w:rsidRDefault="00C5769A" w:rsidP="00562E5E">
            <w:pPr>
              <w:widowControl w:val="0"/>
              <w:autoSpaceDE w:val="0"/>
              <w:autoSpaceDN w:val="0"/>
              <w:adjustRightInd w:val="0"/>
              <w:jc w:val="center"/>
              <w:rPr>
                <w:sz w:val="21"/>
                <w:szCs w:val="21"/>
              </w:rPr>
            </w:pP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C5769A" w:rsidTr="00C5769A">
        <w:trPr>
          <w:trHeight w:val="97"/>
        </w:trPr>
        <w:tc>
          <w:tcPr>
            <w:tcW w:w="1760" w:type="dxa"/>
            <w:vMerge/>
            <w:tcBorders>
              <w:left w:val="single" w:sz="12" w:space="0" w:color="auto"/>
              <w:right w:val="single" w:sz="8" w:space="0" w:color="auto"/>
            </w:tcBorders>
            <w:vAlign w:val="center"/>
          </w:tcPr>
          <w:p w:rsidR="00C5769A" w:rsidRDefault="00C5769A" w:rsidP="00562E5E">
            <w:pPr>
              <w:widowControl w:val="0"/>
              <w:autoSpaceDE w:val="0"/>
              <w:autoSpaceDN w:val="0"/>
              <w:adjustRightInd w:val="0"/>
              <w:spacing w:line="211" w:lineRule="exact"/>
              <w:jc w:val="center"/>
            </w:pPr>
          </w:p>
        </w:tc>
        <w:tc>
          <w:tcPr>
            <w:tcW w:w="1680" w:type="dxa"/>
            <w:vMerge/>
            <w:tcBorders>
              <w:left w:val="nil"/>
              <w:right w:val="single" w:sz="12" w:space="0" w:color="auto"/>
            </w:tcBorders>
            <w:vAlign w:val="center"/>
          </w:tcPr>
          <w:p w:rsidR="00C5769A" w:rsidRDefault="00C5769A" w:rsidP="00562E5E">
            <w:pPr>
              <w:widowControl w:val="0"/>
              <w:autoSpaceDE w:val="0"/>
              <w:autoSpaceDN w:val="0"/>
              <w:adjustRightInd w:val="0"/>
              <w:jc w:val="center"/>
              <w:rPr>
                <w:sz w:val="8"/>
                <w:szCs w:val="8"/>
              </w:rPr>
            </w:pPr>
          </w:p>
        </w:tc>
        <w:tc>
          <w:tcPr>
            <w:tcW w:w="960" w:type="dxa"/>
            <w:vMerge w:val="restart"/>
            <w:tcBorders>
              <w:top w:val="nil"/>
              <w:left w:val="single" w:sz="12" w:space="0" w:color="auto"/>
              <w:bottom w:val="nil"/>
              <w:right w:val="nil"/>
            </w:tcBorders>
            <w:vAlign w:val="center"/>
          </w:tcPr>
          <w:p w:rsidR="00C5769A" w:rsidRDefault="00C5769A" w:rsidP="00C5769A">
            <w:pPr>
              <w:widowControl w:val="0"/>
              <w:autoSpaceDE w:val="0"/>
              <w:autoSpaceDN w:val="0"/>
              <w:adjustRightInd w:val="0"/>
              <w:ind w:right="-365"/>
              <w:jc w:val="center"/>
            </w:pPr>
            <w:r>
              <w:rPr>
                <w:rFonts w:ascii="Calibri" w:hAnsi="Calibri" w:cs="Calibri"/>
                <w:b/>
                <w:bCs/>
                <w:sz w:val="18"/>
                <w:szCs w:val="18"/>
              </w:rPr>
              <w:t>Weak</w:t>
            </w:r>
          </w:p>
        </w:tc>
        <w:tc>
          <w:tcPr>
            <w:tcW w:w="380" w:type="dxa"/>
            <w:tcBorders>
              <w:top w:val="nil"/>
              <w:left w:val="nil"/>
              <w:bottom w:val="nil"/>
              <w:right w:val="single" w:sz="8" w:space="0" w:color="auto"/>
            </w:tcBorders>
            <w:vAlign w:val="center"/>
          </w:tcPr>
          <w:p w:rsidR="00C5769A" w:rsidRDefault="00C5769A"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w w:val="98"/>
                <w:sz w:val="18"/>
                <w:szCs w:val="18"/>
              </w:rPr>
              <w:t>Medium</w:t>
            </w:r>
          </w:p>
        </w:tc>
        <w:tc>
          <w:tcPr>
            <w:tcW w:w="360" w:type="dxa"/>
            <w:tcBorders>
              <w:top w:val="nil"/>
              <w:left w:val="nil"/>
              <w:bottom w:val="nil"/>
              <w:right w:val="nil"/>
            </w:tcBorders>
            <w:vAlign w:val="center"/>
          </w:tcPr>
          <w:p w:rsidR="00C5769A" w:rsidRDefault="00C5769A"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12" w:space="0" w:color="auto"/>
            </w:tcBorders>
            <w:vAlign w:val="center"/>
          </w:tcPr>
          <w:p w:rsidR="00C5769A" w:rsidRDefault="00C5769A" w:rsidP="00C5769A">
            <w:pPr>
              <w:widowControl w:val="0"/>
              <w:autoSpaceDE w:val="0"/>
              <w:autoSpaceDN w:val="0"/>
              <w:adjustRightInd w:val="0"/>
              <w:ind w:left="-385"/>
              <w:jc w:val="center"/>
            </w:pPr>
            <w:r>
              <w:rPr>
                <w:rFonts w:ascii="Calibri" w:hAnsi="Calibri" w:cs="Calibri"/>
                <w:b/>
                <w:bCs/>
                <w:sz w:val="18"/>
                <w:szCs w:val="18"/>
              </w:rPr>
              <w:t>Strong</w:t>
            </w: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C5769A" w:rsidTr="00C5769A">
        <w:trPr>
          <w:trHeight w:val="80"/>
        </w:trPr>
        <w:tc>
          <w:tcPr>
            <w:tcW w:w="1760" w:type="dxa"/>
            <w:vMerge/>
            <w:tcBorders>
              <w:left w:val="single" w:sz="12" w:space="0" w:color="auto"/>
              <w:bottom w:val="single" w:sz="12" w:space="0" w:color="auto"/>
              <w:right w:val="single" w:sz="8" w:space="0" w:color="auto"/>
            </w:tcBorders>
            <w:vAlign w:val="center"/>
          </w:tcPr>
          <w:p w:rsidR="00C5769A" w:rsidRDefault="00C5769A" w:rsidP="00562E5E">
            <w:pPr>
              <w:widowControl w:val="0"/>
              <w:autoSpaceDE w:val="0"/>
              <w:autoSpaceDN w:val="0"/>
              <w:adjustRightInd w:val="0"/>
              <w:jc w:val="center"/>
              <w:rPr>
                <w:sz w:val="11"/>
                <w:szCs w:val="11"/>
              </w:rPr>
            </w:pPr>
          </w:p>
        </w:tc>
        <w:tc>
          <w:tcPr>
            <w:tcW w:w="1680" w:type="dxa"/>
            <w:vMerge/>
            <w:tcBorders>
              <w:left w:val="nil"/>
              <w:bottom w:val="single" w:sz="12" w:space="0" w:color="auto"/>
              <w:right w:val="single" w:sz="12" w:space="0" w:color="auto"/>
            </w:tcBorders>
            <w:vAlign w:val="center"/>
          </w:tcPr>
          <w:p w:rsidR="00C5769A" w:rsidRDefault="00C5769A" w:rsidP="00562E5E">
            <w:pPr>
              <w:widowControl w:val="0"/>
              <w:autoSpaceDE w:val="0"/>
              <w:autoSpaceDN w:val="0"/>
              <w:adjustRightInd w:val="0"/>
              <w:jc w:val="center"/>
              <w:rPr>
                <w:sz w:val="11"/>
                <w:szCs w:val="11"/>
              </w:rPr>
            </w:pPr>
          </w:p>
        </w:tc>
        <w:tc>
          <w:tcPr>
            <w:tcW w:w="960" w:type="dxa"/>
            <w:vMerge/>
            <w:tcBorders>
              <w:top w:val="nil"/>
              <w:left w:val="single" w:sz="12" w:space="0" w:color="auto"/>
              <w:bottom w:val="single" w:sz="12" w:space="0" w:color="auto"/>
              <w:right w:val="nil"/>
            </w:tcBorders>
            <w:vAlign w:val="center"/>
          </w:tcPr>
          <w:p w:rsidR="00C5769A" w:rsidRDefault="00C5769A" w:rsidP="00C5769A">
            <w:pPr>
              <w:widowControl w:val="0"/>
              <w:autoSpaceDE w:val="0"/>
              <w:autoSpaceDN w:val="0"/>
              <w:adjustRightInd w:val="0"/>
              <w:ind w:right="-365"/>
              <w:jc w:val="center"/>
              <w:rPr>
                <w:sz w:val="11"/>
                <w:szCs w:val="11"/>
              </w:rPr>
            </w:pPr>
          </w:p>
        </w:tc>
        <w:tc>
          <w:tcPr>
            <w:tcW w:w="38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136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360" w:type="dxa"/>
            <w:tcBorders>
              <w:top w:val="nil"/>
              <w:left w:val="nil"/>
              <w:bottom w:val="single" w:sz="12" w:space="0" w:color="auto"/>
              <w:right w:val="nil"/>
            </w:tcBorders>
            <w:vAlign w:val="center"/>
          </w:tcPr>
          <w:p w:rsidR="00C5769A" w:rsidRDefault="00C5769A" w:rsidP="00C5769A">
            <w:pPr>
              <w:widowControl w:val="0"/>
              <w:autoSpaceDE w:val="0"/>
              <w:autoSpaceDN w:val="0"/>
              <w:adjustRightInd w:val="0"/>
              <w:ind w:right="-365"/>
              <w:jc w:val="center"/>
              <w:rPr>
                <w:sz w:val="11"/>
                <w:szCs w:val="11"/>
              </w:rPr>
            </w:pPr>
          </w:p>
        </w:tc>
        <w:tc>
          <w:tcPr>
            <w:tcW w:w="1000" w:type="dxa"/>
            <w:vMerge/>
            <w:tcBorders>
              <w:top w:val="nil"/>
              <w:left w:val="nil"/>
              <w:bottom w:val="single" w:sz="12" w:space="0" w:color="auto"/>
              <w:right w:val="single" w:sz="12"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562E5E" w:rsidTr="00B4586A">
        <w:trPr>
          <w:trHeight w:val="216"/>
        </w:trPr>
        <w:tc>
          <w:tcPr>
            <w:tcW w:w="1760" w:type="dxa"/>
            <w:vMerge w:val="restart"/>
            <w:tcBorders>
              <w:top w:val="single" w:sz="12" w:space="0" w:color="auto"/>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r>
              <w:rPr>
                <w:rFonts w:ascii="Calibri" w:hAnsi="Calibri" w:cs="Calibri"/>
                <w:w w:val="97"/>
                <w:sz w:val="18"/>
                <w:szCs w:val="18"/>
              </w:rPr>
              <w:t>Frame Owners</w:t>
            </w:r>
          </w:p>
        </w:tc>
        <w:tc>
          <w:tcPr>
            <w:tcW w:w="1680" w:type="dxa"/>
            <w:tcBorders>
              <w:top w:val="single" w:sz="12" w:space="0" w:color="auto"/>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5" w:lineRule="exact"/>
              <w:jc w:val="center"/>
            </w:pPr>
            <w:r>
              <w:rPr>
                <w:rFonts w:ascii="Calibri" w:hAnsi="Calibri" w:cs="Calibri"/>
                <w:sz w:val="18"/>
                <w:szCs w:val="18"/>
              </w:rPr>
              <w:t>Coastal</w:t>
            </w:r>
          </w:p>
        </w:tc>
        <w:tc>
          <w:tcPr>
            <w:tcW w:w="960" w:type="dxa"/>
            <w:tcBorders>
              <w:top w:val="single" w:sz="12" w:space="0" w:color="auto"/>
              <w:left w:val="nil"/>
              <w:bottom w:val="single" w:sz="8" w:space="0" w:color="auto"/>
              <w:right w:val="nil"/>
            </w:tcBorders>
            <w:vAlign w:val="center"/>
          </w:tcPr>
          <w:p w:rsidR="00562E5E" w:rsidRDefault="00562E5E" w:rsidP="00C5769A">
            <w:pPr>
              <w:widowControl w:val="0"/>
              <w:autoSpaceDE w:val="0"/>
              <w:autoSpaceDN w:val="0"/>
              <w:adjustRightInd w:val="0"/>
              <w:spacing w:line="215" w:lineRule="exact"/>
              <w:ind w:right="-365"/>
              <w:jc w:val="center"/>
            </w:pPr>
            <w:r>
              <w:rPr>
                <w:rFonts w:ascii="Calibri" w:hAnsi="Calibri" w:cs="Calibri"/>
                <w:w w:val="97"/>
                <w:sz w:val="18"/>
                <w:szCs w:val="18"/>
              </w:rPr>
              <w:t>‐5.4%</w:t>
            </w:r>
          </w:p>
        </w:tc>
        <w:tc>
          <w:tcPr>
            <w:tcW w:w="380" w:type="dxa"/>
            <w:tcBorders>
              <w:top w:val="single" w:sz="12" w:space="0" w:color="auto"/>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single" w:sz="12" w:space="0" w:color="auto"/>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6%</w:t>
            </w:r>
          </w:p>
        </w:tc>
        <w:tc>
          <w:tcPr>
            <w:tcW w:w="360" w:type="dxa"/>
            <w:tcBorders>
              <w:top w:val="single" w:sz="12" w:space="0" w:color="auto"/>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single" w:sz="12" w:space="0" w:color="auto"/>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6%</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8%</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4.0%</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Own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5.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5%</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8%</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4"/>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9%</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6"/>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0%</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8%</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obile Home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4"/>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8%</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6"/>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6.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6%</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8"/>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Rent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7%</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3%</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8"/>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Rent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87"/>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7"/>
                <w:szCs w:val="7"/>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6%</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7"/>
                <w:szCs w:val="7"/>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4%</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7"/>
                <w:szCs w:val="7"/>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23"/>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6%</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Condo Unit</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1%</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8%</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Condo Unit</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0%</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6%</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4%</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r>
              <w:rPr>
                <w:rFonts w:ascii="Calibri" w:hAnsi="Calibri" w:cs="Calibri"/>
                <w:w w:val="95"/>
                <w:sz w:val="18"/>
                <w:szCs w:val="18"/>
              </w:rPr>
              <w:t>Commercial</w:t>
            </w:r>
          </w:p>
          <w:p w:rsidR="00562E5E" w:rsidRDefault="00562E5E" w:rsidP="00562E5E">
            <w:pPr>
              <w:widowControl w:val="0"/>
              <w:autoSpaceDE w:val="0"/>
              <w:autoSpaceDN w:val="0"/>
              <w:adjustRightInd w:val="0"/>
              <w:spacing w:line="207" w:lineRule="exact"/>
              <w:jc w:val="center"/>
              <w:rPr>
                <w:sz w:val="18"/>
                <w:szCs w:val="18"/>
              </w:rPr>
            </w:pPr>
            <w:r>
              <w:rPr>
                <w:rFonts w:ascii="Calibri" w:hAnsi="Calibri" w:cs="Calibri"/>
                <w:w w:val="96"/>
                <w:sz w:val="18"/>
                <w:szCs w:val="18"/>
              </w:rPr>
              <w:t>Residential</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2.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2.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5.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0.5%</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bl>
    <w:p w:rsidR="00562E5E" w:rsidRDefault="00562E5E" w:rsidP="006969A5">
      <w:pPr>
        <w:pStyle w:val="Heading2"/>
        <w:sectPr w:rsidR="00562E5E" w:rsidSect="00C5769A">
          <w:pgSz w:w="12240" w:h="15840" w:code="1"/>
          <w:pgMar w:top="450" w:right="1350" w:bottom="1260" w:left="2430" w:header="720" w:footer="432" w:gutter="0"/>
          <w:cols w:space="720"/>
          <w:docGrid w:linePitch="360"/>
        </w:sectPr>
      </w:pPr>
    </w:p>
    <w:p w:rsidR="00562E5E" w:rsidRDefault="00562E5E" w:rsidP="00562E5E">
      <w:pPr>
        <w:widowControl w:val="0"/>
        <w:overflowPunct w:val="0"/>
        <w:autoSpaceDE w:val="0"/>
        <w:autoSpaceDN w:val="0"/>
        <w:adjustRightInd w:val="0"/>
        <w:jc w:val="right"/>
      </w:pPr>
      <w:r>
        <w:rPr>
          <w:rFonts w:ascii="Calibri" w:hAnsi="Calibri" w:cs="Calibri"/>
          <w:sz w:val="20"/>
          <w:szCs w:val="20"/>
        </w:rPr>
        <w:t>Appendix G</w:t>
      </w: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67" w:lineRule="exact"/>
      </w:pPr>
    </w:p>
    <w:p w:rsidR="00562E5E" w:rsidRDefault="00562E5E" w:rsidP="00562E5E">
      <w:pPr>
        <w:widowControl w:val="0"/>
        <w:autoSpaceDE w:val="0"/>
        <w:autoSpaceDN w:val="0"/>
        <w:adjustRightInd w:val="0"/>
        <w:ind w:left="600"/>
      </w:pPr>
      <w:r>
        <w:rPr>
          <w:rFonts w:ascii="Calibri" w:hAnsi="Calibri" w:cs="Calibri"/>
          <w:b/>
          <w:bCs/>
          <w:sz w:val="29"/>
          <w:szCs w:val="29"/>
        </w:rPr>
        <w:t>Form A‐7: Percent Change in Logical Relationship to Risk ‐ Condo Unit Floor</w:t>
      </w:r>
    </w:p>
    <w:p w:rsidR="00562E5E" w:rsidRDefault="00562E5E" w:rsidP="00562E5E">
      <w:pPr>
        <w:widowControl w:val="0"/>
        <w:autoSpaceDE w:val="0"/>
        <w:autoSpaceDN w:val="0"/>
        <w:adjustRightInd w:val="0"/>
        <w:spacing w:line="278"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ing Organization: Florida International University</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Release Date: November 1, 2014</w:t>
      </w:r>
    </w:p>
    <w:p w:rsidR="00562E5E" w:rsidRDefault="00562E5E" w:rsidP="00562E5E">
      <w:pPr>
        <w:widowControl w:val="0"/>
        <w:autoSpaceDE w:val="0"/>
        <w:autoSpaceDN w:val="0"/>
        <w:adjustRightInd w:val="0"/>
        <w:spacing w:line="260" w:lineRule="exact"/>
      </w:pPr>
    </w:p>
    <w:tbl>
      <w:tblPr>
        <w:tblW w:w="0" w:type="auto"/>
        <w:tblLayout w:type="fixed"/>
        <w:tblCellMar>
          <w:left w:w="0" w:type="dxa"/>
          <w:right w:w="0" w:type="dxa"/>
        </w:tblCellMar>
        <w:tblLook w:val="0000" w:firstRow="0" w:lastRow="0" w:firstColumn="0" w:lastColumn="0" w:noHBand="0" w:noVBand="0"/>
      </w:tblPr>
      <w:tblGrid>
        <w:gridCol w:w="1760"/>
        <w:gridCol w:w="1900"/>
        <w:gridCol w:w="1520"/>
        <w:gridCol w:w="1540"/>
        <w:gridCol w:w="1520"/>
        <w:gridCol w:w="1860"/>
        <w:gridCol w:w="35"/>
      </w:tblGrid>
      <w:tr w:rsidR="00C5769A" w:rsidTr="00C5769A">
        <w:trPr>
          <w:trHeight w:val="276"/>
        </w:trPr>
        <w:tc>
          <w:tcPr>
            <w:tcW w:w="1760" w:type="dxa"/>
            <w:vMerge w:val="restart"/>
            <w:tcBorders>
              <w:top w:val="single" w:sz="12" w:space="0" w:color="auto"/>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Construction /</w:t>
            </w:r>
          </w:p>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Policy</w:t>
            </w:r>
          </w:p>
        </w:tc>
        <w:tc>
          <w:tcPr>
            <w:tcW w:w="1900" w:type="dxa"/>
            <w:vMerge w:val="restart"/>
            <w:tcBorders>
              <w:top w:val="single" w:sz="12" w:space="0" w:color="auto"/>
              <w:left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Region</w:t>
            </w:r>
          </w:p>
        </w:tc>
        <w:tc>
          <w:tcPr>
            <w:tcW w:w="6440" w:type="dxa"/>
            <w:gridSpan w:val="4"/>
            <w:tcBorders>
              <w:top w:val="single" w:sz="12" w:space="0" w:color="auto"/>
              <w:left w:val="single" w:sz="12" w:space="0" w:color="auto"/>
              <w:bottom w:val="single" w:sz="8" w:space="0" w:color="auto"/>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Percent Change in Loss Cost</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C5769A">
        <w:trPr>
          <w:trHeight w:val="114"/>
        </w:trPr>
        <w:tc>
          <w:tcPr>
            <w:tcW w:w="1760" w:type="dxa"/>
            <w:vMerge/>
            <w:tcBorders>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p>
        </w:tc>
        <w:tc>
          <w:tcPr>
            <w:tcW w:w="1900" w:type="dxa"/>
            <w:vMerge/>
            <w:tcBorders>
              <w:left w:val="nil"/>
              <w:right w:val="single" w:sz="12" w:space="0" w:color="auto"/>
            </w:tcBorders>
            <w:vAlign w:val="center"/>
          </w:tcPr>
          <w:p w:rsidR="00C5769A" w:rsidRDefault="00C5769A" w:rsidP="00C5769A">
            <w:pPr>
              <w:widowControl w:val="0"/>
              <w:autoSpaceDE w:val="0"/>
              <w:autoSpaceDN w:val="0"/>
              <w:adjustRightInd w:val="0"/>
              <w:jc w:val="center"/>
              <w:rPr>
                <w:sz w:val="9"/>
                <w:szCs w:val="9"/>
              </w:rPr>
            </w:pPr>
          </w:p>
        </w:tc>
        <w:tc>
          <w:tcPr>
            <w:tcW w:w="1520" w:type="dxa"/>
            <w:vMerge w:val="restart"/>
            <w:tcBorders>
              <w:top w:val="nil"/>
              <w:left w:val="single" w:sz="12" w:space="0" w:color="auto"/>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3rd Floor</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9th Floor</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15th Floor</w:t>
            </w:r>
          </w:p>
        </w:tc>
        <w:tc>
          <w:tcPr>
            <w:tcW w:w="1860" w:type="dxa"/>
            <w:vMerge w:val="restart"/>
            <w:tcBorders>
              <w:top w:val="nil"/>
              <w:left w:val="nil"/>
              <w:bottom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w w:val="98"/>
                <w:sz w:val="20"/>
                <w:szCs w:val="20"/>
              </w:rPr>
              <w:t>18th Floor</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50"/>
        </w:trPr>
        <w:tc>
          <w:tcPr>
            <w:tcW w:w="1760" w:type="dxa"/>
            <w:vMerge/>
            <w:tcBorders>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900" w:type="dxa"/>
            <w:vMerge/>
            <w:tcBorders>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4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860" w:type="dxa"/>
            <w:vMerge/>
            <w:tcBorders>
              <w:top w:val="nil"/>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2"/>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r>
              <w:rPr>
                <w:rFonts w:ascii="Calibri" w:hAnsi="Calibri" w:cs="Calibri"/>
                <w:w w:val="99"/>
                <w:sz w:val="20"/>
                <w:szCs w:val="20"/>
              </w:rPr>
              <w:t>Condo Unit A</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6%</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4%</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9.3%</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60.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6.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4%</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3.9%</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8.0%</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0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0%</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3%</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2%</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3%</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50"/>
        </w:trPr>
        <w:tc>
          <w:tcPr>
            <w:tcW w:w="1760" w:type="dxa"/>
            <w:vMerge/>
            <w:tcBorders>
              <w:left w:val="single" w:sz="8"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ind w:left="20"/>
              <w:jc w:val="center"/>
            </w:pPr>
            <w:r>
              <w:rPr>
                <w:rFonts w:ascii="Calibri" w:hAnsi="Calibri" w:cs="Calibri"/>
                <w:sz w:val="20"/>
                <w:szCs w:val="20"/>
              </w:rPr>
              <w:t>Statewide</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4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0.1%</w:t>
            </w:r>
          </w:p>
        </w:tc>
        <w:tc>
          <w:tcPr>
            <w:tcW w:w="186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59.8%</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5"/>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r>
              <w:rPr>
                <w:rFonts w:ascii="Calibri" w:hAnsi="Calibri" w:cs="Calibri"/>
                <w:w w:val="98"/>
                <w:sz w:val="20"/>
                <w:szCs w:val="20"/>
              </w:rPr>
              <w:t>Condo Unit B</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9.1%</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9%</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2%</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59.1%</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5%</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4.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3.5%</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4.6%</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4.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3.3%</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1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9%</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0.5%</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6%</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2%</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7.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6"/>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ind w:left="20"/>
              <w:jc w:val="center"/>
            </w:pPr>
            <w:r>
              <w:rPr>
                <w:rFonts w:ascii="Calibri" w:hAnsi="Calibri" w:cs="Calibri"/>
                <w:sz w:val="20"/>
                <w:szCs w:val="20"/>
              </w:rPr>
              <w:t>Statewide</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2%</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bl>
    <w:p w:rsidR="00562E5E" w:rsidRDefault="00562E5E" w:rsidP="00562E5E">
      <w:pPr>
        <w:widowControl w:val="0"/>
        <w:autoSpaceDE w:val="0"/>
        <w:autoSpaceDN w:val="0"/>
        <w:adjustRightInd w:val="0"/>
        <w:sectPr w:rsidR="00562E5E">
          <w:pgSz w:w="12240" w:h="15840"/>
          <w:pgMar w:top="449" w:right="1020" w:bottom="1440" w:left="1040" w:header="720" w:footer="720" w:gutter="0"/>
          <w:cols w:space="720" w:equalWidth="0">
            <w:col w:w="10180"/>
          </w:cols>
          <w:noEndnote/>
        </w:sectPr>
      </w:pPr>
    </w:p>
    <w:p w:rsidR="00C5769A" w:rsidRDefault="00C5769A" w:rsidP="00C5769A">
      <w:pPr>
        <w:widowControl w:val="0"/>
        <w:overflowPunct w:val="0"/>
        <w:autoSpaceDE w:val="0"/>
        <w:autoSpaceDN w:val="0"/>
        <w:adjustRightInd w:val="0"/>
        <w:jc w:val="right"/>
      </w:pPr>
      <w:r>
        <w:rPr>
          <w:rFonts w:ascii="Calibri" w:hAnsi="Calibri" w:cs="Calibri"/>
        </w:rPr>
        <w:t>Appendix G</w:t>
      </w:r>
    </w:p>
    <w:p w:rsidR="00C5769A" w:rsidRDefault="00C5769A" w:rsidP="00C5769A">
      <w:pPr>
        <w:widowControl w:val="0"/>
        <w:autoSpaceDE w:val="0"/>
        <w:autoSpaceDN w:val="0"/>
        <w:adjustRightInd w:val="0"/>
        <w:spacing w:line="380" w:lineRule="exact"/>
      </w:pPr>
    </w:p>
    <w:p w:rsidR="00C5769A" w:rsidRDefault="00C5769A" w:rsidP="00D213FF">
      <w:pPr>
        <w:widowControl w:val="0"/>
        <w:overflowPunct w:val="0"/>
        <w:autoSpaceDE w:val="0"/>
        <w:autoSpaceDN w:val="0"/>
        <w:adjustRightInd w:val="0"/>
        <w:spacing w:line="261" w:lineRule="auto"/>
        <w:ind w:left="2790" w:right="1300" w:hanging="2520"/>
      </w:pPr>
      <w:r>
        <w:rPr>
          <w:rFonts w:ascii="Calibri" w:hAnsi="Calibri" w:cs="Calibri"/>
          <w:b/>
          <w:bCs/>
          <w:sz w:val="32"/>
          <w:szCs w:val="32"/>
        </w:rPr>
        <w:t>Form A‐7: Percent Change in Logical Relationship to Risk ‐ Number of Stories</w:t>
      </w:r>
    </w:p>
    <w:p w:rsidR="00C5769A" w:rsidRDefault="00C5769A" w:rsidP="00C5769A">
      <w:pPr>
        <w:widowControl w:val="0"/>
        <w:autoSpaceDE w:val="0"/>
        <w:autoSpaceDN w:val="0"/>
        <w:adjustRightInd w:val="0"/>
        <w:spacing w:line="200" w:lineRule="exact"/>
      </w:pPr>
    </w:p>
    <w:p w:rsidR="00C5769A" w:rsidRDefault="00C5769A" w:rsidP="00C5769A">
      <w:pPr>
        <w:widowControl w:val="0"/>
        <w:autoSpaceDE w:val="0"/>
        <w:autoSpaceDN w:val="0"/>
        <w:adjustRightInd w:val="0"/>
        <w:spacing w:line="256" w:lineRule="exact"/>
      </w:pPr>
    </w:p>
    <w:p w:rsidR="00C5769A" w:rsidRDefault="00C5769A" w:rsidP="00C5769A">
      <w:pPr>
        <w:widowControl w:val="0"/>
        <w:autoSpaceDE w:val="0"/>
        <w:autoSpaceDN w:val="0"/>
        <w:adjustRightInd w:val="0"/>
        <w:ind w:left="60"/>
      </w:pPr>
      <w:r>
        <w:rPr>
          <w:rFonts w:ascii="Calibri" w:hAnsi="Calibri" w:cs="Calibri"/>
          <w:b/>
          <w:bCs/>
        </w:rPr>
        <w:t>Modeling Organization: Florida International University</w:t>
      </w:r>
    </w:p>
    <w:p w:rsidR="00C5769A" w:rsidRDefault="00C5769A" w:rsidP="00C5769A">
      <w:pPr>
        <w:widowControl w:val="0"/>
        <w:autoSpaceDE w:val="0"/>
        <w:autoSpaceDN w:val="0"/>
        <w:adjustRightInd w:val="0"/>
        <w:spacing w:line="31" w:lineRule="exact"/>
      </w:pPr>
    </w:p>
    <w:p w:rsidR="00C5769A" w:rsidRDefault="00C5769A" w:rsidP="00C5769A">
      <w:pPr>
        <w:widowControl w:val="0"/>
        <w:autoSpaceDE w:val="0"/>
        <w:autoSpaceDN w:val="0"/>
        <w:adjustRightInd w:val="0"/>
        <w:ind w:left="60"/>
      </w:pPr>
      <w:r>
        <w:rPr>
          <w:rFonts w:ascii="Calibri" w:hAnsi="Calibri" w:cs="Calibri"/>
          <w:b/>
          <w:bCs/>
        </w:rPr>
        <w:t>Model Name &amp; Version Number: Florida Public Hurricane Loss Model 6.0</w:t>
      </w:r>
    </w:p>
    <w:p w:rsidR="00C5769A" w:rsidRDefault="00C5769A" w:rsidP="00C5769A">
      <w:pPr>
        <w:widowControl w:val="0"/>
        <w:autoSpaceDE w:val="0"/>
        <w:autoSpaceDN w:val="0"/>
        <w:adjustRightInd w:val="0"/>
        <w:spacing w:line="65" w:lineRule="exact"/>
      </w:pPr>
    </w:p>
    <w:p w:rsidR="00C5769A" w:rsidRDefault="00C5769A" w:rsidP="00C5769A">
      <w:pPr>
        <w:widowControl w:val="0"/>
        <w:autoSpaceDE w:val="0"/>
        <w:autoSpaceDN w:val="0"/>
        <w:adjustRightInd w:val="0"/>
        <w:ind w:left="60"/>
      </w:pPr>
      <w:r>
        <w:rPr>
          <w:rFonts w:ascii="Calibri" w:hAnsi="Calibri" w:cs="Calibri"/>
          <w:b/>
          <w:bCs/>
        </w:rPr>
        <w:t>Model Release Date: November 1, 2014</w:t>
      </w:r>
    </w:p>
    <w:p w:rsidR="00C5769A" w:rsidRDefault="00C5769A" w:rsidP="00C5769A">
      <w:pPr>
        <w:rPr>
          <w:rFonts w:ascii="Arial" w:hAnsi="Arial"/>
          <w:b/>
          <w:sz w:val="28"/>
          <w:szCs w:val="32"/>
        </w:rPr>
      </w:pPr>
      <w:r>
        <w:rPr>
          <w:rFonts w:ascii="Arial" w:hAnsi="Arial"/>
          <w:b/>
          <w:sz w:val="28"/>
          <w:szCs w:val="32"/>
        </w:rPr>
        <w:t xml:space="preserve"> </w:t>
      </w:r>
    </w:p>
    <w:tbl>
      <w:tblPr>
        <w:tblStyle w:val="TableGrid"/>
        <w:tblW w:w="8455" w:type="dxa"/>
        <w:tblLook w:val="04A0" w:firstRow="1" w:lastRow="0" w:firstColumn="1" w:lastColumn="0" w:noHBand="0" w:noVBand="1"/>
      </w:tblPr>
      <w:tblGrid>
        <w:gridCol w:w="2335"/>
        <w:gridCol w:w="1852"/>
        <w:gridCol w:w="1478"/>
        <w:gridCol w:w="1440"/>
        <w:gridCol w:w="1350"/>
      </w:tblGrid>
      <w:tr w:rsidR="00C5769A" w:rsidTr="00FB42B3">
        <w:tc>
          <w:tcPr>
            <w:tcW w:w="2335" w:type="dxa"/>
            <w:vMerge w:val="restart"/>
            <w:tcBorders>
              <w:top w:val="single" w:sz="12" w:space="0" w:color="auto"/>
              <w:left w:val="single" w:sz="12" w:space="0" w:color="auto"/>
            </w:tcBorders>
            <w:vAlign w:val="center"/>
          </w:tcPr>
          <w:p w:rsidR="00C5769A" w:rsidRDefault="00C5769A" w:rsidP="00C5769A">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C5769A" w:rsidRDefault="00C5769A"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C5769A" w:rsidRDefault="00C5769A" w:rsidP="00AF37ED">
            <w:pPr>
              <w:jc w:val="center"/>
            </w:pPr>
            <w:r>
              <w:rPr>
                <w:rFonts w:ascii="Calibri" w:hAnsi="Calibri" w:cs="Calibri"/>
                <w:b/>
                <w:bCs/>
              </w:rPr>
              <w:t>Percent Change in Loss Cost</w:t>
            </w:r>
          </w:p>
        </w:tc>
      </w:tr>
      <w:tr w:rsidR="00C5769A" w:rsidTr="0018714D">
        <w:tc>
          <w:tcPr>
            <w:tcW w:w="2335" w:type="dxa"/>
            <w:vMerge/>
            <w:tcBorders>
              <w:left w:val="single" w:sz="12" w:space="0" w:color="auto"/>
              <w:bottom w:val="single" w:sz="12" w:space="0" w:color="auto"/>
            </w:tcBorders>
            <w:vAlign w:val="center"/>
          </w:tcPr>
          <w:p w:rsidR="00C5769A" w:rsidRDefault="00C5769A" w:rsidP="00C5769A"/>
        </w:tc>
        <w:tc>
          <w:tcPr>
            <w:tcW w:w="1852" w:type="dxa"/>
            <w:vMerge/>
            <w:tcBorders>
              <w:bottom w:val="single" w:sz="12" w:space="0" w:color="auto"/>
              <w:right w:val="single" w:sz="12" w:space="0" w:color="auto"/>
            </w:tcBorders>
            <w:vAlign w:val="center"/>
          </w:tcPr>
          <w:p w:rsidR="00C5769A" w:rsidRDefault="00C5769A" w:rsidP="00C5769A"/>
        </w:tc>
        <w:tc>
          <w:tcPr>
            <w:tcW w:w="1478" w:type="dxa"/>
            <w:tcBorders>
              <w:left w:val="single" w:sz="12" w:space="0" w:color="auto"/>
              <w:bottom w:val="single" w:sz="12" w:space="0" w:color="auto"/>
            </w:tcBorders>
            <w:vAlign w:val="center"/>
          </w:tcPr>
          <w:p w:rsidR="00C5769A" w:rsidRDefault="00C5769A" w:rsidP="00AF37ED">
            <w:pPr>
              <w:widowControl w:val="0"/>
              <w:autoSpaceDE w:val="0"/>
              <w:autoSpaceDN w:val="0"/>
              <w:adjustRightInd w:val="0"/>
              <w:ind w:left="-70"/>
              <w:jc w:val="center"/>
            </w:pPr>
            <w:r>
              <w:rPr>
                <w:rFonts w:ascii="Calibri" w:hAnsi="Calibri" w:cs="Calibri"/>
                <w:b/>
                <w:bCs/>
              </w:rPr>
              <w:t>1 Story</w:t>
            </w:r>
          </w:p>
        </w:tc>
        <w:tc>
          <w:tcPr>
            <w:tcW w:w="1440" w:type="dxa"/>
            <w:tcBorders>
              <w:bottom w:val="single" w:sz="12" w:space="0" w:color="auto"/>
            </w:tcBorders>
            <w:vAlign w:val="center"/>
          </w:tcPr>
          <w:p w:rsidR="00C5769A" w:rsidRDefault="00C5769A" w:rsidP="00AF37ED">
            <w:pPr>
              <w:widowControl w:val="0"/>
              <w:autoSpaceDE w:val="0"/>
              <w:autoSpaceDN w:val="0"/>
              <w:adjustRightInd w:val="0"/>
              <w:ind w:left="-108"/>
              <w:jc w:val="center"/>
              <w:rPr>
                <w:sz w:val="10"/>
                <w:szCs w:val="10"/>
              </w:rPr>
            </w:pPr>
            <w:r>
              <w:rPr>
                <w:rFonts w:ascii="Calibri" w:hAnsi="Calibri" w:cs="Calibri"/>
                <w:b/>
                <w:bCs/>
                <w:w w:val="99"/>
              </w:rPr>
              <w:t>2 Story</w:t>
            </w:r>
          </w:p>
        </w:tc>
        <w:tc>
          <w:tcPr>
            <w:tcW w:w="1350" w:type="dxa"/>
            <w:tcBorders>
              <w:bottom w:val="single" w:sz="12" w:space="0" w:color="auto"/>
              <w:right w:val="single" w:sz="12" w:space="0" w:color="auto"/>
            </w:tcBorders>
            <w:shd w:val="clear" w:color="auto" w:fill="auto"/>
            <w:vAlign w:val="center"/>
          </w:tcPr>
          <w:p w:rsidR="00C5769A" w:rsidRDefault="00C5769A" w:rsidP="00C5769A">
            <w:pPr>
              <w:widowControl w:val="0"/>
              <w:autoSpaceDE w:val="0"/>
              <w:autoSpaceDN w:val="0"/>
              <w:adjustRightInd w:val="0"/>
              <w:jc w:val="center"/>
            </w:pPr>
          </w:p>
        </w:tc>
      </w:tr>
      <w:tr w:rsidR="00AF37ED" w:rsidTr="00FB42B3">
        <w:tc>
          <w:tcPr>
            <w:tcW w:w="2335" w:type="dxa"/>
            <w:vMerge w:val="restart"/>
            <w:tcBorders>
              <w:top w:val="single" w:sz="12" w:space="0" w:color="auto"/>
            </w:tcBorders>
            <w:vAlign w:val="center"/>
          </w:tcPr>
          <w:p w:rsidR="00AF37ED" w:rsidRDefault="00AF37ED" w:rsidP="00AF37ED">
            <w:pPr>
              <w:widowControl w:val="0"/>
              <w:autoSpaceDE w:val="0"/>
              <w:autoSpaceDN w:val="0"/>
              <w:adjustRightInd w:val="0"/>
              <w:jc w:val="center"/>
            </w:pPr>
            <w:r>
              <w:rPr>
                <w:rFonts w:ascii="Calibri" w:hAnsi="Calibri" w:cs="Calibri"/>
              </w:rPr>
              <w:t>Frame Owners</w:t>
            </w:r>
          </w:p>
        </w:tc>
        <w:tc>
          <w:tcPr>
            <w:tcW w:w="1852"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27"/>
              <w:jc w:val="center"/>
            </w:pPr>
            <w:r>
              <w:rPr>
                <w:rFonts w:ascii="Calibri" w:hAnsi="Calibri" w:cs="Calibri"/>
                <w:w w:val="99"/>
              </w:rPr>
              <w:t>‐5.0%</w:t>
            </w:r>
          </w:p>
        </w:tc>
        <w:tc>
          <w:tcPr>
            <w:tcW w:w="1440"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89"/>
              <w:jc w:val="center"/>
            </w:pPr>
            <w:r>
              <w:rPr>
                <w:rFonts w:ascii="Calibri" w:hAnsi="Calibri" w:cs="Calibri"/>
              </w:rPr>
              <w:t>‐6.0%</w:t>
            </w:r>
          </w:p>
        </w:tc>
        <w:tc>
          <w:tcPr>
            <w:tcW w:w="1350" w:type="dxa"/>
            <w:tcBorders>
              <w:top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spacing w:line="261" w:lineRule="exact"/>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3%</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7.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9%</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Own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4.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0%</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Frame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9.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3%</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2.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2.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8%</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1.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1.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tcBorders>
              <w:bottom w:val="single" w:sz="12" w:space="0" w:color="auto"/>
            </w:tcBorders>
            <w:vAlign w:val="center"/>
          </w:tcPr>
          <w:p w:rsidR="00AF37ED" w:rsidRDefault="00AF37ED" w:rsidP="00AF37ED">
            <w:pPr>
              <w:widowControl w:val="0"/>
              <w:autoSpaceDE w:val="0"/>
              <w:autoSpaceDN w:val="0"/>
              <w:adjustRightInd w:val="0"/>
            </w:pPr>
          </w:p>
        </w:tc>
        <w:tc>
          <w:tcPr>
            <w:tcW w:w="1852" w:type="dxa"/>
            <w:tcBorders>
              <w:bottom w:val="single" w:sz="12" w:space="0" w:color="auto"/>
            </w:tcBorders>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tcBorders>
              <w:bottom w:val="single" w:sz="12" w:space="0" w:color="auto"/>
            </w:tcBorders>
            <w:vAlign w:val="center"/>
          </w:tcPr>
          <w:p w:rsidR="00AF37ED" w:rsidRDefault="00AF37ED" w:rsidP="00AF37ED">
            <w:pPr>
              <w:widowControl w:val="0"/>
              <w:autoSpaceDE w:val="0"/>
              <w:autoSpaceDN w:val="0"/>
              <w:adjustRightInd w:val="0"/>
              <w:ind w:left="-127"/>
              <w:jc w:val="center"/>
            </w:pPr>
            <w:r>
              <w:rPr>
                <w:rFonts w:ascii="Calibri" w:hAnsi="Calibri" w:cs="Calibri"/>
                <w:w w:val="99"/>
              </w:rPr>
              <w:t>‐8.6%</w:t>
            </w:r>
          </w:p>
        </w:tc>
        <w:tc>
          <w:tcPr>
            <w:tcW w:w="1440" w:type="dxa"/>
            <w:tcBorders>
              <w:bottom w:val="single" w:sz="12" w:space="0" w:color="auto"/>
            </w:tcBorders>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tcBorders>
              <w:bottom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val="restart"/>
            <w:tcBorders>
              <w:top w:val="single" w:sz="12" w:space="0" w:color="auto"/>
              <w:left w:val="single" w:sz="12" w:space="0" w:color="auto"/>
            </w:tcBorders>
            <w:vAlign w:val="center"/>
          </w:tcPr>
          <w:p w:rsidR="00AF37ED" w:rsidRDefault="00AF37ED" w:rsidP="00AF37ED">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AF37ED" w:rsidRDefault="00AF37ED"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AF37ED" w:rsidRDefault="00AF37ED" w:rsidP="00AF37ED">
            <w:pPr>
              <w:jc w:val="center"/>
            </w:pPr>
            <w:r>
              <w:rPr>
                <w:rFonts w:ascii="Calibri" w:hAnsi="Calibri" w:cs="Calibri"/>
                <w:b/>
                <w:bCs/>
              </w:rPr>
              <w:t>Percent Change in Loss Cost</w:t>
            </w:r>
          </w:p>
        </w:tc>
      </w:tr>
      <w:tr w:rsidR="00AF37ED" w:rsidTr="00FB42B3">
        <w:tc>
          <w:tcPr>
            <w:tcW w:w="2335" w:type="dxa"/>
            <w:vMerge/>
            <w:tcBorders>
              <w:left w:val="single" w:sz="12" w:space="0" w:color="auto"/>
              <w:bottom w:val="single" w:sz="12" w:space="0" w:color="auto"/>
            </w:tcBorders>
            <w:vAlign w:val="center"/>
          </w:tcPr>
          <w:p w:rsidR="00AF37ED" w:rsidRDefault="00AF37ED" w:rsidP="00AF37ED"/>
        </w:tc>
        <w:tc>
          <w:tcPr>
            <w:tcW w:w="1852" w:type="dxa"/>
            <w:vMerge/>
            <w:tcBorders>
              <w:bottom w:val="single" w:sz="12" w:space="0" w:color="auto"/>
              <w:right w:val="single" w:sz="12" w:space="0" w:color="auto"/>
            </w:tcBorders>
            <w:vAlign w:val="center"/>
          </w:tcPr>
          <w:p w:rsidR="00AF37ED" w:rsidRDefault="00AF37ED" w:rsidP="00AF37ED">
            <w:pPr>
              <w:ind w:left="-108"/>
              <w:jc w:val="center"/>
            </w:pPr>
          </w:p>
        </w:tc>
        <w:tc>
          <w:tcPr>
            <w:tcW w:w="1478" w:type="dxa"/>
            <w:tcBorders>
              <w:left w:val="single" w:sz="12" w:space="0" w:color="auto"/>
              <w:bottom w:val="single" w:sz="12" w:space="0" w:color="auto"/>
            </w:tcBorders>
            <w:vAlign w:val="center"/>
          </w:tcPr>
          <w:p w:rsidR="00AF37ED" w:rsidRDefault="00AF37ED" w:rsidP="00AF37ED">
            <w:pPr>
              <w:jc w:val="center"/>
            </w:pPr>
            <w:r>
              <w:rPr>
                <w:rFonts w:ascii="Calibri" w:hAnsi="Calibri" w:cs="Calibri"/>
                <w:b/>
                <w:bCs/>
              </w:rPr>
              <w:t>5 Story</w:t>
            </w:r>
          </w:p>
        </w:tc>
        <w:tc>
          <w:tcPr>
            <w:tcW w:w="1440" w:type="dxa"/>
            <w:tcBorders>
              <w:bottom w:val="single" w:sz="12" w:space="0" w:color="auto"/>
            </w:tcBorders>
            <w:vAlign w:val="center"/>
          </w:tcPr>
          <w:p w:rsidR="00AF37ED" w:rsidRDefault="00AF37ED" w:rsidP="00AF37ED">
            <w:pPr>
              <w:jc w:val="center"/>
            </w:pPr>
            <w:r>
              <w:rPr>
                <w:rFonts w:ascii="Calibri" w:hAnsi="Calibri" w:cs="Calibri"/>
                <w:b/>
                <w:bCs/>
              </w:rPr>
              <w:t>10 Story</w:t>
            </w:r>
          </w:p>
        </w:tc>
        <w:tc>
          <w:tcPr>
            <w:tcW w:w="1350" w:type="dxa"/>
            <w:tcBorders>
              <w:bottom w:val="single" w:sz="12" w:space="0" w:color="auto"/>
              <w:right w:val="single" w:sz="12" w:space="0" w:color="auto"/>
            </w:tcBorders>
            <w:vAlign w:val="center"/>
          </w:tcPr>
          <w:p w:rsidR="00AF37ED" w:rsidRDefault="00AF37ED" w:rsidP="00AF37ED">
            <w:pPr>
              <w:jc w:val="center"/>
            </w:pPr>
            <w:r>
              <w:rPr>
                <w:rFonts w:ascii="Calibri" w:hAnsi="Calibri" w:cs="Calibri"/>
                <w:b/>
                <w:bCs/>
              </w:rPr>
              <w:t>20 Story</w:t>
            </w:r>
          </w:p>
        </w:tc>
      </w:tr>
      <w:tr w:rsidR="00AF37ED" w:rsidTr="00FB42B3">
        <w:tc>
          <w:tcPr>
            <w:tcW w:w="2335" w:type="dxa"/>
            <w:vMerge w:val="restart"/>
            <w:tcBorders>
              <w:top w:val="single" w:sz="12" w:space="0" w:color="auto"/>
            </w:tcBorders>
            <w:vAlign w:val="center"/>
          </w:tcPr>
          <w:p w:rsidR="00AF37ED" w:rsidRDefault="00AF37ED" w:rsidP="00AF37ED">
            <w:pPr>
              <w:jc w:val="center"/>
              <w:rPr>
                <w:rFonts w:ascii="Calibri" w:hAnsi="Calibri" w:cs="Calibri"/>
              </w:rPr>
            </w:pPr>
            <w:r>
              <w:rPr>
                <w:rFonts w:ascii="Calibri" w:hAnsi="Calibri" w:cs="Calibri"/>
              </w:rPr>
              <w:t>Commercial</w:t>
            </w:r>
          </w:p>
          <w:p w:rsidR="00AF37ED" w:rsidRDefault="00AF37ED" w:rsidP="00AF37ED">
            <w:pPr>
              <w:jc w:val="center"/>
            </w:pPr>
            <w:r>
              <w:rPr>
                <w:rFonts w:ascii="Calibri" w:hAnsi="Calibri" w:cs="Calibri"/>
                <w:w w:val="99"/>
              </w:rPr>
              <w:t>Residential</w:t>
            </w:r>
          </w:p>
        </w:tc>
        <w:tc>
          <w:tcPr>
            <w:tcW w:w="1852"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4%</w:t>
            </w:r>
          </w:p>
        </w:tc>
        <w:tc>
          <w:tcPr>
            <w:tcW w:w="144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rPr>
              <w:t>‐6.8%</w:t>
            </w:r>
          </w:p>
        </w:tc>
        <w:tc>
          <w:tcPr>
            <w:tcW w:w="135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3%</w:t>
            </w:r>
          </w:p>
        </w:tc>
      </w:tr>
      <w:tr w:rsidR="00AF37ED" w:rsidTr="00AF37ED">
        <w:trPr>
          <w:trHeight w:val="332"/>
        </w:trPr>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3%</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4%</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2.4%</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0.4%</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2.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3.3%</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1%</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8.9%</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5%</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5%</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7%</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1%</w:t>
            </w:r>
          </w:p>
        </w:tc>
      </w:tr>
    </w:tbl>
    <w:p w:rsidR="00C5769A" w:rsidRPr="00C5769A" w:rsidRDefault="00C5769A" w:rsidP="00C5769A">
      <w:pPr>
        <w:sectPr w:rsidR="00C5769A" w:rsidRPr="00C5769A" w:rsidSect="00D213FF">
          <w:pgSz w:w="12240" w:h="15840" w:code="1"/>
          <w:pgMar w:top="630" w:right="1350" w:bottom="1260" w:left="1800" w:header="720" w:footer="432" w:gutter="0"/>
          <w:cols w:space="720"/>
          <w:docGrid w:linePitch="360"/>
        </w:sectPr>
      </w:pPr>
    </w:p>
    <w:p w:rsidR="00F46176" w:rsidRDefault="00C042E3" w:rsidP="006969A5">
      <w:pPr>
        <w:pStyle w:val="Heading2"/>
      </w:pPr>
      <w:bookmarkStart w:id="922" w:name="AppendixH"/>
      <w:bookmarkStart w:id="923" w:name="_Toc408232647"/>
      <w:r w:rsidRPr="004A0CFF">
        <w:t xml:space="preserve">Appendix </w:t>
      </w:r>
      <w:r>
        <w:t>H</w:t>
      </w:r>
      <w:bookmarkEnd w:id="922"/>
      <w:r w:rsidRPr="004A0CFF">
        <w:t xml:space="preserve"> – Form A-</w:t>
      </w:r>
      <w:r>
        <w:t>8: Pro</w:t>
      </w:r>
      <w:r w:rsidR="00A67D9F">
        <w:t>b</w:t>
      </w:r>
      <w:r>
        <w:t>able Maximum Loss for Florida</w:t>
      </w:r>
      <w:bookmarkEnd w:id="923"/>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E2152E"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E2152E">
        <w:br w:type="page"/>
      </w:r>
    </w:p>
    <w:tbl>
      <w:tblPr>
        <w:tblW w:w="0" w:type="auto"/>
        <w:tblLayout w:type="fixed"/>
        <w:tblCellMar>
          <w:left w:w="0" w:type="dxa"/>
          <w:right w:w="0" w:type="dxa"/>
        </w:tblCellMar>
        <w:tblLook w:val="0000" w:firstRow="0" w:lastRow="0" w:firstColumn="0" w:lastColumn="0" w:noHBand="0" w:noVBand="0"/>
      </w:tblPr>
      <w:tblGrid>
        <w:gridCol w:w="1020"/>
        <w:gridCol w:w="220"/>
        <w:gridCol w:w="1200"/>
        <w:gridCol w:w="1600"/>
        <w:gridCol w:w="1580"/>
        <w:gridCol w:w="1220"/>
        <w:gridCol w:w="80"/>
        <w:gridCol w:w="1880"/>
        <w:gridCol w:w="1220"/>
        <w:gridCol w:w="200"/>
      </w:tblGrid>
      <w:tr w:rsidR="00E2152E" w:rsidTr="007C0AB1">
        <w:trPr>
          <w:trHeight w:val="193"/>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6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5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420" w:type="dxa"/>
            <w:gridSpan w:val="2"/>
            <w:tcBorders>
              <w:top w:val="nil"/>
              <w:left w:val="nil"/>
              <w:bottom w:val="nil"/>
              <w:right w:val="nil"/>
            </w:tcBorders>
            <w:vAlign w:val="bottom"/>
          </w:tcPr>
          <w:p w:rsidR="00E2152E" w:rsidRDefault="00E2152E" w:rsidP="007C0AB1">
            <w:pPr>
              <w:widowControl w:val="0"/>
              <w:autoSpaceDE w:val="0"/>
              <w:autoSpaceDN w:val="0"/>
              <w:adjustRightInd w:val="0"/>
              <w:ind w:left="700"/>
            </w:pPr>
            <w:r>
              <w:rPr>
                <w:rFonts w:ascii="Calibri" w:hAnsi="Calibri" w:cs="Calibri"/>
                <w:w w:val="99"/>
                <w:sz w:val="15"/>
                <w:szCs w:val="15"/>
              </w:rPr>
              <w:t>Appendix H</w:t>
            </w:r>
          </w:p>
        </w:tc>
      </w:tr>
      <w:tr w:rsidR="00E2152E" w:rsidTr="007C0AB1">
        <w:trPr>
          <w:gridAfter w:val="1"/>
          <w:wAfter w:w="200" w:type="dxa"/>
          <w:trHeight w:val="698"/>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4480" w:type="dxa"/>
            <w:gridSpan w:val="4"/>
            <w:tcBorders>
              <w:top w:val="nil"/>
              <w:left w:val="nil"/>
              <w:bottom w:val="nil"/>
              <w:right w:val="nil"/>
            </w:tcBorders>
            <w:vAlign w:val="bottom"/>
          </w:tcPr>
          <w:p w:rsidR="00E2152E" w:rsidRDefault="00E2152E" w:rsidP="007C0AB1">
            <w:pPr>
              <w:widowControl w:val="0"/>
              <w:autoSpaceDE w:val="0"/>
              <w:autoSpaceDN w:val="0"/>
              <w:adjustRightInd w:val="0"/>
              <w:ind w:left="680"/>
            </w:pPr>
            <w:r>
              <w:rPr>
                <w:rFonts w:ascii="Calibri" w:hAnsi="Calibri" w:cs="Calibri"/>
                <w:b/>
                <w:bCs/>
                <w:w w:val="99"/>
                <w:sz w:val="20"/>
                <w:szCs w:val="20"/>
              </w:rPr>
              <w:t>Form A‐8: Probable Maximum Loss for Florida</w:t>
            </w: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pPr>
          </w:p>
        </w:tc>
      </w:tr>
      <w:tr w:rsidR="00E2152E" w:rsidTr="007C0AB1">
        <w:trPr>
          <w:gridAfter w:val="1"/>
          <w:wAfter w:w="200" w:type="dxa"/>
          <w:trHeight w:val="200"/>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6360" w:type="dxa"/>
            <w:gridSpan w:val="5"/>
            <w:tcBorders>
              <w:top w:val="nil"/>
              <w:left w:val="nil"/>
              <w:bottom w:val="nil"/>
              <w:right w:val="nil"/>
            </w:tcBorders>
            <w:vAlign w:val="bottom"/>
          </w:tcPr>
          <w:p w:rsidR="00E2152E" w:rsidRDefault="00E2152E" w:rsidP="007C0AB1">
            <w:pPr>
              <w:widowControl w:val="0"/>
              <w:autoSpaceDE w:val="0"/>
              <w:autoSpaceDN w:val="0"/>
              <w:adjustRightInd w:val="0"/>
            </w:pPr>
            <w:r>
              <w:rPr>
                <w:rFonts w:ascii="Calibri" w:hAnsi="Calibri" w:cs="Calibri"/>
                <w:b/>
                <w:bCs/>
                <w:sz w:val="15"/>
                <w:szCs w:val="15"/>
              </w:rPr>
              <w:t>Part A ‐ Personal and Commercial Residential Probable Maximum Loss for Florida</w:t>
            </w: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199"/>
        </w:trPr>
        <w:tc>
          <w:tcPr>
            <w:tcW w:w="10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6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5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292"/>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RangeStart</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RangeEnd</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60"/>
            </w:pPr>
            <w:r>
              <w:rPr>
                <w:rFonts w:ascii="Calibri" w:hAnsi="Calibri" w:cs="Calibri"/>
                <w:b/>
                <w:bCs/>
                <w:sz w:val="15"/>
                <w:szCs w:val="15"/>
              </w:rPr>
              <w:t>Total Los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Average Loss per Year</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Number of</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Expected Annual Hurricane</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Return Period</w:t>
            </w:r>
          </w:p>
        </w:tc>
      </w:tr>
      <w:tr w:rsidR="00E2152E" w:rsidTr="007C0AB1">
        <w:trPr>
          <w:gridAfter w:val="1"/>
          <w:wAfter w:w="200" w:type="dxa"/>
          <w:trHeight w:val="199"/>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Millions)</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Millions)</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80"/>
            </w:pPr>
            <w:r>
              <w:rPr>
                <w:rFonts w:ascii="Calibri" w:hAnsi="Calibri" w:cs="Calibri"/>
                <w:b/>
                <w:bCs/>
                <w:sz w:val="15"/>
                <w:szCs w:val="15"/>
              </w:rPr>
              <w:t>(Million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Hurricanes</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Losses (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Years)</w:t>
            </w:r>
          </w:p>
        </w:tc>
      </w:tr>
      <w:tr w:rsidR="00E2152E" w:rsidTr="007C0AB1">
        <w:trPr>
          <w:gridAfter w:val="1"/>
          <w:wAfter w:w="200" w:type="dxa"/>
          <w:trHeight w:val="105"/>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0</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6"/>
                <w:sz w:val="15"/>
                <w:szCs w:val="15"/>
              </w:rPr>
              <w:t>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176,154.4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3.1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0.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1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25,811.2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27.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2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7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8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2,112,738.7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31.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6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7.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1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00,556.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24.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3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4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765,014.8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242.7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9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0.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6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61,859.4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724.3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1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40,601.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261.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8.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9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71,228.6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764.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0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0,412.5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60.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7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8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9,267.5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757.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1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3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128,376.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97.1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6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2.4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5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325,310.7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494.4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5.8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8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079,935.0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81.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6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89.1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1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362,632.1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8.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8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4.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586,039.0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00.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8.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7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33,309.4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0.2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6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1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01,729.9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491.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0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5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264,766.4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504.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9.9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9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9,929.7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485.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0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4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39</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1,085.9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4,487.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5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8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420,104.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5,507.5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2.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1,48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6,468.4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9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685,142.1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466.2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6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4.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934,118.3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8,494.4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9.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3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2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9,678.7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9,474.2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6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18,196.6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513.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3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9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78,505.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509.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6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48,297.3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2,511.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7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1.3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4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294,809.1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488.0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4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4.4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103,482.2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4,511.9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07.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5.4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495,576.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5,472.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4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3.9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5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295,454.4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6,477.2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2.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7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05,858.2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7,479.7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3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8.3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8.9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416,840.1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9.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5.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2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834,605.6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9,479.3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4.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6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515,796.3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2,390.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1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412.5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6.1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667,139.5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7,390.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5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45.0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5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393,005.3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2,318.7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05.1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2.6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455,422.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7,359.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218.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6.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51,657.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2,355.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95.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3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7,520,154.6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7,405.7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4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31.9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7.1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90,986.5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2,538.3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8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2.5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730,917.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67,584.5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3.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3.0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678,54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2,393.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6.9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8.8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8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853,756.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77,239.8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2.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826.0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8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9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728,345.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85,260.8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7.8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90.2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9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030,587.5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93,689.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18.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sz w:val="15"/>
                <w:szCs w:val="15"/>
              </w:rPr>
              <w:t>10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280"/>
            </w:pPr>
            <w:r>
              <w:rPr>
                <w:rFonts w:ascii="Calibri" w:hAnsi="Calibri" w:cs="Calibri"/>
                <w:sz w:val="15"/>
                <w:szCs w:val="15"/>
              </w:rPr>
              <w:t>Maximum</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799,340.2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112,458.7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1.5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14,2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420" w:type="dxa"/>
            <w:gridSpan w:val="2"/>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40"/>
            </w:pPr>
            <w:r>
              <w:rPr>
                <w:rFonts w:ascii="Calibri" w:hAnsi="Calibri" w:cs="Calibri"/>
                <w:b/>
                <w:bCs/>
                <w:sz w:val="15"/>
                <w:szCs w:val="15"/>
              </w:rPr>
              <w:t>Total</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0,934,562.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4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r>
    </w:tbl>
    <w:p w:rsidR="00E2152E" w:rsidRDefault="00E2152E" w:rsidP="006969A5">
      <w:pPr>
        <w:pStyle w:val="Heading2"/>
      </w:pPr>
      <w:r>
        <w:br w:type="page"/>
      </w:r>
    </w:p>
    <w:p w:rsidR="00E2152E" w:rsidRDefault="00E2152E" w:rsidP="00E2152E">
      <w:pPr>
        <w:widowControl w:val="0"/>
        <w:overflowPunct w:val="0"/>
        <w:autoSpaceDE w:val="0"/>
        <w:autoSpaceDN w:val="0"/>
        <w:adjustRightInd w:val="0"/>
        <w:jc w:val="right"/>
      </w:pPr>
      <w:r>
        <w:rPr>
          <w:rFonts w:ascii="Calibri" w:hAnsi="Calibri" w:cs="Calibri"/>
        </w:rPr>
        <w:t>Appendix H</w:t>
      </w:r>
    </w:p>
    <w:p w:rsidR="00E2152E" w:rsidRDefault="00E2152E" w:rsidP="00E2152E">
      <w:pPr>
        <w:widowControl w:val="0"/>
        <w:autoSpaceDE w:val="0"/>
        <w:autoSpaceDN w:val="0"/>
        <w:adjustRightInd w:val="0"/>
        <w:spacing w:line="366" w:lineRule="exact"/>
      </w:pPr>
    </w:p>
    <w:p w:rsidR="00E2152E" w:rsidRDefault="00E2152E" w:rsidP="00E2152E">
      <w:pPr>
        <w:widowControl w:val="0"/>
        <w:autoSpaceDE w:val="0"/>
        <w:autoSpaceDN w:val="0"/>
        <w:adjustRightInd w:val="0"/>
        <w:ind w:left="2040"/>
      </w:pPr>
      <w:r>
        <w:rPr>
          <w:rFonts w:ascii="Calibri" w:hAnsi="Calibri" w:cs="Calibri"/>
          <w:b/>
          <w:bCs/>
          <w:sz w:val="28"/>
          <w:szCs w:val="28"/>
        </w:rPr>
        <w:t>Form A‐8: Probable Maximum Loss for Florida</w:t>
      </w:r>
    </w:p>
    <w:p w:rsidR="00E2152E" w:rsidRDefault="00E2152E" w:rsidP="00E2152E">
      <w:pPr>
        <w:widowControl w:val="0"/>
        <w:autoSpaceDE w:val="0"/>
        <w:autoSpaceDN w:val="0"/>
        <w:adjustRightInd w:val="0"/>
        <w:spacing w:line="32" w:lineRule="exact"/>
      </w:pPr>
    </w:p>
    <w:p w:rsidR="00E2152E" w:rsidRDefault="00E2152E" w:rsidP="00E2152E">
      <w:pPr>
        <w:widowControl w:val="0"/>
        <w:autoSpaceDE w:val="0"/>
        <w:autoSpaceDN w:val="0"/>
        <w:adjustRightInd w:val="0"/>
        <w:ind w:left="1020"/>
      </w:pPr>
      <w:r>
        <w:rPr>
          <w:rFonts w:ascii="Calibri" w:hAnsi="Calibri" w:cs="Calibri"/>
          <w:b/>
          <w:bCs/>
        </w:rPr>
        <w:t>Part B ‐ Personal and Commercial Residential Probable Maximum Loss for Florida</w:t>
      </w:r>
    </w:p>
    <w:p w:rsidR="00E2152E" w:rsidRDefault="00E2152E" w:rsidP="00E2152E">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60"/>
        <w:gridCol w:w="3480"/>
        <w:gridCol w:w="1460"/>
        <w:gridCol w:w="640"/>
        <w:gridCol w:w="1520"/>
      </w:tblGrid>
      <w:tr w:rsidR="00E2152E" w:rsidTr="007C0AB1">
        <w:trPr>
          <w:trHeight w:val="300"/>
        </w:trPr>
        <w:tc>
          <w:tcPr>
            <w:tcW w:w="2360" w:type="dxa"/>
            <w:tcBorders>
              <w:top w:val="single" w:sz="8" w:space="0" w:color="auto"/>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Return Period (Years)</w:t>
            </w:r>
          </w:p>
        </w:tc>
        <w:tc>
          <w:tcPr>
            <w:tcW w:w="3480" w:type="dxa"/>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440"/>
            </w:pPr>
            <w:r>
              <w:rPr>
                <w:rFonts w:ascii="Calibri" w:hAnsi="Calibri" w:cs="Calibri"/>
                <w:b/>
                <w:bCs/>
              </w:rPr>
              <w:t>Estimated Loss Level (Billion)</w:t>
            </w:r>
          </w:p>
        </w:tc>
        <w:tc>
          <w:tcPr>
            <w:tcW w:w="3620" w:type="dxa"/>
            <w:gridSpan w:val="3"/>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Uncertainty Interval (Billion)</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Top Event</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149.08</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pP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8.7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81.9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76.92</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85.0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70.59</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8.9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73.5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63.01</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1.30</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64.41</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1.2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50.21</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52.0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41.66</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40.94</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42.3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2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8.3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27.7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28.83</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1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8.05</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17.73</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89"/>
              </w:rPr>
              <w:t>5</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7.1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rPr>
              <w:t>$6.85</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w w:val="99"/>
              </w:rPr>
              <w:t>$7.39</w:t>
            </w:r>
          </w:p>
        </w:tc>
      </w:tr>
    </w:tbl>
    <w:p w:rsidR="00351BA3" w:rsidRPr="00F13224" w:rsidRDefault="00351BA3" w:rsidP="00AB3FB3">
      <w:pPr>
        <w:widowControl w:val="0"/>
        <w:autoSpaceDE w:val="0"/>
        <w:autoSpaceDN w:val="0"/>
        <w:adjustRightInd w:val="0"/>
      </w:pPr>
    </w:p>
    <w:sectPr w:rsidR="00351BA3" w:rsidRPr="00F13224" w:rsidSect="00E2152E">
      <w:pgSz w:w="12240" w:h="15840" w:code="1"/>
      <w:pgMar w:top="990" w:right="1350" w:bottom="1260" w:left="135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57DC" w:rsidRDefault="00D557DC" w:rsidP="00B73BDD">
      <w:r>
        <w:separator/>
      </w:r>
    </w:p>
  </w:endnote>
  <w:endnote w:type="continuationSeparator" w:id="0">
    <w:p w:rsidR="00D557DC" w:rsidRDefault="00D557DC"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Lucida Sans">
    <w:panose1 w:val="020B0602040502020204"/>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charset w:val="4E"/>
    <w:family w:val="auto"/>
    <w:pitch w:val="variable"/>
    <w:sig w:usb0="00000001" w:usb1="08070000" w:usb2="00000010" w:usb3="00000000" w:csb0="00020000" w:csb1="00000000"/>
  </w:font>
  <w:font w:name="ヒラギノ明朝 Pro W6">
    <w:charset w:val="4E"/>
    <w:family w:val="auto"/>
    <w:pitch w:val="variable"/>
    <w:sig w:usb0="00000001" w:usb1="08070000" w:usb2="0000001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OpenSymbol">
    <w:panose1 w:val="05010000000000000000"/>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E1000AEF" w:usb1="5000A1FF" w:usb2="00000000" w:usb3="00000000" w:csb0="000001B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Aparajita">
    <w:panose1 w:val="020B0604020202020204"/>
    <w:charset w:val="00"/>
    <w:family w:val="swiss"/>
    <w:pitch w:val="variable"/>
    <w:sig w:usb0="00008003" w:usb1="00000000" w:usb2="00000000" w:usb3="00000000" w:csb0="00000001" w:csb1="00000000"/>
  </w:font>
  <w:font w:name="Arial Rounded MT Bold">
    <w:altName w:val="Nyala"/>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7349209"/>
      <w:docPartObj>
        <w:docPartGallery w:val="Page Numbers (Bottom of Page)"/>
        <w:docPartUnique/>
      </w:docPartObj>
    </w:sdtPr>
    <w:sdtEndPr>
      <w:rPr>
        <w:noProof/>
        <w:sz w:val="20"/>
        <w:szCs w:val="20"/>
      </w:rPr>
    </w:sdtEndPr>
    <w:sdtContent>
      <w:p w:rsidR="00D557DC" w:rsidRDefault="00D557DC" w:rsidP="001E740E">
        <w:pPr>
          <w:pStyle w:val="Footer"/>
          <w:rPr>
            <w:sz w:val="16"/>
            <w:szCs w:val="16"/>
          </w:rPr>
        </w:pPr>
        <w:r>
          <w:rPr>
            <w:sz w:val="16"/>
            <w:szCs w:val="16"/>
          </w:rPr>
          <w:t>FPHLM V6.0 2014</w:t>
        </w:r>
      </w:p>
      <w:p w:rsidR="00D557DC" w:rsidRPr="00277C8D" w:rsidRDefault="00D557DC">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955336">
          <w:rPr>
            <w:noProof/>
            <w:sz w:val="20"/>
            <w:szCs w:val="20"/>
          </w:rPr>
          <w:t>21</w:t>
        </w:r>
        <w:r w:rsidRPr="00277C8D">
          <w:rPr>
            <w:noProof/>
            <w:sz w:val="20"/>
            <w:szCs w:val="20"/>
          </w:rPr>
          <w:fldChar w:fldCharType="end"/>
        </w:r>
      </w:p>
    </w:sdtContent>
  </w:sdt>
  <w:p w:rsidR="00D557DC" w:rsidRDefault="00D557D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57DC" w:rsidRDefault="00D557DC" w:rsidP="00B73BDD">
      <w:r>
        <w:separator/>
      </w:r>
    </w:p>
  </w:footnote>
  <w:footnote w:type="continuationSeparator" w:id="0">
    <w:p w:rsidR="00D557DC" w:rsidRDefault="00D557DC"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C246395"/>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7">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9">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63837DB"/>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363970F8"/>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6">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D754EBC"/>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9">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nsid w:val="5F33737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3520C2D"/>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13"/>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4"/>
    <w:lvlOverride w:ilvl="0">
      <w:startOverride w:val="1"/>
    </w:lvlOverride>
  </w:num>
  <w:num w:numId="7">
    <w:abstractNumId w:val="28"/>
    <w:lvlOverride w:ilvl="0">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5"/>
  </w:num>
  <w:num w:numId="11">
    <w:abstractNumId w:val="11"/>
  </w:num>
  <w:num w:numId="12">
    <w:abstractNumId w:val="33"/>
  </w:num>
  <w:num w:numId="13">
    <w:abstractNumId w:val="2"/>
  </w:num>
  <w:num w:numId="14">
    <w:abstractNumId w:val="14"/>
  </w:num>
  <w:num w:numId="15">
    <w:abstractNumId w:val="3"/>
  </w:num>
  <w:num w:numId="16">
    <w:abstractNumId w:val="35"/>
  </w:num>
  <w:num w:numId="17">
    <w:abstractNumId w:val="8"/>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26"/>
  </w:num>
  <w:num w:numId="20">
    <w:abstractNumId w:val="4"/>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16"/>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num>
  <w:num w:numId="46">
    <w:abstractNumId w:val="13"/>
    <w:lvlOverride w:ilvl="0">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lvlOverride w:ilvl="0">
      <w:startOverride w:val="1"/>
    </w:lvlOverride>
  </w:num>
  <w:num w:numId="49">
    <w:abstractNumId w:val="13"/>
    <w:lvlOverride w:ilvl="0">
      <w:startOverride w:val="1"/>
    </w:lvlOverride>
  </w:num>
  <w:num w:numId="50">
    <w:abstractNumId w:val="8"/>
  </w:num>
  <w:num w:numId="5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
    <w:lvlOverride w:ilvl="0">
      <w:startOverride w:val="1"/>
    </w:lvlOverride>
  </w:num>
  <w:num w:numId="53">
    <w:abstractNumId w:val="13"/>
    <w:lvlOverride w:ilvl="0">
      <w:startOverride w:val="1"/>
    </w:lvlOverride>
  </w:num>
  <w:num w:numId="54">
    <w:abstractNumId w:val="13"/>
    <w:lvlOverride w:ilvl="0">
      <w:startOverride w:val="1"/>
    </w:lvlOverride>
  </w:num>
  <w:num w:numId="55">
    <w:abstractNumId w:val="13"/>
    <w:lvlOverride w:ilvl="0">
      <w:startOverride w:val="1"/>
    </w:lvlOverride>
  </w:num>
  <w:num w:numId="56">
    <w:abstractNumId w:val="13"/>
    <w:lvlOverride w:ilvl="0">
      <w:startOverride w:val="1"/>
    </w:lvlOverride>
  </w:num>
  <w:num w:numId="57">
    <w:abstractNumId w:val="13"/>
    <w:lvlOverride w:ilvl="0">
      <w:startOverride w:val="1"/>
    </w:lvlOverride>
  </w:num>
  <w:num w:numId="58">
    <w:abstractNumId w:val="13"/>
    <w:lvlOverride w:ilvl="0">
      <w:startOverride w:val="1"/>
    </w:lvlOverride>
  </w:num>
  <w:num w:numId="59">
    <w:abstractNumId w:val="13"/>
    <w:lvlOverride w:ilvl="0">
      <w:startOverride w:val="1"/>
    </w:lvlOverride>
  </w:num>
  <w:num w:numId="60">
    <w:abstractNumId w:val="13"/>
    <w:lvlOverride w:ilvl="0">
      <w:startOverride w:val="1"/>
    </w:lvlOverride>
  </w:num>
  <w:num w:numId="61">
    <w:abstractNumId w:val="13"/>
    <w:lvlOverride w:ilvl="0">
      <w:startOverride w:val="1"/>
    </w:lvlOverride>
  </w:num>
  <w:num w:numId="62">
    <w:abstractNumId w:val="13"/>
    <w:lvlOverride w:ilvl="0">
      <w:startOverride w:val="1"/>
    </w:lvlOverride>
  </w:num>
  <w:num w:numId="63">
    <w:abstractNumId w:val="13"/>
    <w:lvlOverride w:ilvl="0">
      <w:startOverride w:val="1"/>
    </w:lvlOverride>
  </w:num>
  <w:num w:numId="64">
    <w:abstractNumId w:val="13"/>
    <w:lvlOverride w:ilvl="0">
      <w:startOverride w:val="1"/>
    </w:lvlOverride>
  </w:num>
  <w:num w:numId="65">
    <w:abstractNumId w:val="13"/>
    <w:lvlOverride w:ilvl="0">
      <w:startOverride w:val="1"/>
    </w:lvlOverride>
  </w:num>
  <w:num w:numId="66">
    <w:abstractNumId w:val="13"/>
    <w:lvlOverride w:ilvl="0">
      <w:startOverride w:val="1"/>
    </w:lvlOverride>
  </w:num>
  <w:num w:numId="67">
    <w:abstractNumId w:val="13"/>
    <w:lvlOverride w:ilvl="0">
      <w:startOverride w:val="1"/>
    </w:lvlOverride>
  </w:num>
  <w:num w:numId="68">
    <w:abstractNumId w:val="36"/>
  </w:num>
  <w:num w:numId="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9"/>
  </w:num>
  <w:num w:numId="90">
    <w:abstractNumId w:val="23"/>
  </w:num>
  <w:num w:numId="91">
    <w:abstractNumId w:val="12"/>
  </w:num>
  <w:num w:numId="92">
    <w:abstractNumId w:val="22"/>
  </w:num>
  <w:num w:numId="93">
    <w:abstractNumId w:val="10"/>
  </w:num>
  <w:num w:numId="94">
    <w:abstractNumId w:val="31"/>
  </w:num>
  <w:num w:numId="95">
    <w:abstractNumId w:val="7"/>
  </w:num>
  <w:num w:numId="96">
    <w:abstractNumId w:val="35"/>
  </w:num>
  <w:num w:numId="9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0"/>
  </w:num>
  <w:num w:numId="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1"/>
  </w:num>
  <w:num w:numId="103">
    <w:abstractNumId w:val="32"/>
  </w:num>
  <w:num w:numId="104">
    <w:abstractNumId w:val="6"/>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TrackMoves/>
  <w:doNotTrackFormatting/>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0A19"/>
    <w:rsid w:val="000110B4"/>
    <w:rsid w:val="00014668"/>
    <w:rsid w:val="00020C8F"/>
    <w:rsid w:val="00021055"/>
    <w:rsid w:val="00021D99"/>
    <w:rsid w:val="00022571"/>
    <w:rsid w:val="000255C2"/>
    <w:rsid w:val="000269B9"/>
    <w:rsid w:val="00034987"/>
    <w:rsid w:val="00035CB3"/>
    <w:rsid w:val="00036A22"/>
    <w:rsid w:val="00042731"/>
    <w:rsid w:val="0004410D"/>
    <w:rsid w:val="000441CF"/>
    <w:rsid w:val="00044F8C"/>
    <w:rsid w:val="00047ABB"/>
    <w:rsid w:val="00047C73"/>
    <w:rsid w:val="00054C57"/>
    <w:rsid w:val="00064FE9"/>
    <w:rsid w:val="00067426"/>
    <w:rsid w:val="00071231"/>
    <w:rsid w:val="00071548"/>
    <w:rsid w:val="00072D65"/>
    <w:rsid w:val="00073DA0"/>
    <w:rsid w:val="00076AB4"/>
    <w:rsid w:val="00077A45"/>
    <w:rsid w:val="00081C99"/>
    <w:rsid w:val="00081CE5"/>
    <w:rsid w:val="000821C5"/>
    <w:rsid w:val="0008232A"/>
    <w:rsid w:val="00085A31"/>
    <w:rsid w:val="000860E0"/>
    <w:rsid w:val="00090435"/>
    <w:rsid w:val="0009134D"/>
    <w:rsid w:val="00092BDD"/>
    <w:rsid w:val="00095197"/>
    <w:rsid w:val="000A1782"/>
    <w:rsid w:val="000A52E8"/>
    <w:rsid w:val="000A52FD"/>
    <w:rsid w:val="000A6338"/>
    <w:rsid w:val="000B11AB"/>
    <w:rsid w:val="000B28D2"/>
    <w:rsid w:val="000B37EA"/>
    <w:rsid w:val="000B403C"/>
    <w:rsid w:val="000B43D0"/>
    <w:rsid w:val="000B5A20"/>
    <w:rsid w:val="000B5F10"/>
    <w:rsid w:val="000B7F14"/>
    <w:rsid w:val="000C1DE7"/>
    <w:rsid w:val="000D37AD"/>
    <w:rsid w:val="000D4D68"/>
    <w:rsid w:val="000D701F"/>
    <w:rsid w:val="000E1787"/>
    <w:rsid w:val="000E3D37"/>
    <w:rsid w:val="000E6E20"/>
    <w:rsid w:val="000E70FC"/>
    <w:rsid w:val="000F2880"/>
    <w:rsid w:val="000F3548"/>
    <w:rsid w:val="000F3F5E"/>
    <w:rsid w:val="000F4D60"/>
    <w:rsid w:val="001004B0"/>
    <w:rsid w:val="00106A67"/>
    <w:rsid w:val="00106ABE"/>
    <w:rsid w:val="00106F15"/>
    <w:rsid w:val="00107330"/>
    <w:rsid w:val="00113BA5"/>
    <w:rsid w:val="00115367"/>
    <w:rsid w:val="00116D9A"/>
    <w:rsid w:val="0012440B"/>
    <w:rsid w:val="00127705"/>
    <w:rsid w:val="00131F67"/>
    <w:rsid w:val="00132FE6"/>
    <w:rsid w:val="00133AD2"/>
    <w:rsid w:val="00140145"/>
    <w:rsid w:val="00143923"/>
    <w:rsid w:val="00157C3D"/>
    <w:rsid w:val="00160ED8"/>
    <w:rsid w:val="00163608"/>
    <w:rsid w:val="001667CD"/>
    <w:rsid w:val="00167ADF"/>
    <w:rsid w:val="00172EE3"/>
    <w:rsid w:val="0017524C"/>
    <w:rsid w:val="00175907"/>
    <w:rsid w:val="00176F09"/>
    <w:rsid w:val="0018302D"/>
    <w:rsid w:val="001833F6"/>
    <w:rsid w:val="001852D9"/>
    <w:rsid w:val="001853FB"/>
    <w:rsid w:val="00186A7C"/>
    <w:rsid w:val="0018714D"/>
    <w:rsid w:val="001879E2"/>
    <w:rsid w:val="00193774"/>
    <w:rsid w:val="00194005"/>
    <w:rsid w:val="0019508B"/>
    <w:rsid w:val="00196054"/>
    <w:rsid w:val="0019609B"/>
    <w:rsid w:val="001A1F58"/>
    <w:rsid w:val="001A4091"/>
    <w:rsid w:val="001A43E1"/>
    <w:rsid w:val="001A44E1"/>
    <w:rsid w:val="001A7EB4"/>
    <w:rsid w:val="001B0A15"/>
    <w:rsid w:val="001B196E"/>
    <w:rsid w:val="001B7380"/>
    <w:rsid w:val="001B7AFE"/>
    <w:rsid w:val="001C7ABE"/>
    <w:rsid w:val="001D1C5E"/>
    <w:rsid w:val="001D2C77"/>
    <w:rsid w:val="001D3CDB"/>
    <w:rsid w:val="001D6B60"/>
    <w:rsid w:val="001D6D1B"/>
    <w:rsid w:val="001D7B6E"/>
    <w:rsid w:val="001E476A"/>
    <w:rsid w:val="001E4CEE"/>
    <w:rsid w:val="001E539E"/>
    <w:rsid w:val="001E5744"/>
    <w:rsid w:val="001E740E"/>
    <w:rsid w:val="001F12F8"/>
    <w:rsid w:val="001F15D2"/>
    <w:rsid w:val="001F3058"/>
    <w:rsid w:val="001F6298"/>
    <w:rsid w:val="001F7AE0"/>
    <w:rsid w:val="00210C53"/>
    <w:rsid w:val="00215B96"/>
    <w:rsid w:val="002201A8"/>
    <w:rsid w:val="00220781"/>
    <w:rsid w:val="002211AF"/>
    <w:rsid w:val="00222338"/>
    <w:rsid w:val="00225A1D"/>
    <w:rsid w:val="00225D58"/>
    <w:rsid w:val="0022636F"/>
    <w:rsid w:val="00227BF5"/>
    <w:rsid w:val="0023024D"/>
    <w:rsid w:val="00230D9B"/>
    <w:rsid w:val="0023389C"/>
    <w:rsid w:val="002340A1"/>
    <w:rsid w:val="00234371"/>
    <w:rsid w:val="00234CBD"/>
    <w:rsid w:val="00236456"/>
    <w:rsid w:val="00237A3A"/>
    <w:rsid w:val="00237C3D"/>
    <w:rsid w:val="00240E0C"/>
    <w:rsid w:val="0024170F"/>
    <w:rsid w:val="00241F87"/>
    <w:rsid w:val="0024479F"/>
    <w:rsid w:val="00245668"/>
    <w:rsid w:val="00254C8F"/>
    <w:rsid w:val="00255D5F"/>
    <w:rsid w:val="002562AA"/>
    <w:rsid w:val="00256D5A"/>
    <w:rsid w:val="00260525"/>
    <w:rsid w:val="0026406A"/>
    <w:rsid w:val="00264274"/>
    <w:rsid w:val="002653AC"/>
    <w:rsid w:val="0026775C"/>
    <w:rsid w:val="002706E0"/>
    <w:rsid w:val="00273492"/>
    <w:rsid w:val="0027637B"/>
    <w:rsid w:val="0027700A"/>
    <w:rsid w:val="00277C8D"/>
    <w:rsid w:val="0028203D"/>
    <w:rsid w:val="00285C64"/>
    <w:rsid w:val="00286032"/>
    <w:rsid w:val="0028614E"/>
    <w:rsid w:val="00291DED"/>
    <w:rsid w:val="002932BD"/>
    <w:rsid w:val="00293314"/>
    <w:rsid w:val="002A03DC"/>
    <w:rsid w:val="002A3081"/>
    <w:rsid w:val="002A39DD"/>
    <w:rsid w:val="002B662F"/>
    <w:rsid w:val="002B7BFD"/>
    <w:rsid w:val="002C6B26"/>
    <w:rsid w:val="002D06F3"/>
    <w:rsid w:val="002D0B0A"/>
    <w:rsid w:val="002D38B0"/>
    <w:rsid w:val="002D4BCC"/>
    <w:rsid w:val="002E011D"/>
    <w:rsid w:val="002E0AF0"/>
    <w:rsid w:val="002E440D"/>
    <w:rsid w:val="002F2222"/>
    <w:rsid w:val="002F5CE4"/>
    <w:rsid w:val="002F7BFF"/>
    <w:rsid w:val="00301353"/>
    <w:rsid w:val="00302EBE"/>
    <w:rsid w:val="00314B5F"/>
    <w:rsid w:val="00317845"/>
    <w:rsid w:val="00320633"/>
    <w:rsid w:val="00324F06"/>
    <w:rsid w:val="00325ECA"/>
    <w:rsid w:val="00331FD1"/>
    <w:rsid w:val="0033211D"/>
    <w:rsid w:val="00332942"/>
    <w:rsid w:val="003343BD"/>
    <w:rsid w:val="00336358"/>
    <w:rsid w:val="0034151F"/>
    <w:rsid w:val="0034377B"/>
    <w:rsid w:val="00344DC1"/>
    <w:rsid w:val="0034662D"/>
    <w:rsid w:val="00346AFA"/>
    <w:rsid w:val="0035063B"/>
    <w:rsid w:val="00351BA3"/>
    <w:rsid w:val="0035361C"/>
    <w:rsid w:val="003622EB"/>
    <w:rsid w:val="00364C6B"/>
    <w:rsid w:val="00365346"/>
    <w:rsid w:val="003664EA"/>
    <w:rsid w:val="00370C57"/>
    <w:rsid w:val="0037193E"/>
    <w:rsid w:val="00374DAA"/>
    <w:rsid w:val="00376B22"/>
    <w:rsid w:val="00383B31"/>
    <w:rsid w:val="0038490F"/>
    <w:rsid w:val="003849C3"/>
    <w:rsid w:val="0038610A"/>
    <w:rsid w:val="0038779A"/>
    <w:rsid w:val="00391CDE"/>
    <w:rsid w:val="00391F54"/>
    <w:rsid w:val="003923CB"/>
    <w:rsid w:val="00396440"/>
    <w:rsid w:val="00397675"/>
    <w:rsid w:val="00397733"/>
    <w:rsid w:val="003A63D8"/>
    <w:rsid w:val="003B0BB1"/>
    <w:rsid w:val="003B1D94"/>
    <w:rsid w:val="003B4CE0"/>
    <w:rsid w:val="003B6A2B"/>
    <w:rsid w:val="003B74AC"/>
    <w:rsid w:val="003C0E8F"/>
    <w:rsid w:val="003C1275"/>
    <w:rsid w:val="003C7D41"/>
    <w:rsid w:val="003D0694"/>
    <w:rsid w:val="003D266A"/>
    <w:rsid w:val="003D3312"/>
    <w:rsid w:val="003D486E"/>
    <w:rsid w:val="003D5C7B"/>
    <w:rsid w:val="003D62C9"/>
    <w:rsid w:val="003E0A43"/>
    <w:rsid w:val="003E2574"/>
    <w:rsid w:val="003E267A"/>
    <w:rsid w:val="003E34BF"/>
    <w:rsid w:val="003F0FAC"/>
    <w:rsid w:val="003F7C0F"/>
    <w:rsid w:val="00402AF2"/>
    <w:rsid w:val="00404554"/>
    <w:rsid w:val="00404DEA"/>
    <w:rsid w:val="00407517"/>
    <w:rsid w:val="004102D3"/>
    <w:rsid w:val="0041154A"/>
    <w:rsid w:val="00411E49"/>
    <w:rsid w:val="00414E45"/>
    <w:rsid w:val="0041600C"/>
    <w:rsid w:val="00416473"/>
    <w:rsid w:val="00417FC5"/>
    <w:rsid w:val="0042201A"/>
    <w:rsid w:val="0042489C"/>
    <w:rsid w:val="00425D99"/>
    <w:rsid w:val="00430CA8"/>
    <w:rsid w:val="004335C9"/>
    <w:rsid w:val="00440A79"/>
    <w:rsid w:val="00442830"/>
    <w:rsid w:val="00443670"/>
    <w:rsid w:val="00445ADE"/>
    <w:rsid w:val="00447CFB"/>
    <w:rsid w:val="00450909"/>
    <w:rsid w:val="004527CD"/>
    <w:rsid w:val="00461C1C"/>
    <w:rsid w:val="0046328E"/>
    <w:rsid w:val="00463524"/>
    <w:rsid w:val="00463FEB"/>
    <w:rsid w:val="00464135"/>
    <w:rsid w:val="0046777D"/>
    <w:rsid w:val="00471B41"/>
    <w:rsid w:val="00476023"/>
    <w:rsid w:val="00476165"/>
    <w:rsid w:val="004762B4"/>
    <w:rsid w:val="00477EF2"/>
    <w:rsid w:val="004800BA"/>
    <w:rsid w:val="0048144C"/>
    <w:rsid w:val="00481AC2"/>
    <w:rsid w:val="0048228E"/>
    <w:rsid w:val="004830FB"/>
    <w:rsid w:val="00483B5E"/>
    <w:rsid w:val="00483ED1"/>
    <w:rsid w:val="00485015"/>
    <w:rsid w:val="00491760"/>
    <w:rsid w:val="004941F4"/>
    <w:rsid w:val="004979B3"/>
    <w:rsid w:val="004A20FD"/>
    <w:rsid w:val="004A672B"/>
    <w:rsid w:val="004B751F"/>
    <w:rsid w:val="004B7E92"/>
    <w:rsid w:val="004C0E22"/>
    <w:rsid w:val="004C186E"/>
    <w:rsid w:val="004C3876"/>
    <w:rsid w:val="004C4C0E"/>
    <w:rsid w:val="004C5547"/>
    <w:rsid w:val="004C60AC"/>
    <w:rsid w:val="004C69D1"/>
    <w:rsid w:val="004D0DED"/>
    <w:rsid w:val="004D1DAF"/>
    <w:rsid w:val="004D2D80"/>
    <w:rsid w:val="004D5B30"/>
    <w:rsid w:val="004D5E07"/>
    <w:rsid w:val="004D7EDD"/>
    <w:rsid w:val="004E351A"/>
    <w:rsid w:val="004E3AEB"/>
    <w:rsid w:val="004E5958"/>
    <w:rsid w:val="004F0697"/>
    <w:rsid w:val="004F17B6"/>
    <w:rsid w:val="004F3219"/>
    <w:rsid w:val="004F3FE5"/>
    <w:rsid w:val="004F6840"/>
    <w:rsid w:val="004F7A88"/>
    <w:rsid w:val="00502386"/>
    <w:rsid w:val="00504077"/>
    <w:rsid w:val="0051364C"/>
    <w:rsid w:val="00513724"/>
    <w:rsid w:val="00514A48"/>
    <w:rsid w:val="00517D30"/>
    <w:rsid w:val="00523111"/>
    <w:rsid w:val="00525722"/>
    <w:rsid w:val="00531518"/>
    <w:rsid w:val="0053162A"/>
    <w:rsid w:val="00533090"/>
    <w:rsid w:val="00533886"/>
    <w:rsid w:val="0053404D"/>
    <w:rsid w:val="00536B34"/>
    <w:rsid w:val="00536C6D"/>
    <w:rsid w:val="00537804"/>
    <w:rsid w:val="00540F6C"/>
    <w:rsid w:val="0054597A"/>
    <w:rsid w:val="00550FAE"/>
    <w:rsid w:val="00551046"/>
    <w:rsid w:val="00552B4B"/>
    <w:rsid w:val="005557FF"/>
    <w:rsid w:val="0055619A"/>
    <w:rsid w:val="00560D87"/>
    <w:rsid w:val="00562E5E"/>
    <w:rsid w:val="0056374C"/>
    <w:rsid w:val="00567353"/>
    <w:rsid w:val="00570667"/>
    <w:rsid w:val="00574320"/>
    <w:rsid w:val="00575233"/>
    <w:rsid w:val="005768DA"/>
    <w:rsid w:val="00580464"/>
    <w:rsid w:val="00580B65"/>
    <w:rsid w:val="005902D4"/>
    <w:rsid w:val="00593BF2"/>
    <w:rsid w:val="0059758B"/>
    <w:rsid w:val="00597607"/>
    <w:rsid w:val="005A1F6D"/>
    <w:rsid w:val="005A48DE"/>
    <w:rsid w:val="005B0827"/>
    <w:rsid w:val="005B0BC3"/>
    <w:rsid w:val="005B404C"/>
    <w:rsid w:val="005B5F6A"/>
    <w:rsid w:val="005B6363"/>
    <w:rsid w:val="005B639B"/>
    <w:rsid w:val="005B6675"/>
    <w:rsid w:val="005B78FA"/>
    <w:rsid w:val="005C10DF"/>
    <w:rsid w:val="005C58F4"/>
    <w:rsid w:val="005C68C2"/>
    <w:rsid w:val="005D0613"/>
    <w:rsid w:val="005D1AC9"/>
    <w:rsid w:val="005D7D9A"/>
    <w:rsid w:val="005F594C"/>
    <w:rsid w:val="00604111"/>
    <w:rsid w:val="006069FA"/>
    <w:rsid w:val="00607869"/>
    <w:rsid w:val="0061288A"/>
    <w:rsid w:val="006130AA"/>
    <w:rsid w:val="0061638D"/>
    <w:rsid w:val="00617479"/>
    <w:rsid w:val="00622CE4"/>
    <w:rsid w:val="00624404"/>
    <w:rsid w:val="00626A31"/>
    <w:rsid w:val="00630117"/>
    <w:rsid w:val="00630AF1"/>
    <w:rsid w:val="00630F37"/>
    <w:rsid w:val="00633865"/>
    <w:rsid w:val="0063740B"/>
    <w:rsid w:val="00642D2A"/>
    <w:rsid w:val="00642FFA"/>
    <w:rsid w:val="00643FB7"/>
    <w:rsid w:val="006445DF"/>
    <w:rsid w:val="00646FD9"/>
    <w:rsid w:val="00650630"/>
    <w:rsid w:val="0065169F"/>
    <w:rsid w:val="006522F8"/>
    <w:rsid w:val="00652675"/>
    <w:rsid w:val="0065559D"/>
    <w:rsid w:val="0065613D"/>
    <w:rsid w:val="00656ADA"/>
    <w:rsid w:val="00657544"/>
    <w:rsid w:val="006607F9"/>
    <w:rsid w:val="00660EBC"/>
    <w:rsid w:val="006618A0"/>
    <w:rsid w:val="00661B51"/>
    <w:rsid w:val="006637E6"/>
    <w:rsid w:val="006641FA"/>
    <w:rsid w:val="00664CBA"/>
    <w:rsid w:val="00670D54"/>
    <w:rsid w:val="00672BAF"/>
    <w:rsid w:val="00673BF2"/>
    <w:rsid w:val="00675A2F"/>
    <w:rsid w:val="00675EB5"/>
    <w:rsid w:val="006802D4"/>
    <w:rsid w:val="00680F9F"/>
    <w:rsid w:val="00681443"/>
    <w:rsid w:val="00684709"/>
    <w:rsid w:val="006863E3"/>
    <w:rsid w:val="00687DEF"/>
    <w:rsid w:val="00687F18"/>
    <w:rsid w:val="00691D5E"/>
    <w:rsid w:val="00692627"/>
    <w:rsid w:val="006952D3"/>
    <w:rsid w:val="00695DEB"/>
    <w:rsid w:val="006969A5"/>
    <w:rsid w:val="006A2CA2"/>
    <w:rsid w:val="006A37A1"/>
    <w:rsid w:val="006A69A3"/>
    <w:rsid w:val="006B1A74"/>
    <w:rsid w:val="006B1B4F"/>
    <w:rsid w:val="006B338D"/>
    <w:rsid w:val="006B3F93"/>
    <w:rsid w:val="006B6914"/>
    <w:rsid w:val="006C3680"/>
    <w:rsid w:val="006C3A65"/>
    <w:rsid w:val="006C4F13"/>
    <w:rsid w:val="006C5E0C"/>
    <w:rsid w:val="006D00A1"/>
    <w:rsid w:val="006D4A0B"/>
    <w:rsid w:val="006E0133"/>
    <w:rsid w:val="006E2DDA"/>
    <w:rsid w:val="006E31A3"/>
    <w:rsid w:val="006E33B8"/>
    <w:rsid w:val="006E4F1C"/>
    <w:rsid w:val="006F0A18"/>
    <w:rsid w:val="006F2A54"/>
    <w:rsid w:val="006F5238"/>
    <w:rsid w:val="006F6625"/>
    <w:rsid w:val="006F69D3"/>
    <w:rsid w:val="007003FE"/>
    <w:rsid w:val="00700C7D"/>
    <w:rsid w:val="00701277"/>
    <w:rsid w:val="00701661"/>
    <w:rsid w:val="007030A8"/>
    <w:rsid w:val="0070414A"/>
    <w:rsid w:val="00710380"/>
    <w:rsid w:val="007109B5"/>
    <w:rsid w:val="007114B4"/>
    <w:rsid w:val="00713324"/>
    <w:rsid w:val="007135A3"/>
    <w:rsid w:val="0071515F"/>
    <w:rsid w:val="00717836"/>
    <w:rsid w:val="007229E8"/>
    <w:rsid w:val="00724BBF"/>
    <w:rsid w:val="00724E75"/>
    <w:rsid w:val="00725DA0"/>
    <w:rsid w:val="00726478"/>
    <w:rsid w:val="0073174C"/>
    <w:rsid w:val="00732BA1"/>
    <w:rsid w:val="00735691"/>
    <w:rsid w:val="00735709"/>
    <w:rsid w:val="00737AF7"/>
    <w:rsid w:val="007406C3"/>
    <w:rsid w:val="00740BFC"/>
    <w:rsid w:val="007423EA"/>
    <w:rsid w:val="00743533"/>
    <w:rsid w:val="007435F3"/>
    <w:rsid w:val="0074511D"/>
    <w:rsid w:val="00747994"/>
    <w:rsid w:val="007504EE"/>
    <w:rsid w:val="00750BF9"/>
    <w:rsid w:val="00752DCC"/>
    <w:rsid w:val="007552BA"/>
    <w:rsid w:val="00755567"/>
    <w:rsid w:val="00760B04"/>
    <w:rsid w:val="0076149E"/>
    <w:rsid w:val="00762AE0"/>
    <w:rsid w:val="0076647C"/>
    <w:rsid w:val="00777444"/>
    <w:rsid w:val="00777E7B"/>
    <w:rsid w:val="007820EA"/>
    <w:rsid w:val="0078287E"/>
    <w:rsid w:val="00784D82"/>
    <w:rsid w:val="00791031"/>
    <w:rsid w:val="0079525A"/>
    <w:rsid w:val="00795A19"/>
    <w:rsid w:val="007962CF"/>
    <w:rsid w:val="00796E13"/>
    <w:rsid w:val="007975C4"/>
    <w:rsid w:val="00797ACD"/>
    <w:rsid w:val="007A0679"/>
    <w:rsid w:val="007A2029"/>
    <w:rsid w:val="007A2110"/>
    <w:rsid w:val="007B1DE0"/>
    <w:rsid w:val="007B3E0E"/>
    <w:rsid w:val="007B6A7C"/>
    <w:rsid w:val="007B6ABE"/>
    <w:rsid w:val="007C0AB1"/>
    <w:rsid w:val="007C337D"/>
    <w:rsid w:val="007C4B44"/>
    <w:rsid w:val="007C759E"/>
    <w:rsid w:val="007D2DC0"/>
    <w:rsid w:val="007D379E"/>
    <w:rsid w:val="007D726A"/>
    <w:rsid w:val="007E7646"/>
    <w:rsid w:val="007E7833"/>
    <w:rsid w:val="007F2C27"/>
    <w:rsid w:val="007F364B"/>
    <w:rsid w:val="007F79CD"/>
    <w:rsid w:val="00801458"/>
    <w:rsid w:val="00803B34"/>
    <w:rsid w:val="00815430"/>
    <w:rsid w:val="008157E6"/>
    <w:rsid w:val="0081680A"/>
    <w:rsid w:val="00823EE7"/>
    <w:rsid w:val="0082488D"/>
    <w:rsid w:val="008313A6"/>
    <w:rsid w:val="00832314"/>
    <w:rsid w:val="0083231B"/>
    <w:rsid w:val="008427C1"/>
    <w:rsid w:val="00846257"/>
    <w:rsid w:val="00846D05"/>
    <w:rsid w:val="00851854"/>
    <w:rsid w:val="00851F83"/>
    <w:rsid w:val="008559AC"/>
    <w:rsid w:val="0085667D"/>
    <w:rsid w:val="00863693"/>
    <w:rsid w:val="00870C24"/>
    <w:rsid w:val="008721CB"/>
    <w:rsid w:val="008729CD"/>
    <w:rsid w:val="00873731"/>
    <w:rsid w:val="00875069"/>
    <w:rsid w:val="0087529F"/>
    <w:rsid w:val="00875AC1"/>
    <w:rsid w:val="008844EC"/>
    <w:rsid w:val="00884A9A"/>
    <w:rsid w:val="00886AFB"/>
    <w:rsid w:val="008908D7"/>
    <w:rsid w:val="0089176E"/>
    <w:rsid w:val="00895ECE"/>
    <w:rsid w:val="008A1F9F"/>
    <w:rsid w:val="008A2D33"/>
    <w:rsid w:val="008A332E"/>
    <w:rsid w:val="008A417A"/>
    <w:rsid w:val="008A4186"/>
    <w:rsid w:val="008A68BF"/>
    <w:rsid w:val="008A75AB"/>
    <w:rsid w:val="008A79CE"/>
    <w:rsid w:val="008B04A0"/>
    <w:rsid w:val="008B395C"/>
    <w:rsid w:val="008B4177"/>
    <w:rsid w:val="008B6C78"/>
    <w:rsid w:val="008C2E00"/>
    <w:rsid w:val="008C4A1D"/>
    <w:rsid w:val="008C4FF9"/>
    <w:rsid w:val="008D276B"/>
    <w:rsid w:val="008E119F"/>
    <w:rsid w:val="008E11FB"/>
    <w:rsid w:val="008F3C2D"/>
    <w:rsid w:val="008F70A7"/>
    <w:rsid w:val="0090128B"/>
    <w:rsid w:val="0090201D"/>
    <w:rsid w:val="009026C2"/>
    <w:rsid w:val="00905A30"/>
    <w:rsid w:val="00910F3F"/>
    <w:rsid w:val="00912955"/>
    <w:rsid w:val="00913A02"/>
    <w:rsid w:val="00913AB0"/>
    <w:rsid w:val="00914C5E"/>
    <w:rsid w:val="0091575E"/>
    <w:rsid w:val="00921A65"/>
    <w:rsid w:val="009269A9"/>
    <w:rsid w:val="00926FF9"/>
    <w:rsid w:val="0093057A"/>
    <w:rsid w:val="00930DAF"/>
    <w:rsid w:val="0093451A"/>
    <w:rsid w:val="00935059"/>
    <w:rsid w:val="009364FE"/>
    <w:rsid w:val="00937F50"/>
    <w:rsid w:val="0094057A"/>
    <w:rsid w:val="009449E2"/>
    <w:rsid w:val="009460C0"/>
    <w:rsid w:val="009514F8"/>
    <w:rsid w:val="00952C18"/>
    <w:rsid w:val="00955336"/>
    <w:rsid w:val="00956808"/>
    <w:rsid w:val="00956D9C"/>
    <w:rsid w:val="009601E5"/>
    <w:rsid w:val="00960B18"/>
    <w:rsid w:val="009665F4"/>
    <w:rsid w:val="0096793A"/>
    <w:rsid w:val="00971019"/>
    <w:rsid w:val="00972EC1"/>
    <w:rsid w:val="00973BF9"/>
    <w:rsid w:val="009756D3"/>
    <w:rsid w:val="00977931"/>
    <w:rsid w:val="0098117C"/>
    <w:rsid w:val="00981595"/>
    <w:rsid w:val="00982FE4"/>
    <w:rsid w:val="009905DB"/>
    <w:rsid w:val="009929B3"/>
    <w:rsid w:val="0099360B"/>
    <w:rsid w:val="00993A37"/>
    <w:rsid w:val="009962BE"/>
    <w:rsid w:val="009B0C70"/>
    <w:rsid w:val="009B11F4"/>
    <w:rsid w:val="009B7FAB"/>
    <w:rsid w:val="009C0471"/>
    <w:rsid w:val="009C2CE0"/>
    <w:rsid w:val="009C40F7"/>
    <w:rsid w:val="009C4E73"/>
    <w:rsid w:val="009D05D5"/>
    <w:rsid w:val="009D066D"/>
    <w:rsid w:val="009D0B47"/>
    <w:rsid w:val="009D0F38"/>
    <w:rsid w:val="009D6C76"/>
    <w:rsid w:val="009D6ED9"/>
    <w:rsid w:val="009E2E8E"/>
    <w:rsid w:val="009E3B0C"/>
    <w:rsid w:val="009E5061"/>
    <w:rsid w:val="009E7CA2"/>
    <w:rsid w:val="009F13F0"/>
    <w:rsid w:val="009F16F0"/>
    <w:rsid w:val="009F1903"/>
    <w:rsid w:val="009F19B3"/>
    <w:rsid w:val="009F389E"/>
    <w:rsid w:val="009F5AF9"/>
    <w:rsid w:val="009F6176"/>
    <w:rsid w:val="00A0429F"/>
    <w:rsid w:val="00A0467E"/>
    <w:rsid w:val="00A10519"/>
    <w:rsid w:val="00A11EB3"/>
    <w:rsid w:val="00A15CC6"/>
    <w:rsid w:val="00A17B11"/>
    <w:rsid w:val="00A2016C"/>
    <w:rsid w:val="00A2364A"/>
    <w:rsid w:val="00A25E15"/>
    <w:rsid w:val="00A2679B"/>
    <w:rsid w:val="00A33B12"/>
    <w:rsid w:val="00A40D3D"/>
    <w:rsid w:val="00A4454E"/>
    <w:rsid w:val="00A44E30"/>
    <w:rsid w:val="00A450ED"/>
    <w:rsid w:val="00A46B37"/>
    <w:rsid w:val="00A52616"/>
    <w:rsid w:val="00A52C9E"/>
    <w:rsid w:val="00A5466E"/>
    <w:rsid w:val="00A61E9B"/>
    <w:rsid w:val="00A62BAB"/>
    <w:rsid w:val="00A6391F"/>
    <w:rsid w:val="00A65A23"/>
    <w:rsid w:val="00A6650A"/>
    <w:rsid w:val="00A67D9F"/>
    <w:rsid w:val="00A733EA"/>
    <w:rsid w:val="00A741B3"/>
    <w:rsid w:val="00A7555B"/>
    <w:rsid w:val="00A75F9C"/>
    <w:rsid w:val="00A765BD"/>
    <w:rsid w:val="00A77458"/>
    <w:rsid w:val="00A83A9A"/>
    <w:rsid w:val="00A87A4B"/>
    <w:rsid w:val="00A905B3"/>
    <w:rsid w:val="00A90B59"/>
    <w:rsid w:val="00A9293C"/>
    <w:rsid w:val="00A93C12"/>
    <w:rsid w:val="00A94482"/>
    <w:rsid w:val="00AA4B23"/>
    <w:rsid w:val="00AA4F19"/>
    <w:rsid w:val="00AA7144"/>
    <w:rsid w:val="00AB32B1"/>
    <w:rsid w:val="00AB3774"/>
    <w:rsid w:val="00AB3FB3"/>
    <w:rsid w:val="00AB4994"/>
    <w:rsid w:val="00AB5E6C"/>
    <w:rsid w:val="00AB68CD"/>
    <w:rsid w:val="00AC19DB"/>
    <w:rsid w:val="00AC305A"/>
    <w:rsid w:val="00AC4429"/>
    <w:rsid w:val="00AC49E9"/>
    <w:rsid w:val="00AC4B5C"/>
    <w:rsid w:val="00AC6A28"/>
    <w:rsid w:val="00AC7230"/>
    <w:rsid w:val="00AD1FAD"/>
    <w:rsid w:val="00AD2C4A"/>
    <w:rsid w:val="00AD75D0"/>
    <w:rsid w:val="00AE1BF6"/>
    <w:rsid w:val="00AE200D"/>
    <w:rsid w:val="00AE3E03"/>
    <w:rsid w:val="00AE701E"/>
    <w:rsid w:val="00AF02FD"/>
    <w:rsid w:val="00AF37A4"/>
    <w:rsid w:val="00AF37ED"/>
    <w:rsid w:val="00AF4CE4"/>
    <w:rsid w:val="00AF5B03"/>
    <w:rsid w:val="00AF6879"/>
    <w:rsid w:val="00AF7AFD"/>
    <w:rsid w:val="00AF7E58"/>
    <w:rsid w:val="00B0170F"/>
    <w:rsid w:val="00B034A0"/>
    <w:rsid w:val="00B04004"/>
    <w:rsid w:val="00B0646C"/>
    <w:rsid w:val="00B06D80"/>
    <w:rsid w:val="00B06F2C"/>
    <w:rsid w:val="00B070CA"/>
    <w:rsid w:val="00B22C27"/>
    <w:rsid w:val="00B245D1"/>
    <w:rsid w:val="00B300D7"/>
    <w:rsid w:val="00B31093"/>
    <w:rsid w:val="00B31449"/>
    <w:rsid w:val="00B355F6"/>
    <w:rsid w:val="00B35F0B"/>
    <w:rsid w:val="00B42E97"/>
    <w:rsid w:val="00B43C40"/>
    <w:rsid w:val="00B4586A"/>
    <w:rsid w:val="00B51591"/>
    <w:rsid w:val="00B540E3"/>
    <w:rsid w:val="00B616C1"/>
    <w:rsid w:val="00B644F5"/>
    <w:rsid w:val="00B670F5"/>
    <w:rsid w:val="00B70572"/>
    <w:rsid w:val="00B727AB"/>
    <w:rsid w:val="00B73BDD"/>
    <w:rsid w:val="00B75766"/>
    <w:rsid w:val="00B765F8"/>
    <w:rsid w:val="00B813A2"/>
    <w:rsid w:val="00B8170E"/>
    <w:rsid w:val="00B82761"/>
    <w:rsid w:val="00B82BAC"/>
    <w:rsid w:val="00B83913"/>
    <w:rsid w:val="00B83E04"/>
    <w:rsid w:val="00B85D46"/>
    <w:rsid w:val="00B867AF"/>
    <w:rsid w:val="00B87550"/>
    <w:rsid w:val="00B93513"/>
    <w:rsid w:val="00B97779"/>
    <w:rsid w:val="00BA0946"/>
    <w:rsid w:val="00BA6FAE"/>
    <w:rsid w:val="00BB0146"/>
    <w:rsid w:val="00BB0A11"/>
    <w:rsid w:val="00BB1D07"/>
    <w:rsid w:val="00BB5745"/>
    <w:rsid w:val="00BC019C"/>
    <w:rsid w:val="00BC56D0"/>
    <w:rsid w:val="00BC783B"/>
    <w:rsid w:val="00BD10DB"/>
    <w:rsid w:val="00BD1A07"/>
    <w:rsid w:val="00BE0462"/>
    <w:rsid w:val="00BE1163"/>
    <w:rsid w:val="00BE25F9"/>
    <w:rsid w:val="00BE2CB1"/>
    <w:rsid w:val="00BE5F9D"/>
    <w:rsid w:val="00BE72D8"/>
    <w:rsid w:val="00BF00D1"/>
    <w:rsid w:val="00BF20F7"/>
    <w:rsid w:val="00BF2D54"/>
    <w:rsid w:val="00BF30DD"/>
    <w:rsid w:val="00BF7100"/>
    <w:rsid w:val="00C01A35"/>
    <w:rsid w:val="00C042E3"/>
    <w:rsid w:val="00C07D6A"/>
    <w:rsid w:val="00C113E2"/>
    <w:rsid w:val="00C21E00"/>
    <w:rsid w:val="00C23D84"/>
    <w:rsid w:val="00C264D7"/>
    <w:rsid w:val="00C27CFF"/>
    <w:rsid w:val="00C32450"/>
    <w:rsid w:val="00C32662"/>
    <w:rsid w:val="00C33CAA"/>
    <w:rsid w:val="00C42453"/>
    <w:rsid w:val="00C43B13"/>
    <w:rsid w:val="00C50A8A"/>
    <w:rsid w:val="00C52FEF"/>
    <w:rsid w:val="00C5418F"/>
    <w:rsid w:val="00C55A76"/>
    <w:rsid w:val="00C5769A"/>
    <w:rsid w:val="00C61FCD"/>
    <w:rsid w:val="00C67B6D"/>
    <w:rsid w:val="00C7665A"/>
    <w:rsid w:val="00C8218C"/>
    <w:rsid w:val="00C83A64"/>
    <w:rsid w:val="00C842FB"/>
    <w:rsid w:val="00C85078"/>
    <w:rsid w:val="00C86594"/>
    <w:rsid w:val="00C90A6F"/>
    <w:rsid w:val="00C92DE7"/>
    <w:rsid w:val="00CA1CF0"/>
    <w:rsid w:val="00CA2986"/>
    <w:rsid w:val="00CA2DAD"/>
    <w:rsid w:val="00CA2E8B"/>
    <w:rsid w:val="00CA79B3"/>
    <w:rsid w:val="00CA7C11"/>
    <w:rsid w:val="00CA7ECE"/>
    <w:rsid w:val="00CB111F"/>
    <w:rsid w:val="00CB652E"/>
    <w:rsid w:val="00CC1F2C"/>
    <w:rsid w:val="00CC2A1B"/>
    <w:rsid w:val="00CC3313"/>
    <w:rsid w:val="00CC45B1"/>
    <w:rsid w:val="00CC727B"/>
    <w:rsid w:val="00CC7F8A"/>
    <w:rsid w:val="00CD21CD"/>
    <w:rsid w:val="00CD27CA"/>
    <w:rsid w:val="00CD7608"/>
    <w:rsid w:val="00CD7784"/>
    <w:rsid w:val="00CE020D"/>
    <w:rsid w:val="00CE0A9C"/>
    <w:rsid w:val="00CE33A5"/>
    <w:rsid w:val="00CE6A82"/>
    <w:rsid w:val="00CE772E"/>
    <w:rsid w:val="00CF3CEA"/>
    <w:rsid w:val="00D04297"/>
    <w:rsid w:val="00D109B2"/>
    <w:rsid w:val="00D13FC1"/>
    <w:rsid w:val="00D14D06"/>
    <w:rsid w:val="00D213FF"/>
    <w:rsid w:val="00D21686"/>
    <w:rsid w:val="00D22CFF"/>
    <w:rsid w:val="00D23400"/>
    <w:rsid w:val="00D2397A"/>
    <w:rsid w:val="00D272A2"/>
    <w:rsid w:val="00D30F71"/>
    <w:rsid w:val="00D31BCA"/>
    <w:rsid w:val="00D335DA"/>
    <w:rsid w:val="00D347C3"/>
    <w:rsid w:val="00D40C1F"/>
    <w:rsid w:val="00D42AB3"/>
    <w:rsid w:val="00D472F7"/>
    <w:rsid w:val="00D47376"/>
    <w:rsid w:val="00D50DBA"/>
    <w:rsid w:val="00D53C0C"/>
    <w:rsid w:val="00D557DC"/>
    <w:rsid w:val="00D56405"/>
    <w:rsid w:val="00D5766C"/>
    <w:rsid w:val="00D629DF"/>
    <w:rsid w:val="00D6486E"/>
    <w:rsid w:val="00D6577C"/>
    <w:rsid w:val="00D7103F"/>
    <w:rsid w:val="00D71407"/>
    <w:rsid w:val="00D729A7"/>
    <w:rsid w:val="00D77714"/>
    <w:rsid w:val="00D90531"/>
    <w:rsid w:val="00DA1FA2"/>
    <w:rsid w:val="00DA2891"/>
    <w:rsid w:val="00DA2C09"/>
    <w:rsid w:val="00DA54E2"/>
    <w:rsid w:val="00DA59C2"/>
    <w:rsid w:val="00DA6333"/>
    <w:rsid w:val="00DB339B"/>
    <w:rsid w:val="00DC3837"/>
    <w:rsid w:val="00DC528E"/>
    <w:rsid w:val="00DC5D55"/>
    <w:rsid w:val="00DC61CD"/>
    <w:rsid w:val="00DD0224"/>
    <w:rsid w:val="00DD2027"/>
    <w:rsid w:val="00DD4B11"/>
    <w:rsid w:val="00DD5079"/>
    <w:rsid w:val="00DE1AFA"/>
    <w:rsid w:val="00DE2113"/>
    <w:rsid w:val="00DE34F3"/>
    <w:rsid w:val="00DE38B8"/>
    <w:rsid w:val="00DE7915"/>
    <w:rsid w:val="00DF71B3"/>
    <w:rsid w:val="00E0140E"/>
    <w:rsid w:val="00E03821"/>
    <w:rsid w:val="00E064E0"/>
    <w:rsid w:val="00E130E6"/>
    <w:rsid w:val="00E165F5"/>
    <w:rsid w:val="00E205F1"/>
    <w:rsid w:val="00E2152E"/>
    <w:rsid w:val="00E26FA3"/>
    <w:rsid w:val="00E31FB2"/>
    <w:rsid w:val="00E3477C"/>
    <w:rsid w:val="00E349F5"/>
    <w:rsid w:val="00E34C79"/>
    <w:rsid w:val="00E36D54"/>
    <w:rsid w:val="00E37731"/>
    <w:rsid w:val="00E37845"/>
    <w:rsid w:val="00E40C68"/>
    <w:rsid w:val="00E40DC1"/>
    <w:rsid w:val="00E41EED"/>
    <w:rsid w:val="00E42057"/>
    <w:rsid w:val="00E43305"/>
    <w:rsid w:val="00E461CF"/>
    <w:rsid w:val="00E464FA"/>
    <w:rsid w:val="00E51B93"/>
    <w:rsid w:val="00E536AB"/>
    <w:rsid w:val="00E53939"/>
    <w:rsid w:val="00E56CA0"/>
    <w:rsid w:val="00E57C00"/>
    <w:rsid w:val="00E61F7D"/>
    <w:rsid w:val="00E6751D"/>
    <w:rsid w:val="00E677F0"/>
    <w:rsid w:val="00E751D7"/>
    <w:rsid w:val="00E75F82"/>
    <w:rsid w:val="00E761FB"/>
    <w:rsid w:val="00E815AE"/>
    <w:rsid w:val="00E8527F"/>
    <w:rsid w:val="00E874BE"/>
    <w:rsid w:val="00E87722"/>
    <w:rsid w:val="00E90097"/>
    <w:rsid w:val="00E92082"/>
    <w:rsid w:val="00E93220"/>
    <w:rsid w:val="00E94B8D"/>
    <w:rsid w:val="00EA0C5C"/>
    <w:rsid w:val="00EA1A1B"/>
    <w:rsid w:val="00EA2826"/>
    <w:rsid w:val="00EA5E13"/>
    <w:rsid w:val="00EB0566"/>
    <w:rsid w:val="00EB0D76"/>
    <w:rsid w:val="00EB30D0"/>
    <w:rsid w:val="00EB3EC3"/>
    <w:rsid w:val="00EC0B34"/>
    <w:rsid w:val="00EC2672"/>
    <w:rsid w:val="00EC2D7C"/>
    <w:rsid w:val="00EC41B3"/>
    <w:rsid w:val="00EC56DB"/>
    <w:rsid w:val="00EC5B42"/>
    <w:rsid w:val="00EC7461"/>
    <w:rsid w:val="00ED1155"/>
    <w:rsid w:val="00ED579B"/>
    <w:rsid w:val="00EE0F00"/>
    <w:rsid w:val="00EE1710"/>
    <w:rsid w:val="00EE4885"/>
    <w:rsid w:val="00EE4AAF"/>
    <w:rsid w:val="00EF3143"/>
    <w:rsid w:val="00F13224"/>
    <w:rsid w:val="00F20FF3"/>
    <w:rsid w:val="00F25BD1"/>
    <w:rsid w:val="00F27569"/>
    <w:rsid w:val="00F30E59"/>
    <w:rsid w:val="00F3150D"/>
    <w:rsid w:val="00F3706D"/>
    <w:rsid w:val="00F374D4"/>
    <w:rsid w:val="00F46176"/>
    <w:rsid w:val="00F47AEE"/>
    <w:rsid w:val="00F502A4"/>
    <w:rsid w:val="00F50423"/>
    <w:rsid w:val="00F526DD"/>
    <w:rsid w:val="00F52B61"/>
    <w:rsid w:val="00F53B83"/>
    <w:rsid w:val="00F56103"/>
    <w:rsid w:val="00F66FDF"/>
    <w:rsid w:val="00F67DA5"/>
    <w:rsid w:val="00F73B48"/>
    <w:rsid w:val="00F741D2"/>
    <w:rsid w:val="00F75779"/>
    <w:rsid w:val="00F815FF"/>
    <w:rsid w:val="00F82796"/>
    <w:rsid w:val="00F82DB0"/>
    <w:rsid w:val="00F84459"/>
    <w:rsid w:val="00F9054B"/>
    <w:rsid w:val="00F912BD"/>
    <w:rsid w:val="00FA0894"/>
    <w:rsid w:val="00FA1458"/>
    <w:rsid w:val="00FA2DF1"/>
    <w:rsid w:val="00FA37C6"/>
    <w:rsid w:val="00FA3891"/>
    <w:rsid w:val="00FA3CB4"/>
    <w:rsid w:val="00FA449D"/>
    <w:rsid w:val="00FA45E0"/>
    <w:rsid w:val="00FA4703"/>
    <w:rsid w:val="00FA5051"/>
    <w:rsid w:val="00FA766D"/>
    <w:rsid w:val="00FA7EB7"/>
    <w:rsid w:val="00FB42B3"/>
    <w:rsid w:val="00FC577B"/>
    <w:rsid w:val="00FC630F"/>
    <w:rsid w:val="00FD0638"/>
    <w:rsid w:val="00FD1070"/>
    <w:rsid w:val="00FE13BB"/>
    <w:rsid w:val="00FE48EF"/>
    <w:rsid w:val="00FE5203"/>
    <w:rsid w:val="00FE711E"/>
    <w:rsid w:val="00FE7209"/>
    <w:rsid w:val="00FF0BB5"/>
    <w:rsid w:val="00FF1A3A"/>
    <w:rsid w:val="00FF2788"/>
    <w:rsid w:val="00FF4209"/>
    <w:rsid w:val="00FF55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1046"/>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6969A5"/>
    <w:pPr>
      <w:keepNext/>
      <w:ind w:right="-63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6969A5"/>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ate">
    <w:name w:val="Date"/>
    <w:basedOn w:val="Normal"/>
    <w:next w:val="Normal"/>
    <w:link w:val="DateChar"/>
    <w:uiPriority w:val="99"/>
    <w:semiHidden/>
    <w:unhideWhenUsed/>
    <w:rsid w:val="006445DF"/>
  </w:style>
  <w:style w:type="character" w:customStyle="1" w:styleId="DateChar">
    <w:name w:val="Date Char"/>
    <w:basedOn w:val="DefaultParagraphFont"/>
    <w:link w:val="Date"/>
    <w:uiPriority w:val="99"/>
    <w:semiHidden/>
    <w:rsid w:val="006445DF"/>
    <w:rPr>
      <w:rFonts w:ascii="Times New Roman" w:eastAsia="Times New Roman" w:hAnsi="Times New Roman"/>
      <w:sz w:val="24"/>
      <w:szCs w:val="24"/>
      <w:lang w:eastAsia="ar-SA"/>
    </w:rPr>
  </w:style>
  <w:style w:type="paragraph" w:styleId="EndnoteText">
    <w:name w:val="endnote text"/>
    <w:basedOn w:val="Normal"/>
    <w:link w:val="EndnoteTextChar"/>
    <w:uiPriority w:val="99"/>
    <w:semiHidden/>
    <w:unhideWhenUsed/>
    <w:rsid w:val="00DF71B3"/>
    <w:rPr>
      <w:sz w:val="20"/>
      <w:szCs w:val="20"/>
    </w:rPr>
  </w:style>
  <w:style w:type="character" w:customStyle="1" w:styleId="EndnoteTextChar">
    <w:name w:val="Endnote Text Char"/>
    <w:basedOn w:val="DefaultParagraphFont"/>
    <w:link w:val="EndnoteText"/>
    <w:uiPriority w:val="99"/>
    <w:semiHidden/>
    <w:rsid w:val="00DF71B3"/>
    <w:rPr>
      <w:rFonts w:ascii="Times New Roman" w:eastAsia="Times New Roman" w:hAnsi="Times New Roman"/>
      <w:lang w:eastAsia="ar-SA"/>
    </w:rPr>
  </w:style>
  <w:style w:type="character" w:styleId="EndnoteReference">
    <w:name w:val="endnote reference"/>
    <w:basedOn w:val="DefaultParagraphFont"/>
    <w:uiPriority w:val="99"/>
    <w:semiHidden/>
    <w:unhideWhenUsed/>
    <w:rsid w:val="00DF71B3"/>
    <w:rPr>
      <w:vertAlign w:val="superscript"/>
    </w:rPr>
  </w:style>
  <w:style w:type="character" w:styleId="Emphasis">
    <w:name w:val="Emphasis"/>
    <w:basedOn w:val="DefaultParagraphFont"/>
    <w:uiPriority w:val="20"/>
    <w:qFormat/>
    <w:rsid w:val="001F7AE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8828">
      <w:bodyDiv w:val="1"/>
      <w:marLeft w:val="0"/>
      <w:marRight w:val="0"/>
      <w:marTop w:val="0"/>
      <w:marBottom w:val="0"/>
      <w:divBdr>
        <w:top w:val="none" w:sz="0" w:space="0" w:color="auto"/>
        <w:left w:val="none" w:sz="0" w:space="0" w:color="auto"/>
        <w:bottom w:val="none" w:sz="0" w:space="0" w:color="auto"/>
        <w:right w:val="none" w:sz="0" w:space="0" w:color="auto"/>
      </w:divBdr>
    </w:div>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48849178">
      <w:bodyDiv w:val="1"/>
      <w:marLeft w:val="0"/>
      <w:marRight w:val="0"/>
      <w:marTop w:val="0"/>
      <w:marBottom w:val="0"/>
      <w:divBdr>
        <w:top w:val="none" w:sz="0" w:space="0" w:color="auto"/>
        <w:left w:val="none" w:sz="0" w:space="0" w:color="auto"/>
        <w:bottom w:val="none" w:sz="0" w:space="0" w:color="auto"/>
        <w:right w:val="none" w:sz="0" w:space="0" w:color="auto"/>
      </w:divBdr>
    </w:div>
    <w:div w:id="50814615">
      <w:bodyDiv w:val="1"/>
      <w:marLeft w:val="0"/>
      <w:marRight w:val="0"/>
      <w:marTop w:val="0"/>
      <w:marBottom w:val="0"/>
      <w:divBdr>
        <w:top w:val="none" w:sz="0" w:space="0" w:color="auto"/>
        <w:left w:val="none" w:sz="0" w:space="0" w:color="auto"/>
        <w:bottom w:val="none" w:sz="0" w:space="0" w:color="auto"/>
        <w:right w:val="none" w:sz="0" w:space="0" w:color="auto"/>
      </w:divBdr>
    </w:div>
    <w:div w:id="92479355">
      <w:bodyDiv w:val="1"/>
      <w:marLeft w:val="0"/>
      <w:marRight w:val="0"/>
      <w:marTop w:val="0"/>
      <w:marBottom w:val="0"/>
      <w:divBdr>
        <w:top w:val="none" w:sz="0" w:space="0" w:color="auto"/>
        <w:left w:val="none" w:sz="0" w:space="0" w:color="auto"/>
        <w:bottom w:val="none" w:sz="0" w:space="0" w:color="auto"/>
        <w:right w:val="none" w:sz="0" w:space="0" w:color="auto"/>
      </w:divBdr>
    </w:div>
    <w:div w:id="95911592">
      <w:bodyDiv w:val="1"/>
      <w:marLeft w:val="0"/>
      <w:marRight w:val="0"/>
      <w:marTop w:val="0"/>
      <w:marBottom w:val="0"/>
      <w:divBdr>
        <w:top w:val="none" w:sz="0" w:space="0" w:color="auto"/>
        <w:left w:val="none" w:sz="0" w:space="0" w:color="auto"/>
        <w:bottom w:val="none" w:sz="0" w:space="0" w:color="auto"/>
        <w:right w:val="none" w:sz="0" w:space="0" w:color="auto"/>
      </w:divBdr>
    </w:div>
    <w:div w:id="102923031">
      <w:bodyDiv w:val="1"/>
      <w:marLeft w:val="0"/>
      <w:marRight w:val="0"/>
      <w:marTop w:val="0"/>
      <w:marBottom w:val="0"/>
      <w:divBdr>
        <w:top w:val="none" w:sz="0" w:space="0" w:color="auto"/>
        <w:left w:val="none" w:sz="0" w:space="0" w:color="auto"/>
        <w:bottom w:val="none" w:sz="0" w:space="0" w:color="auto"/>
        <w:right w:val="none" w:sz="0" w:space="0" w:color="auto"/>
      </w:divBdr>
    </w:div>
    <w:div w:id="118111230">
      <w:bodyDiv w:val="1"/>
      <w:marLeft w:val="0"/>
      <w:marRight w:val="0"/>
      <w:marTop w:val="0"/>
      <w:marBottom w:val="0"/>
      <w:divBdr>
        <w:top w:val="none" w:sz="0" w:space="0" w:color="auto"/>
        <w:left w:val="none" w:sz="0" w:space="0" w:color="auto"/>
        <w:bottom w:val="none" w:sz="0" w:space="0" w:color="auto"/>
        <w:right w:val="none" w:sz="0" w:space="0" w:color="auto"/>
      </w:divBdr>
    </w:div>
    <w:div w:id="118189722">
      <w:bodyDiv w:val="1"/>
      <w:marLeft w:val="0"/>
      <w:marRight w:val="0"/>
      <w:marTop w:val="0"/>
      <w:marBottom w:val="0"/>
      <w:divBdr>
        <w:top w:val="none" w:sz="0" w:space="0" w:color="auto"/>
        <w:left w:val="none" w:sz="0" w:space="0" w:color="auto"/>
        <w:bottom w:val="none" w:sz="0" w:space="0" w:color="auto"/>
        <w:right w:val="none" w:sz="0" w:space="0" w:color="auto"/>
      </w:divBdr>
    </w:div>
    <w:div w:id="12034088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28674103">
      <w:bodyDiv w:val="1"/>
      <w:marLeft w:val="0"/>
      <w:marRight w:val="0"/>
      <w:marTop w:val="0"/>
      <w:marBottom w:val="0"/>
      <w:divBdr>
        <w:top w:val="none" w:sz="0" w:space="0" w:color="auto"/>
        <w:left w:val="none" w:sz="0" w:space="0" w:color="auto"/>
        <w:bottom w:val="none" w:sz="0" w:space="0" w:color="auto"/>
        <w:right w:val="none" w:sz="0" w:space="0" w:color="auto"/>
      </w:divBdr>
    </w:div>
    <w:div w:id="128713162">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01868319">
      <w:bodyDiv w:val="1"/>
      <w:marLeft w:val="0"/>
      <w:marRight w:val="0"/>
      <w:marTop w:val="0"/>
      <w:marBottom w:val="0"/>
      <w:divBdr>
        <w:top w:val="none" w:sz="0" w:space="0" w:color="auto"/>
        <w:left w:val="none" w:sz="0" w:space="0" w:color="auto"/>
        <w:bottom w:val="none" w:sz="0" w:space="0" w:color="auto"/>
        <w:right w:val="none" w:sz="0" w:space="0" w:color="auto"/>
      </w:divBdr>
    </w:div>
    <w:div w:id="217594959">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269969137">
      <w:bodyDiv w:val="1"/>
      <w:marLeft w:val="0"/>
      <w:marRight w:val="0"/>
      <w:marTop w:val="0"/>
      <w:marBottom w:val="0"/>
      <w:divBdr>
        <w:top w:val="none" w:sz="0" w:space="0" w:color="auto"/>
        <w:left w:val="none" w:sz="0" w:space="0" w:color="auto"/>
        <w:bottom w:val="none" w:sz="0" w:space="0" w:color="auto"/>
        <w:right w:val="none" w:sz="0" w:space="0" w:color="auto"/>
      </w:divBdr>
    </w:div>
    <w:div w:id="273556676">
      <w:bodyDiv w:val="1"/>
      <w:marLeft w:val="0"/>
      <w:marRight w:val="0"/>
      <w:marTop w:val="0"/>
      <w:marBottom w:val="0"/>
      <w:divBdr>
        <w:top w:val="none" w:sz="0" w:space="0" w:color="auto"/>
        <w:left w:val="none" w:sz="0" w:space="0" w:color="auto"/>
        <w:bottom w:val="none" w:sz="0" w:space="0" w:color="auto"/>
        <w:right w:val="none" w:sz="0" w:space="0" w:color="auto"/>
      </w:divBdr>
    </w:div>
    <w:div w:id="310528534">
      <w:bodyDiv w:val="1"/>
      <w:marLeft w:val="0"/>
      <w:marRight w:val="0"/>
      <w:marTop w:val="0"/>
      <w:marBottom w:val="0"/>
      <w:divBdr>
        <w:top w:val="none" w:sz="0" w:space="0" w:color="auto"/>
        <w:left w:val="none" w:sz="0" w:space="0" w:color="auto"/>
        <w:bottom w:val="none" w:sz="0" w:space="0" w:color="auto"/>
        <w:right w:val="none" w:sz="0" w:space="0" w:color="auto"/>
      </w:divBdr>
    </w:div>
    <w:div w:id="315887826">
      <w:bodyDiv w:val="1"/>
      <w:marLeft w:val="0"/>
      <w:marRight w:val="0"/>
      <w:marTop w:val="0"/>
      <w:marBottom w:val="0"/>
      <w:divBdr>
        <w:top w:val="none" w:sz="0" w:space="0" w:color="auto"/>
        <w:left w:val="none" w:sz="0" w:space="0" w:color="auto"/>
        <w:bottom w:val="none" w:sz="0" w:space="0" w:color="auto"/>
        <w:right w:val="none" w:sz="0" w:space="0" w:color="auto"/>
      </w:divBdr>
    </w:div>
    <w:div w:id="315961171">
      <w:bodyDiv w:val="1"/>
      <w:marLeft w:val="0"/>
      <w:marRight w:val="0"/>
      <w:marTop w:val="0"/>
      <w:marBottom w:val="0"/>
      <w:divBdr>
        <w:top w:val="none" w:sz="0" w:space="0" w:color="auto"/>
        <w:left w:val="none" w:sz="0" w:space="0" w:color="auto"/>
        <w:bottom w:val="none" w:sz="0" w:space="0" w:color="auto"/>
        <w:right w:val="none" w:sz="0" w:space="0" w:color="auto"/>
      </w:divBdr>
    </w:div>
    <w:div w:id="317536912">
      <w:bodyDiv w:val="1"/>
      <w:marLeft w:val="0"/>
      <w:marRight w:val="0"/>
      <w:marTop w:val="0"/>
      <w:marBottom w:val="0"/>
      <w:divBdr>
        <w:top w:val="none" w:sz="0" w:space="0" w:color="auto"/>
        <w:left w:val="none" w:sz="0" w:space="0" w:color="auto"/>
        <w:bottom w:val="none" w:sz="0" w:space="0" w:color="auto"/>
        <w:right w:val="none" w:sz="0" w:space="0" w:color="auto"/>
      </w:divBdr>
    </w:div>
    <w:div w:id="327639473">
      <w:bodyDiv w:val="1"/>
      <w:marLeft w:val="0"/>
      <w:marRight w:val="0"/>
      <w:marTop w:val="0"/>
      <w:marBottom w:val="0"/>
      <w:divBdr>
        <w:top w:val="none" w:sz="0" w:space="0" w:color="auto"/>
        <w:left w:val="none" w:sz="0" w:space="0" w:color="auto"/>
        <w:bottom w:val="none" w:sz="0" w:space="0" w:color="auto"/>
        <w:right w:val="none" w:sz="0" w:space="0" w:color="auto"/>
      </w:divBdr>
    </w:div>
    <w:div w:id="370616616">
      <w:bodyDiv w:val="1"/>
      <w:marLeft w:val="0"/>
      <w:marRight w:val="0"/>
      <w:marTop w:val="0"/>
      <w:marBottom w:val="0"/>
      <w:divBdr>
        <w:top w:val="none" w:sz="0" w:space="0" w:color="auto"/>
        <w:left w:val="none" w:sz="0" w:space="0" w:color="auto"/>
        <w:bottom w:val="none" w:sz="0" w:space="0" w:color="auto"/>
        <w:right w:val="none" w:sz="0" w:space="0" w:color="auto"/>
      </w:divBdr>
    </w:div>
    <w:div w:id="406802828">
      <w:bodyDiv w:val="1"/>
      <w:marLeft w:val="0"/>
      <w:marRight w:val="0"/>
      <w:marTop w:val="0"/>
      <w:marBottom w:val="0"/>
      <w:divBdr>
        <w:top w:val="none" w:sz="0" w:space="0" w:color="auto"/>
        <w:left w:val="none" w:sz="0" w:space="0" w:color="auto"/>
        <w:bottom w:val="none" w:sz="0" w:space="0" w:color="auto"/>
        <w:right w:val="none" w:sz="0" w:space="0" w:color="auto"/>
      </w:divBdr>
    </w:div>
    <w:div w:id="412169815">
      <w:bodyDiv w:val="1"/>
      <w:marLeft w:val="0"/>
      <w:marRight w:val="0"/>
      <w:marTop w:val="0"/>
      <w:marBottom w:val="0"/>
      <w:divBdr>
        <w:top w:val="none" w:sz="0" w:space="0" w:color="auto"/>
        <w:left w:val="none" w:sz="0" w:space="0" w:color="auto"/>
        <w:bottom w:val="none" w:sz="0" w:space="0" w:color="auto"/>
        <w:right w:val="none" w:sz="0" w:space="0" w:color="auto"/>
      </w:divBdr>
    </w:div>
    <w:div w:id="42934992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83200704">
      <w:bodyDiv w:val="1"/>
      <w:marLeft w:val="0"/>
      <w:marRight w:val="0"/>
      <w:marTop w:val="0"/>
      <w:marBottom w:val="0"/>
      <w:divBdr>
        <w:top w:val="none" w:sz="0" w:space="0" w:color="auto"/>
        <w:left w:val="none" w:sz="0" w:space="0" w:color="auto"/>
        <w:bottom w:val="none" w:sz="0" w:space="0" w:color="auto"/>
        <w:right w:val="none" w:sz="0" w:space="0" w:color="auto"/>
      </w:divBdr>
    </w:div>
    <w:div w:id="484055706">
      <w:bodyDiv w:val="1"/>
      <w:marLeft w:val="0"/>
      <w:marRight w:val="0"/>
      <w:marTop w:val="0"/>
      <w:marBottom w:val="0"/>
      <w:divBdr>
        <w:top w:val="none" w:sz="0" w:space="0" w:color="auto"/>
        <w:left w:val="none" w:sz="0" w:space="0" w:color="auto"/>
        <w:bottom w:val="none" w:sz="0" w:space="0" w:color="auto"/>
        <w:right w:val="none" w:sz="0" w:space="0" w:color="auto"/>
      </w:divBdr>
    </w:div>
    <w:div w:id="485048011">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1152722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2303992">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555162960">
      <w:bodyDiv w:val="1"/>
      <w:marLeft w:val="0"/>
      <w:marRight w:val="0"/>
      <w:marTop w:val="0"/>
      <w:marBottom w:val="0"/>
      <w:divBdr>
        <w:top w:val="none" w:sz="0" w:space="0" w:color="auto"/>
        <w:left w:val="none" w:sz="0" w:space="0" w:color="auto"/>
        <w:bottom w:val="none" w:sz="0" w:space="0" w:color="auto"/>
        <w:right w:val="none" w:sz="0" w:space="0" w:color="auto"/>
      </w:divBdr>
    </w:div>
    <w:div w:id="579753120">
      <w:bodyDiv w:val="1"/>
      <w:marLeft w:val="0"/>
      <w:marRight w:val="0"/>
      <w:marTop w:val="0"/>
      <w:marBottom w:val="0"/>
      <w:divBdr>
        <w:top w:val="none" w:sz="0" w:space="0" w:color="auto"/>
        <w:left w:val="none" w:sz="0" w:space="0" w:color="auto"/>
        <w:bottom w:val="none" w:sz="0" w:space="0" w:color="auto"/>
        <w:right w:val="none" w:sz="0" w:space="0" w:color="auto"/>
      </w:divBdr>
    </w:div>
    <w:div w:id="598567765">
      <w:bodyDiv w:val="1"/>
      <w:marLeft w:val="0"/>
      <w:marRight w:val="0"/>
      <w:marTop w:val="0"/>
      <w:marBottom w:val="0"/>
      <w:divBdr>
        <w:top w:val="none" w:sz="0" w:space="0" w:color="auto"/>
        <w:left w:val="none" w:sz="0" w:space="0" w:color="auto"/>
        <w:bottom w:val="none" w:sz="0" w:space="0" w:color="auto"/>
        <w:right w:val="none" w:sz="0" w:space="0" w:color="auto"/>
      </w:divBdr>
    </w:div>
    <w:div w:id="615259037">
      <w:bodyDiv w:val="1"/>
      <w:marLeft w:val="0"/>
      <w:marRight w:val="0"/>
      <w:marTop w:val="0"/>
      <w:marBottom w:val="0"/>
      <w:divBdr>
        <w:top w:val="none" w:sz="0" w:space="0" w:color="auto"/>
        <w:left w:val="none" w:sz="0" w:space="0" w:color="auto"/>
        <w:bottom w:val="none" w:sz="0" w:space="0" w:color="auto"/>
        <w:right w:val="none" w:sz="0" w:space="0" w:color="auto"/>
      </w:divBdr>
    </w:div>
    <w:div w:id="627971014">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81250405">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02021955">
      <w:bodyDiv w:val="1"/>
      <w:marLeft w:val="0"/>
      <w:marRight w:val="0"/>
      <w:marTop w:val="0"/>
      <w:marBottom w:val="0"/>
      <w:divBdr>
        <w:top w:val="none" w:sz="0" w:space="0" w:color="auto"/>
        <w:left w:val="none" w:sz="0" w:space="0" w:color="auto"/>
        <w:bottom w:val="none" w:sz="0" w:space="0" w:color="auto"/>
        <w:right w:val="none" w:sz="0" w:space="0" w:color="auto"/>
      </w:divBdr>
    </w:div>
    <w:div w:id="703529034">
      <w:bodyDiv w:val="1"/>
      <w:marLeft w:val="0"/>
      <w:marRight w:val="0"/>
      <w:marTop w:val="0"/>
      <w:marBottom w:val="0"/>
      <w:divBdr>
        <w:top w:val="none" w:sz="0" w:space="0" w:color="auto"/>
        <w:left w:val="none" w:sz="0" w:space="0" w:color="auto"/>
        <w:bottom w:val="none" w:sz="0" w:space="0" w:color="auto"/>
        <w:right w:val="none" w:sz="0" w:space="0" w:color="auto"/>
      </w:divBdr>
    </w:div>
    <w:div w:id="739445035">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61725206">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25898257">
      <w:bodyDiv w:val="1"/>
      <w:marLeft w:val="0"/>
      <w:marRight w:val="0"/>
      <w:marTop w:val="0"/>
      <w:marBottom w:val="0"/>
      <w:divBdr>
        <w:top w:val="none" w:sz="0" w:space="0" w:color="auto"/>
        <w:left w:val="none" w:sz="0" w:space="0" w:color="auto"/>
        <w:bottom w:val="none" w:sz="0" w:space="0" w:color="auto"/>
        <w:right w:val="none" w:sz="0" w:space="0" w:color="auto"/>
      </w:divBdr>
    </w:div>
    <w:div w:id="827792359">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00091811">
      <w:bodyDiv w:val="1"/>
      <w:marLeft w:val="0"/>
      <w:marRight w:val="0"/>
      <w:marTop w:val="0"/>
      <w:marBottom w:val="0"/>
      <w:divBdr>
        <w:top w:val="none" w:sz="0" w:space="0" w:color="auto"/>
        <w:left w:val="none" w:sz="0" w:space="0" w:color="auto"/>
        <w:bottom w:val="none" w:sz="0" w:space="0" w:color="auto"/>
        <w:right w:val="none" w:sz="0" w:space="0" w:color="auto"/>
      </w:divBdr>
    </w:div>
    <w:div w:id="943419422">
      <w:bodyDiv w:val="1"/>
      <w:marLeft w:val="0"/>
      <w:marRight w:val="0"/>
      <w:marTop w:val="0"/>
      <w:marBottom w:val="0"/>
      <w:divBdr>
        <w:top w:val="none" w:sz="0" w:space="0" w:color="auto"/>
        <w:left w:val="none" w:sz="0" w:space="0" w:color="auto"/>
        <w:bottom w:val="none" w:sz="0" w:space="0" w:color="auto"/>
        <w:right w:val="none" w:sz="0" w:space="0" w:color="auto"/>
      </w:divBdr>
    </w:div>
    <w:div w:id="953515083">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68438647">
      <w:bodyDiv w:val="1"/>
      <w:marLeft w:val="0"/>
      <w:marRight w:val="0"/>
      <w:marTop w:val="0"/>
      <w:marBottom w:val="0"/>
      <w:divBdr>
        <w:top w:val="none" w:sz="0" w:space="0" w:color="auto"/>
        <w:left w:val="none" w:sz="0" w:space="0" w:color="auto"/>
        <w:bottom w:val="none" w:sz="0" w:space="0" w:color="auto"/>
        <w:right w:val="none" w:sz="0" w:space="0" w:color="auto"/>
      </w:divBdr>
    </w:div>
    <w:div w:id="981352896">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988748862">
      <w:bodyDiv w:val="1"/>
      <w:marLeft w:val="0"/>
      <w:marRight w:val="0"/>
      <w:marTop w:val="0"/>
      <w:marBottom w:val="0"/>
      <w:divBdr>
        <w:top w:val="none" w:sz="0" w:space="0" w:color="auto"/>
        <w:left w:val="none" w:sz="0" w:space="0" w:color="auto"/>
        <w:bottom w:val="none" w:sz="0" w:space="0" w:color="auto"/>
        <w:right w:val="none" w:sz="0" w:space="0" w:color="auto"/>
      </w:divBdr>
    </w:div>
    <w:div w:id="1000154756">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16732253">
      <w:bodyDiv w:val="1"/>
      <w:marLeft w:val="0"/>
      <w:marRight w:val="0"/>
      <w:marTop w:val="0"/>
      <w:marBottom w:val="0"/>
      <w:divBdr>
        <w:top w:val="none" w:sz="0" w:space="0" w:color="auto"/>
        <w:left w:val="none" w:sz="0" w:space="0" w:color="auto"/>
        <w:bottom w:val="none" w:sz="0" w:space="0" w:color="auto"/>
        <w:right w:val="none" w:sz="0" w:space="0" w:color="auto"/>
      </w:divBdr>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047724522">
      <w:bodyDiv w:val="1"/>
      <w:marLeft w:val="0"/>
      <w:marRight w:val="0"/>
      <w:marTop w:val="0"/>
      <w:marBottom w:val="0"/>
      <w:divBdr>
        <w:top w:val="none" w:sz="0" w:space="0" w:color="auto"/>
        <w:left w:val="none" w:sz="0" w:space="0" w:color="auto"/>
        <w:bottom w:val="none" w:sz="0" w:space="0" w:color="auto"/>
        <w:right w:val="none" w:sz="0" w:space="0" w:color="auto"/>
      </w:divBdr>
    </w:div>
    <w:div w:id="1066608613">
      <w:bodyDiv w:val="1"/>
      <w:marLeft w:val="0"/>
      <w:marRight w:val="0"/>
      <w:marTop w:val="0"/>
      <w:marBottom w:val="0"/>
      <w:divBdr>
        <w:top w:val="none" w:sz="0" w:space="0" w:color="auto"/>
        <w:left w:val="none" w:sz="0" w:space="0" w:color="auto"/>
        <w:bottom w:val="none" w:sz="0" w:space="0" w:color="auto"/>
        <w:right w:val="none" w:sz="0" w:space="0" w:color="auto"/>
      </w:divBdr>
    </w:div>
    <w:div w:id="1080828588">
      <w:bodyDiv w:val="1"/>
      <w:marLeft w:val="0"/>
      <w:marRight w:val="0"/>
      <w:marTop w:val="0"/>
      <w:marBottom w:val="0"/>
      <w:divBdr>
        <w:top w:val="none" w:sz="0" w:space="0" w:color="auto"/>
        <w:left w:val="none" w:sz="0" w:space="0" w:color="auto"/>
        <w:bottom w:val="none" w:sz="0" w:space="0" w:color="auto"/>
        <w:right w:val="none" w:sz="0" w:space="0" w:color="auto"/>
      </w:divBdr>
    </w:div>
    <w:div w:id="1088575551">
      <w:bodyDiv w:val="1"/>
      <w:marLeft w:val="0"/>
      <w:marRight w:val="0"/>
      <w:marTop w:val="0"/>
      <w:marBottom w:val="0"/>
      <w:divBdr>
        <w:top w:val="none" w:sz="0" w:space="0" w:color="auto"/>
        <w:left w:val="none" w:sz="0" w:space="0" w:color="auto"/>
        <w:bottom w:val="none" w:sz="0" w:space="0" w:color="auto"/>
        <w:right w:val="none" w:sz="0" w:space="0" w:color="auto"/>
      </w:divBdr>
    </w:div>
    <w:div w:id="1115709245">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25541755">
      <w:bodyDiv w:val="1"/>
      <w:marLeft w:val="0"/>
      <w:marRight w:val="0"/>
      <w:marTop w:val="0"/>
      <w:marBottom w:val="0"/>
      <w:divBdr>
        <w:top w:val="none" w:sz="0" w:space="0" w:color="auto"/>
        <w:left w:val="none" w:sz="0" w:space="0" w:color="auto"/>
        <w:bottom w:val="none" w:sz="0" w:space="0" w:color="auto"/>
        <w:right w:val="none" w:sz="0" w:space="0" w:color="auto"/>
      </w:divBdr>
    </w:div>
    <w:div w:id="1134447286">
      <w:bodyDiv w:val="1"/>
      <w:marLeft w:val="0"/>
      <w:marRight w:val="0"/>
      <w:marTop w:val="0"/>
      <w:marBottom w:val="0"/>
      <w:divBdr>
        <w:top w:val="none" w:sz="0" w:space="0" w:color="auto"/>
        <w:left w:val="none" w:sz="0" w:space="0" w:color="auto"/>
        <w:bottom w:val="none" w:sz="0" w:space="0" w:color="auto"/>
        <w:right w:val="none" w:sz="0" w:space="0" w:color="auto"/>
      </w:divBdr>
    </w:div>
    <w:div w:id="1159418320">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196237037">
      <w:bodyDiv w:val="1"/>
      <w:marLeft w:val="0"/>
      <w:marRight w:val="0"/>
      <w:marTop w:val="0"/>
      <w:marBottom w:val="0"/>
      <w:divBdr>
        <w:top w:val="none" w:sz="0" w:space="0" w:color="auto"/>
        <w:left w:val="none" w:sz="0" w:space="0" w:color="auto"/>
        <w:bottom w:val="none" w:sz="0" w:space="0" w:color="auto"/>
        <w:right w:val="none" w:sz="0" w:space="0" w:color="auto"/>
      </w:divBdr>
    </w:div>
    <w:div w:id="1206256108">
      <w:bodyDiv w:val="1"/>
      <w:marLeft w:val="0"/>
      <w:marRight w:val="0"/>
      <w:marTop w:val="0"/>
      <w:marBottom w:val="0"/>
      <w:divBdr>
        <w:top w:val="none" w:sz="0" w:space="0" w:color="auto"/>
        <w:left w:val="none" w:sz="0" w:space="0" w:color="auto"/>
        <w:bottom w:val="none" w:sz="0" w:space="0" w:color="auto"/>
        <w:right w:val="none" w:sz="0" w:space="0" w:color="auto"/>
      </w:divBdr>
    </w:div>
    <w:div w:id="1206527469">
      <w:bodyDiv w:val="1"/>
      <w:marLeft w:val="0"/>
      <w:marRight w:val="0"/>
      <w:marTop w:val="0"/>
      <w:marBottom w:val="0"/>
      <w:divBdr>
        <w:top w:val="none" w:sz="0" w:space="0" w:color="auto"/>
        <w:left w:val="none" w:sz="0" w:space="0" w:color="auto"/>
        <w:bottom w:val="none" w:sz="0" w:space="0" w:color="auto"/>
        <w:right w:val="none" w:sz="0" w:space="0" w:color="auto"/>
      </w:divBdr>
    </w:div>
    <w:div w:id="1218667135">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4702848">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89508422">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299844825">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56692449">
      <w:bodyDiv w:val="1"/>
      <w:marLeft w:val="0"/>
      <w:marRight w:val="0"/>
      <w:marTop w:val="0"/>
      <w:marBottom w:val="0"/>
      <w:divBdr>
        <w:top w:val="none" w:sz="0" w:space="0" w:color="auto"/>
        <w:left w:val="none" w:sz="0" w:space="0" w:color="auto"/>
        <w:bottom w:val="none" w:sz="0" w:space="0" w:color="auto"/>
        <w:right w:val="none" w:sz="0" w:space="0" w:color="auto"/>
      </w:divBdr>
    </w:div>
    <w:div w:id="1359742307">
      <w:bodyDiv w:val="1"/>
      <w:marLeft w:val="0"/>
      <w:marRight w:val="0"/>
      <w:marTop w:val="0"/>
      <w:marBottom w:val="0"/>
      <w:divBdr>
        <w:top w:val="none" w:sz="0" w:space="0" w:color="auto"/>
        <w:left w:val="none" w:sz="0" w:space="0" w:color="auto"/>
        <w:bottom w:val="none" w:sz="0" w:space="0" w:color="auto"/>
        <w:right w:val="none" w:sz="0" w:space="0" w:color="auto"/>
      </w:divBdr>
    </w:div>
    <w:div w:id="1371997071">
      <w:bodyDiv w:val="1"/>
      <w:marLeft w:val="0"/>
      <w:marRight w:val="0"/>
      <w:marTop w:val="0"/>
      <w:marBottom w:val="0"/>
      <w:divBdr>
        <w:top w:val="none" w:sz="0" w:space="0" w:color="auto"/>
        <w:left w:val="none" w:sz="0" w:space="0" w:color="auto"/>
        <w:bottom w:val="none" w:sz="0" w:space="0" w:color="auto"/>
        <w:right w:val="none" w:sz="0" w:space="0" w:color="auto"/>
      </w:divBdr>
    </w:div>
    <w:div w:id="1377780631">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23647310">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69862431">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1158607">
      <w:bodyDiv w:val="1"/>
      <w:marLeft w:val="0"/>
      <w:marRight w:val="0"/>
      <w:marTop w:val="0"/>
      <w:marBottom w:val="0"/>
      <w:divBdr>
        <w:top w:val="none" w:sz="0" w:space="0" w:color="auto"/>
        <w:left w:val="none" w:sz="0" w:space="0" w:color="auto"/>
        <w:bottom w:val="none" w:sz="0" w:space="0" w:color="auto"/>
        <w:right w:val="none" w:sz="0" w:space="0" w:color="auto"/>
      </w:divBdr>
    </w:div>
    <w:div w:id="1524326265">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29026985">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596326808">
      <w:bodyDiv w:val="1"/>
      <w:marLeft w:val="0"/>
      <w:marRight w:val="0"/>
      <w:marTop w:val="0"/>
      <w:marBottom w:val="0"/>
      <w:divBdr>
        <w:top w:val="none" w:sz="0" w:space="0" w:color="auto"/>
        <w:left w:val="none" w:sz="0" w:space="0" w:color="auto"/>
        <w:bottom w:val="none" w:sz="0" w:space="0" w:color="auto"/>
        <w:right w:val="none" w:sz="0" w:space="0" w:color="auto"/>
      </w:divBdr>
    </w:div>
    <w:div w:id="1599944063">
      <w:bodyDiv w:val="1"/>
      <w:marLeft w:val="0"/>
      <w:marRight w:val="0"/>
      <w:marTop w:val="0"/>
      <w:marBottom w:val="0"/>
      <w:divBdr>
        <w:top w:val="none" w:sz="0" w:space="0" w:color="auto"/>
        <w:left w:val="none" w:sz="0" w:space="0" w:color="auto"/>
        <w:bottom w:val="none" w:sz="0" w:space="0" w:color="auto"/>
        <w:right w:val="none" w:sz="0" w:space="0" w:color="auto"/>
      </w:divBdr>
    </w:div>
    <w:div w:id="1605384500">
      <w:bodyDiv w:val="1"/>
      <w:marLeft w:val="0"/>
      <w:marRight w:val="0"/>
      <w:marTop w:val="0"/>
      <w:marBottom w:val="0"/>
      <w:divBdr>
        <w:top w:val="none" w:sz="0" w:space="0" w:color="auto"/>
        <w:left w:val="none" w:sz="0" w:space="0" w:color="auto"/>
        <w:bottom w:val="none" w:sz="0" w:space="0" w:color="auto"/>
        <w:right w:val="none" w:sz="0" w:space="0" w:color="auto"/>
      </w:divBdr>
    </w:div>
    <w:div w:id="1611015015">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60451">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691833645">
      <w:bodyDiv w:val="1"/>
      <w:marLeft w:val="0"/>
      <w:marRight w:val="0"/>
      <w:marTop w:val="0"/>
      <w:marBottom w:val="0"/>
      <w:divBdr>
        <w:top w:val="none" w:sz="0" w:space="0" w:color="auto"/>
        <w:left w:val="none" w:sz="0" w:space="0" w:color="auto"/>
        <w:bottom w:val="none" w:sz="0" w:space="0" w:color="auto"/>
        <w:right w:val="none" w:sz="0" w:space="0" w:color="auto"/>
      </w:divBdr>
    </w:div>
    <w:div w:id="1727221364">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32923190">
      <w:bodyDiv w:val="1"/>
      <w:marLeft w:val="0"/>
      <w:marRight w:val="0"/>
      <w:marTop w:val="0"/>
      <w:marBottom w:val="0"/>
      <w:divBdr>
        <w:top w:val="none" w:sz="0" w:space="0" w:color="auto"/>
        <w:left w:val="none" w:sz="0" w:space="0" w:color="auto"/>
        <w:bottom w:val="none" w:sz="0" w:space="0" w:color="auto"/>
        <w:right w:val="none" w:sz="0" w:space="0" w:color="auto"/>
      </w:divBdr>
    </w:div>
    <w:div w:id="1750689616">
      <w:bodyDiv w:val="1"/>
      <w:marLeft w:val="0"/>
      <w:marRight w:val="0"/>
      <w:marTop w:val="0"/>
      <w:marBottom w:val="0"/>
      <w:divBdr>
        <w:top w:val="none" w:sz="0" w:space="0" w:color="auto"/>
        <w:left w:val="none" w:sz="0" w:space="0" w:color="auto"/>
        <w:bottom w:val="none" w:sz="0" w:space="0" w:color="auto"/>
        <w:right w:val="none" w:sz="0" w:space="0" w:color="auto"/>
      </w:divBdr>
    </w:div>
    <w:div w:id="1765610465">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05927018">
      <w:bodyDiv w:val="1"/>
      <w:marLeft w:val="0"/>
      <w:marRight w:val="0"/>
      <w:marTop w:val="0"/>
      <w:marBottom w:val="0"/>
      <w:divBdr>
        <w:top w:val="none" w:sz="0" w:space="0" w:color="auto"/>
        <w:left w:val="none" w:sz="0" w:space="0" w:color="auto"/>
        <w:bottom w:val="none" w:sz="0" w:space="0" w:color="auto"/>
        <w:right w:val="none" w:sz="0" w:space="0" w:color="auto"/>
      </w:divBdr>
    </w:div>
    <w:div w:id="1806242223">
      <w:bodyDiv w:val="1"/>
      <w:marLeft w:val="0"/>
      <w:marRight w:val="0"/>
      <w:marTop w:val="0"/>
      <w:marBottom w:val="0"/>
      <w:divBdr>
        <w:top w:val="none" w:sz="0" w:space="0" w:color="auto"/>
        <w:left w:val="none" w:sz="0" w:space="0" w:color="auto"/>
        <w:bottom w:val="none" w:sz="0" w:space="0" w:color="auto"/>
        <w:right w:val="none" w:sz="0" w:space="0" w:color="auto"/>
      </w:divBdr>
    </w:div>
    <w:div w:id="1820152282">
      <w:bodyDiv w:val="1"/>
      <w:marLeft w:val="0"/>
      <w:marRight w:val="0"/>
      <w:marTop w:val="0"/>
      <w:marBottom w:val="0"/>
      <w:divBdr>
        <w:top w:val="none" w:sz="0" w:space="0" w:color="auto"/>
        <w:left w:val="none" w:sz="0" w:space="0" w:color="auto"/>
        <w:bottom w:val="none" w:sz="0" w:space="0" w:color="auto"/>
        <w:right w:val="none" w:sz="0" w:space="0" w:color="auto"/>
      </w:divBdr>
    </w:div>
    <w:div w:id="1823697070">
      <w:bodyDiv w:val="1"/>
      <w:marLeft w:val="0"/>
      <w:marRight w:val="0"/>
      <w:marTop w:val="0"/>
      <w:marBottom w:val="0"/>
      <w:divBdr>
        <w:top w:val="none" w:sz="0" w:space="0" w:color="auto"/>
        <w:left w:val="none" w:sz="0" w:space="0" w:color="auto"/>
        <w:bottom w:val="none" w:sz="0" w:space="0" w:color="auto"/>
        <w:right w:val="none" w:sz="0" w:space="0" w:color="auto"/>
      </w:divBdr>
    </w:div>
    <w:div w:id="1838038289">
      <w:bodyDiv w:val="1"/>
      <w:marLeft w:val="0"/>
      <w:marRight w:val="0"/>
      <w:marTop w:val="0"/>
      <w:marBottom w:val="0"/>
      <w:divBdr>
        <w:top w:val="none" w:sz="0" w:space="0" w:color="auto"/>
        <w:left w:val="none" w:sz="0" w:space="0" w:color="auto"/>
        <w:bottom w:val="none" w:sz="0" w:space="0" w:color="auto"/>
        <w:right w:val="none" w:sz="0" w:space="0" w:color="auto"/>
      </w:divBdr>
    </w:div>
    <w:div w:id="1843427866">
      <w:bodyDiv w:val="1"/>
      <w:marLeft w:val="0"/>
      <w:marRight w:val="0"/>
      <w:marTop w:val="0"/>
      <w:marBottom w:val="0"/>
      <w:divBdr>
        <w:top w:val="none" w:sz="0" w:space="0" w:color="auto"/>
        <w:left w:val="none" w:sz="0" w:space="0" w:color="auto"/>
        <w:bottom w:val="none" w:sz="0" w:space="0" w:color="auto"/>
        <w:right w:val="none" w:sz="0" w:space="0" w:color="auto"/>
      </w:divBdr>
    </w:div>
    <w:div w:id="1854562662">
      <w:bodyDiv w:val="1"/>
      <w:marLeft w:val="0"/>
      <w:marRight w:val="0"/>
      <w:marTop w:val="0"/>
      <w:marBottom w:val="0"/>
      <w:divBdr>
        <w:top w:val="none" w:sz="0" w:space="0" w:color="auto"/>
        <w:left w:val="none" w:sz="0" w:space="0" w:color="auto"/>
        <w:bottom w:val="none" w:sz="0" w:space="0" w:color="auto"/>
        <w:right w:val="none" w:sz="0" w:space="0" w:color="auto"/>
      </w:divBdr>
    </w:div>
    <w:div w:id="1871184660">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17547044">
      <w:bodyDiv w:val="1"/>
      <w:marLeft w:val="0"/>
      <w:marRight w:val="0"/>
      <w:marTop w:val="0"/>
      <w:marBottom w:val="0"/>
      <w:divBdr>
        <w:top w:val="none" w:sz="0" w:space="0" w:color="auto"/>
        <w:left w:val="none" w:sz="0" w:space="0" w:color="auto"/>
        <w:bottom w:val="none" w:sz="0" w:space="0" w:color="auto"/>
        <w:right w:val="none" w:sz="0" w:space="0" w:color="auto"/>
      </w:divBdr>
    </w:div>
    <w:div w:id="1927686683">
      <w:bodyDiv w:val="1"/>
      <w:marLeft w:val="0"/>
      <w:marRight w:val="0"/>
      <w:marTop w:val="0"/>
      <w:marBottom w:val="0"/>
      <w:divBdr>
        <w:top w:val="none" w:sz="0" w:space="0" w:color="auto"/>
        <w:left w:val="none" w:sz="0" w:space="0" w:color="auto"/>
        <w:bottom w:val="none" w:sz="0" w:space="0" w:color="auto"/>
        <w:right w:val="none" w:sz="0" w:space="0" w:color="auto"/>
      </w:divBdr>
    </w:div>
    <w:div w:id="1933200211">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56516152">
      <w:bodyDiv w:val="1"/>
      <w:marLeft w:val="0"/>
      <w:marRight w:val="0"/>
      <w:marTop w:val="0"/>
      <w:marBottom w:val="0"/>
      <w:divBdr>
        <w:top w:val="none" w:sz="0" w:space="0" w:color="auto"/>
        <w:left w:val="none" w:sz="0" w:space="0" w:color="auto"/>
        <w:bottom w:val="none" w:sz="0" w:space="0" w:color="auto"/>
        <w:right w:val="none" w:sz="0" w:space="0" w:color="auto"/>
      </w:divBdr>
    </w:div>
    <w:div w:id="1966154075">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 w:id="2005233823">
      <w:bodyDiv w:val="1"/>
      <w:marLeft w:val="0"/>
      <w:marRight w:val="0"/>
      <w:marTop w:val="0"/>
      <w:marBottom w:val="0"/>
      <w:divBdr>
        <w:top w:val="none" w:sz="0" w:space="0" w:color="auto"/>
        <w:left w:val="none" w:sz="0" w:space="0" w:color="auto"/>
        <w:bottom w:val="none" w:sz="0" w:space="0" w:color="auto"/>
        <w:right w:val="none" w:sz="0" w:space="0" w:color="auto"/>
      </w:divBdr>
    </w:div>
    <w:div w:id="2033608724">
      <w:bodyDiv w:val="1"/>
      <w:marLeft w:val="0"/>
      <w:marRight w:val="0"/>
      <w:marTop w:val="0"/>
      <w:marBottom w:val="0"/>
      <w:divBdr>
        <w:top w:val="none" w:sz="0" w:space="0" w:color="auto"/>
        <w:left w:val="none" w:sz="0" w:space="0" w:color="auto"/>
        <w:bottom w:val="none" w:sz="0" w:space="0" w:color="auto"/>
        <w:right w:val="none" w:sz="0" w:space="0" w:color="auto"/>
      </w:divBdr>
    </w:div>
    <w:div w:id="2058969984">
      <w:bodyDiv w:val="1"/>
      <w:marLeft w:val="0"/>
      <w:marRight w:val="0"/>
      <w:marTop w:val="0"/>
      <w:marBottom w:val="0"/>
      <w:divBdr>
        <w:top w:val="none" w:sz="0" w:space="0" w:color="auto"/>
        <w:left w:val="none" w:sz="0" w:space="0" w:color="auto"/>
        <w:bottom w:val="none" w:sz="0" w:space="0" w:color="auto"/>
        <w:right w:val="none" w:sz="0" w:space="0" w:color="auto"/>
      </w:divBdr>
    </w:div>
    <w:div w:id="2093509427">
      <w:bodyDiv w:val="1"/>
      <w:marLeft w:val="0"/>
      <w:marRight w:val="0"/>
      <w:marTop w:val="0"/>
      <w:marBottom w:val="0"/>
      <w:divBdr>
        <w:top w:val="none" w:sz="0" w:space="0" w:color="auto"/>
        <w:left w:val="none" w:sz="0" w:space="0" w:color="auto"/>
        <w:bottom w:val="none" w:sz="0" w:space="0" w:color="auto"/>
        <w:right w:val="none" w:sz="0" w:space="0" w:color="auto"/>
      </w:divBdr>
    </w:div>
    <w:div w:id="2143620804">
      <w:bodyDiv w:val="1"/>
      <w:marLeft w:val="0"/>
      <w:marRight w:val="0"/>
      <w:marTop w:val="0"/>
      <w:marBottom w:val="0"/>
      <w:divBdr>
        <w:top w:val="none" w:sz="0" w:space="0" w:color="auto"/>
        <w:left w:val="none" w:sz="0" w:space="0" w:color="auto"/>
        <w:bottom w:val="none" w:sz="0" w:space="0" w:color="auto"/>
        <w:right w:val="none" w:sz="0" w:space="0" w:color="auto"/>
      </w:divBdr>
    </w:div>
    <w:div w:id="2147158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png"/><Relationship Id="rId21" Type="http://schemas.openxmlformats.org/officeDocument/2006/relationships/oleObject" Target="embeddings/oleObject5.bin"/><Relationship Id="rId42" Type="http://schemas.openxmlformats.org/officeDocument/2006/relationships/image" Target="media/image21.jpeg"/><Relationship Id="rId63" Type="http://schemas.openxmlformats.org/officeDocument/2006/relationships/hyperlink" Target="http://www.idsscheer.com/international/english/products/aris_design_platform/50324" TargetMode="External"/><Relationship Id="rId84" Type="http://schemas.openxmlformats.org/officeDocument/2006/relationships/hyperlink" Target="http://java.sun.com/products/jdbc/overview.html" TargetMode="External"/><Relationship Id="rId138" Type="http://schemas.openxmlformats.org/officeDocument/2006/relationships/image" Target="media/image69.png"/><Relationship Id="rId159" Type="http://schemas.openxmlformats.org/officeDocument/2006/relationships/oleObject" Target="embeddings/oleObject26.bin"/><Relationship Id="rId170" Type="http://schemas.openxmlformats.org/officeDocument/2006/relationships/hyperlink" Target="http://www.fit.edu/research/whirl/" TargetMode="External"/><Relationship Id="rId191" Type="http://schemas.openxmlformats.org/officeDocument/2006/relationships/oleObject" Target="embeddings/oleObject33.bin"/><Relationship Id="rId205" Type="http://schemas.openxmlformats.org/officeDocument/2006/relationships/image" Target="media/image110.emf"/><Relationship Id="rId226" Type="http://schemas.openxmlformats.org/officeDocument/2006/relationships/image" Target="media/image128.png"/><Relationship Id="rId247" Type="http://schemas.openxmlformats.org/officeDocument/2006/relationships/image" Target="media/image149.jpeg"/><Relationship Id="rId107" Type="http://schemas.microsoft.com/office/2007/relationships/hdphoto" Target="media/hdphoto6.wdp"/><Relationship Id="rId268" Type="http://schemas.openxmlformats.org/officeDocument/2006/relationships/image" Target="media/image162.png"/><Relationship Id="rId11" Type="http://schemas.openxmlformats.org/officeDocument/2006/relationships/image" Target="media/image4.png"/><Relationship Id="rId32" Type="http://schemas.openxmlformats.org/officeDocument/2006/relationships/image" Target="media/image16.wmf"/><Relationship Id="rId53" Type="http://schemas.openxmlformats.org/officeDocument/2006/relationships/oleObject" Target="embeddings/oleObject17.bin"/><Relationship Id="rId74" Type="http://schemas.openxmlformats.org/officeDocument/2006/relationships/hyperlink" Target="http://java.sun.com/products/jsp/" TargetMode="External"/><Relationship Id="rId128" Type="http://schemas.openxmlformats.org/officeDocument/2006/relationships/image" Target="media/image60.jpeg"/><Relationship Id="rId149" Type="http://schemas.openxmlformats.org/officeDocument/2006/relationships/image" Target="media/image78.wmf"/><Relationship Id="rId5" Type="http://schemas.openxmlformats.org/officeDocument/2006/relationships/webSettings" Target="webSettings.xml"/><Relationship Id="rId95" Type="http://schemas.openxmlformats.org/officeDocument/2006/relationships/oleObject" Target="embeddings/Microsoft_Visio_2003-2010_Drawing2.vsd"/><Relationship Id="rId160" Type="http://schemas.openxmlformats.org/officeDocument/2006/relationships/image" Target="media/image84.png"/><Relationship Id="rId181" Type="http://schemas.openxmlformats.org/officeDocument/2006/relationships/oleObject" Target="embeddings/oleObject28.bin"/><Relationship Id="rId216" Type="http://schemas.openxmlformats.org/officeDocument/2006/relationships/image" Target="media/image118.png"/><Relationship Id="rId237" Type="http://schemas.openxmlformats.org/officeDocument/2006/relationships/image" Target="media/image139.jpeg"/><Relationship Id="rId258" Type="http://schemas.openxmlformats.org/officeDocument/2006/relationships/oleObject" Target="embeddings/oleObject42.bin"/><Relationship Id="rId22" Type="http://schemas.openxmlformats.org/officeDocument/2006/relationships/image" Target="media/image10.wmf"/><Relationship Id="rId43" Type="http://schemas.openxmlformats.org/officeDocument/2006/relationships/image" Target="media/image22.emf"/><Relationship Id="rId64" Type="http://schemas.openxmlformats.org/officeDocument/2006/relationships/hyperlink" Target="http://cimosa.cnt.pl/" TargetMode="External"/><Relationship Id="rId118" Type="http://schemas.openxmlformats.org/officeDocument/2006/relationships/image" Target="media/image52.png"/><Relationship Id="rId139" Type="http://schemas.openxmlformats.org/officeDocument/2006/relationships/image" Target="media/image70.png"/><Relationship Id="rId85" Type="http://schemas.openxmlformats.org/officeDocument/2006/relationships/hyperlink" Target="http://www.rsinc.com/idl/" TargetMode="External"/><Relationship Id="rId150" Type="http://schemas.openxmlformats.org/officeDocument/2006/relationships/oleObject" Target="embeddings/oleObject22.bin"/><Relationship Id="rId171" Type="http://schemas.openxmlformats.org/officeDocument/2006/relationships/image" Target="media/image90.png"/><Relationship Id="rId192" Type="http://schemas.openxmlformats.org/officeDocument/2006/relationships/image" Target="media/image103.wmf"/><Relationship Id="rId206" Type="http://schemas.openxmlformats.org/officeDocument/2006/relationships/package" Target="embeddings/Microsoft_Visio_Drawing11.vsdx"/><Relationship Id="rId227" Type="http://schemas.openxmlformats.org/officeDocument/2006/relationships/image" Target="media/image129.png"/><Relationship Id="rId248" Type="http://schemas.openxmlformats.org/officeDocument/2006/relationships/image" Target="media/image150.jpeg"/><Relationship Id="rId269" Type="http://schemas.openxmlformats.org/officeDocument/2006/relationships/fontTable" Target="fontTable.xml"/><Relationship Id="rId12" Type="http://schemas.openxmlformats.org/officeDocument/2006/relationships/image" Target="media/image5.wmf"/><Relationship Id="rId33" Type="http://schemas.openxmlformats.org/officeDocument/2006/relationships/oleObject" Target="embeddings/oleObject10.bin"/><Relationship Id="rId108" Type="http://schemas.openxmlformats.org/officeDocument/2006/relationships/image" Target="media/image43.jpeg"/><Relationship Id="rId129" Type="http://schemas.openxmlformats.org/officeDocument/2006/relationships/image" Target="media/image61.jpeg"/><Relationship Id="rId54" Type="http://schemas.openxmlformats.org/officeDocument/2006/relationships/image" Target="media/image28.emf"/><Relationship Id="rId75" Type="http://schemas.openxmlformats.org/officeDocument/2006/relationships/hyperlink" Target="http://www.nhc.noaa.gov/" TargetMode="External"/><Relationship Id="rId96" Type="http://schemas.openxmlformats.org/officeDocument/2006/relationships/image" Target="media/image37.png"/><Relationship Id="rId140" Type="http://schemas.openxmlformats.org/officeDocument/2006/relationships/image" Target="media/image71.jpeg"/><Relationship Id="rId161" Type="http://schemas.openxmlformats.org/officeDocument/2006/relationships/image" Target="media/image85.png"/><Relationship Id="rId182" Type="http://schemas.openxmlformats.org/officeDocument/2006/relationships/image" Target="media/image98.wmf"/><Relationship Id="rId217" Type="http://schemas.openxmlformats.org/officeDocument/2006/relationships/image" Target="media/image119.png"/><Relationship Id="rId6" Type="http://schemas.openxmlformats.org/officeDocument/2006/relationships/footnotes" Target="footnotes.xml"/><Relationship Id="rId238" Type="http://schemas.openxmlformats.org/officeDocument/2006/relationships/image" Target="media/image140.jpeg"/><Relationship Id="rId259" Type="http://schemas.openxmlformats.org/officeDocument/2006/relationships/image" Target="media/image156.wmf"/><Relationship Id="rId23" Type="http://schemas.openxmlformats.org/officeDocument/2006/relationships/oleObject" Target="embeddings/oleObject6.bin"/><Relationship Id="rId28" Type="http://schemas.openxmlformats.org/officeDocument/2006/relationships/image" Target="media/image13.wmf"/><Relationship Id="rId49" Type="http://schemas.openxmlformats.org/officeDocument/2006/relationships/oleObject" Target="embeddings/oleObject15.bin"/><Relationship Id="rId114" Type="http://schemas.openxmlformats.org/officeDocument/2006/relationships/image" Target="media/image48.png"/><Relationship Id="rId119" Type="http://schemas.openxmlformats.org/officeDocument/2006/relationships/image" Target="media/image53.png"/><Relationship Id="rId270" Type="http://schemas.openxmlformats.org/officeDocument/2006/relationships/theme" Target="theme/theme1.xml"/><Relationship Id="rId44" Type="http://schemas.openxmlformats.org/officeDocument/2006/relationships/package" Target="embeddings/Microsoft_Visio_Drawing1.vsdx"/><Relationship Id="rId60" Type="http://schemas.openxmlformats.org/officeDocument/2006/relationships/image" Target="media/image31.png"/><Relationship Id="rId65" Type="http://schemas.openxmlformats.org/officeDocument/2006/relationships/hyperlink" Target="http://www.eqecat.com/" TargetMode="External"/><Relationship Id="rId81" Type="http://schemas.openxmlformats.org/officeDocument/2006/relationships/hyperlink" Target="http://rams.atmos.colostate.edu/" TargetMode="External"/><Relationship Id="rId86" Type="http://schemas.openxmlformats.org/officeDocument/2006/relationships/hyperlink" Target="http://www.pbs.org/newshour/science/hurricane/facts.html" TargetMode="External"/><Relationship Id="rId130" Type="http://schemas.openxmlformats.org/officeDocument/2006/relationships/image" Target="media/image62.jpeg"/><Relationship Id="rId135" Type="http://schemas.openxmlformats.org/officeDocument/2006/relationships/image" Target="media/image67.png"/><Relationship Id="rId151" Type="http://schemas.openxmlformats.org/officeDocument/2006/relationships/image" Target="media/image79.wmf"/><Relationship Id="rId156" Type="http://schemas.openxmlformats.org/officeDocument/2006/relationships/image" Target="media/image82.wmf"/><Relationship Id="rId177" Type="http://schemas.openxmlformats.org/officeDocument/2006/relationships/package" Target="embeddings/Microsoft_Visio_Drawing10.vsdx"/><Relationship Id="rId198" Type="http://schemas.openxmlformats.org/officeDocument/2006/relationships/oleObject" Target="embeddings/oleObject36.bin"/><Relationship Id="rId172" Type="http://schemas.openxmlformats.org/officeDocument/2006/relationships/image" Target="media/image91.png"/><Relationship Id="rId193" Type="http://schemas.openxmlformats.org/officeDocument/2006/relationships/oleObject" Target="embeddings/oleObject34.bin"/><Relationship Id="rId202" Type="http://schemas.openxmlformats.org/officeDocument/2006/relationships/oleObject" Target="embeddings/oleObject38.bin"/><Relationship Id="rId207" Type="http://schemas.openxmlformats.org/officeDocument/2006/relationships/image" Target="media/image111.emf"/><Relationship Id="rId223" Type="http://schemas.openxmlformats.org/officeDocument/2006/relationships/image" Target="media/image125.png"/><Relationship Id="rId228" Type="http://schemas.openxmlformats.org/officeDocument/2006/relationships/image" Target="media/image130.jpeg"/><Relationship Id="rId244" Type="http://schemas.openxmlformats.org/officeDocument/2006/relationships/image" Target="media/image146.jpeg"/><Relationship Id="rId249" Type="http://schemas.openxmlformats.org/officeDocument/2006/relationships/image" Target="media/image151.jpeg"/><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oleObject" Target="embeddings/oleObject13.bin"/><Relationship Id="rId109" Type="http://schemas.openxmlformats.org/officeDocument/2006/relationships/image" Target="media/image44.png"/><Relationship Id="rId260" Type="http://schemas.openxmlformats.org/officeDocument/2006/relationships/oleObject" Target="embeddings/oleObject43.bin"/><Relationship Id="rId265" Type="http://schemas.openxmlformats.org/officeDocument/2006/relationships/image" Target="media/image159.jpeg"/><Relationship Id="rId34" Type="http://schemas.openxmlformats.org/officeDocument/2006/relationships/image" Target="media/image17.wmf"/><Relationship Id="rId50" Type="http://schemas.openxmlformats.org/officeDocument/2006/relationships/image" Target="media/image26.png"/><Relationship Id="rId55" Type="http://schemas.openxmlformats.org/officeDocument/2006/relationships/package" Target="embeddings/Microsoft_Visio_Drawing3.vsdx"/><Relationship Id="rId76" Type="http://schemas.openxmlformats.org/officeDocument/2006/relationships/hyperlink" Target="http://fris2.nist.gov/winddata" TargetMode="External"/><Relationship Id="rId97" Type="http://schemas.microsoft.com/office/2007/relationships/hdphoto" Target="media/hdphoto1.wdp"/><Relationship Id="rId104" Type="http://schemas.openxmlformats.org/officeDocument/2006/relationships/image" Target="media/image41.png"/><Relationship Id="rId120" Type="http://schemas.openxmlformats.org/officeDocument/2006/relationships/image" Target="media/image54.png"/><Relationship Id="rId125" Type="http://schemas.openxmlformats.org/officeDocument/2006/relationships/hyperlink" Target="http://rammb.cira.colostate.edu" TargetMode="External"/><Relationship Id="rId141" Type="http://schemas.openxmlformats.org/officeDocument/2006/relationships/image" Target="media/image72.png"/><Relationship Id="rId146" Type="http://schemas.openxmlformats.org/officeDocument/2006/relationships/oleObject" Target="embeddings/oleObject21.bin"/><Relationship Id="rId167" Type="http://schemas.openxmlformats.org/officeDocument/2006/relationships/package" Target="embeddings/Microsoft_Visio_Drawing7.vsdx"/><Relationship Id="rId188" Type="http://schemas.openxmlformats.org/officeDocument/2006/relationships/image" Target="media/image101.wmf"/><Relationship Id="rId7" Type="http://schemas.openxmlformats.org/officeDocument/2006/relationships/endnotes" Target="endnotes.xml"/><Relationship Id="rId71" Type="http://schemas.openxmlformats.org/officeDocument/2006/relationships/hyperlink" Target="http://www.aoml.noaa.gov/hrd/hurdat/Data%20Storm.html" TargetMode="External"/><Relationship Id="rId92" Type="http://schemas.openxmlformats.org/officeDocument/2006/relationships/image" Target="media/image35.emf"/><Relationship Id="rId162" Type="http://schemas.openxmlformats.org/officeDocument/2006/relationships/image" Target="media/image86.png"/><Relationship Id="rId183" Type="http://schemas.openxmlformats.org/officeDocument/2006/relationships/oleObject" Target="embeddings/oleObject29.bin"/><Relationship Id="rId213" Type="http://schemas.openxmlformats.org/officeDocument/2006/relationships/image" Target="media/image115.png"/><Relationship Id="rId218" Type="http://schemas.openxmlformats.org/officeDocument/2006/relationships/image" Target="media/image120.png"/><Relationship Id="rId234" Type="http://schemas.openxmlformats.org/officeDocument/2006/relationships/image" Target="media/image136.jpeg"/><Relationship Id="rId239" Type="http://schemas.openxmlformats.org/officeDocument/2006/relationships/image" Target="media/image141.jpeg"/><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chart" Target="charts/chart3.xml"/><Relationship Id="rId255" Type="http://schemas.openxmlformats.org/officeDocument/2006/relationships/image" Target="media/image154.emf"/><Relationship Id="rId24" Type="http://schemas.openxmlformats.org/officeDocument/2006/relationships/image" Target="media/image11.wmf"/><Relationship Id="rId40" Type="http://schemas.openxmlformats.org/officeDocument/2006/relationships/image" Target="media/image20.png"/><Relationship Id="rId45" Type="http://schemas.openxmlformats.org/officeDocument/2006/relationships/image" Target="media/image23.emf"/><Relationship Id="rId66" Type="http://schemas.openxmlformats.org/officeDocument/2006/relationships/hyperlink" Target="http://www.fema.gov/hazards/hurricanes" TargetMode="External"/><Relationship Id="rId87" Type="http://schemas.openxmlformats.org/officeDocument/2006/relationships/hyperlink" Target="http://www.aoml.noaa.gov/phod/cyclone/data/" TargetMode="External"/><Relationship Id="rId110" Type="http://schemas.openxmlformats.org/officeDocument/2006/relationships/image" Target="media/image45.png"/><Relationship Id="rId115" Type="http://schemas.openxmlformats.org/officeDocument/2006/relationships/image" Target="media/image49.png"/><Relationship Id="rId131" Type="http://schemas.openxmlformats.org/officeDocument/2006/relationships/image" Target="media/image63.jpeg"/><Relationship Id="rId136" Type="http://schemas.openxmlformats.org/officeDocument/2006/relationships/image" Target="media/image68.png"/><Relationship Id="rId157" Type="http://schemas.openxmlformats.org/officeDocument/2006/relationships/oleObject" Target="embeddings/oleObject25.bin"/><Relationship Id="rId178" Type="http://schemas.openxmlformats.org/officeDocument/2006/relationships/image" Target="media/image95.png"/><Relationship Id="rId61" Type="http://schemas.openxmlformats.org/officeDocument/2006/relationships/hyperlink" Target="http://www.airboston.com_public/html/rmansoft.asp" TargetMode="External"/><Relationship Id="rId82" Type="http://schemas.openxmlformats.org/officeDocument/2006/relationships/hyperlink" Target="http://www.atmet.com/html/docs/rams/ug44-rams-intro.pdf" TargetMode="External"/><Relationship Id="rId152" Type="http://schemas.openxmlformats.org/officeDocument/2006/relationships/oleObject" Target="embeddings/oleObject23.bin"/><Relationship Id="rId173" Type="http://schemas.openxmlformats.org/officeDocument/2006/relationships/image" Target="media/image92.wmf"/><Relationship Id="rId194" Type="http://schemas.openxmlformats.org/officeDocument/2006/relationships/image" Target="media/image104.wmf"/><Relationship Id="rId199" Type="http://schemas.openxmlformats.org/officeDocument/2006/relationships/image" Target="media/image107.wmf"/><Relationship Id="rId203" Type="http://schemas.openxmlformats.org/officeDocument/2006/relationships/image" Target="media/image109.wmf"/><Relationship Id="rId208" Type="http://schemas.openxmlformats.org/officeDocument/2006/relationships/package" Target="embeddings/Microsoft_Visio_Drawing12.vsdx"/><Relationship Id="rId229" Type="http://schemas.openxmlformats.org/officeDocument/2006/relationships/image" Target="media/image131.jpeg"/><Relationship Id="rId19" Type="http://schemas.openxmlformats.org/officeDocument/2006/relationships/oleObject" Target="embeddings/oleObject4.bin"/><Relationship Id="rId224" Type="http://schemas.openxmlformats.org/officeDocument/2006/relationships/image" Target="media/image126.png"/><Relationship Id="rId240" Type="http://schemas.openxmlformats.org/officeDocument/2006/relationships/image" Target="media/image142.jpeg"/><Relationship Id="rId245" Type="http://schemas.openxmlformats.org/officeDocument/2006/relationships/image" Target="media/image147.jpeg"/><Relationship Id="rId261" Type="http://schemas.openxmlformats.org/officeDocument/2006/relationships/image" Target="media/image157.wmf"/><Relationship Id="rId266" Type="http://schemas.openxmlformats.org/officeDocument/2006/relationships/image" Target="media/image160.jpeg"/><Relationship Id="rId14" Type="http://schemas.openxmlformats.org/officeDocument/2006/relationships/image" Target="media/image6.wmf"/><Relationship Id="rId30" Type="http://schemas.openxmlformats.org/officeDocument/2006/relationships/image" Target="media/image14.png"/><Relationship Id="rId35" Type="http://schemas.openxmlformats.org/officeDocument/2006/relationships/oleObject" Target="embeddings/oleObject11.bin"/><Relationship Id="rId56" Type="http://schemas.openxmlformats.org/officeDocument/2006/relationships/image" Target="media/image29.emf"/><Relationship Id="rId77" Type="http://schemas.openxmlformats.org/officeDocument/2006/relationships/hyperlink" Target="http://www.csc.noaa.gov/" TargetMode="External"/><Relationship Id="rId100" Type="http://schemas.openxmlformats.org/officeDocument/2006/relationships/image" Target="media/image39.png"/><Relationship Id="rId105" Type="http://schemas.microsoft.com/office/2007/relationships/hdphoto" Target="media/hdphoto5.wdp"/><Relationship Id="rId126" Type="http://schemas.openxmlformats.org/officeDocument/2006/relationships/footer" Target="footer1.xml"/><Relationship Id="rId147" Type="http://schemas.openxmlformats.org/officeDocument/2006/relationships/image" Target="media/image76.emf"/><Relationship Id="rId168" Type="http://schemas.openxmlformats.org/officeDocument/2006/relationships/package" Target="embeddings/Microsoft_Visio_Drawing8.vsdx"/><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hyperlink" Target="http://www.vni.com/products/imsl" TargetMode="External"/><Relationship Id="rId93" Type="http://schemas.openxmlformats.org/officeDocument/2006/relationships/oleObject" Target="embeddings/Microsoft_Visio_2003-2010_Drawing1.vsd"/><Relationship Id="rId98" Type="http://schemas.openxmlformats.org/officeDocument/2006/relationships/image" Target="media/image38.png"/><Relationship Id="rId121" Type="http://schemas.openxmlformats.org/officeDocument/2006/relationships/image" Target="media/image55.png"/><Relationship Id="rId142" Type="http://schemas.openxmlformats.org/officeDocument/2006/relationships/image" Target="media/image73.png"/><Relationship Id="rId163" Type="http://schemas.openxmlformats.org/officeDocument/2006/relationships/image" Target="media/image87.png"/><Relationship Id="rId184" Type="http://schemas.openxmlformats.org/officeDocument/2006/relationships/image" Target="media/image99.wmf"/><Relationship Id="rId189" Type="http://schemas.openxmlformats.org/officeDocument/2006/relationships/oleObject" Target="embeddings/oleObject32.bin"/><Relationship Id="rId219" Type="http://schemas.openxmlformats.org/officeDocument/2006/relationships/image" Target="media/image121.png"/><Relationship Id="rId3" Type="http://schemas.openxmlformats.org/officeDocument/2006/relationships/styles" Target="styles.xml"/><Relationship Id="rId214" Type="http://schemas.openxmlformats.org/officeDocument/2006/relationships/image" Target="media/image116.png"/><Relationship Id="rId230" Type="http://schemas.openxmlformats.org/officeDocument/2006/relationships/image" Target="media/image132.jpeg"/><Relationship Id="rId235" Type="http://schemas.openxmlformats.org/officeDocument/2006/relationships/image" Target="media/image137.jpeg"/><Relationship Id="rId251" Type="http://schemas.openxmlformats.org/officeDocument/2006/relationships/image" Target="media/image152.wmf"/><Relationship Id="rId256" Type="http://schemas.openxmlformats.org/officeDocument/2006/relationships/oleObject" Target="embeddings/oleObject41.bin"/><Relationship Id="rId25" Type="http://schemas.openxmlformats.org/officeDocument/2006/relationships/oleObject" Target="embeddings/oleObject7.bin"/><Relationship Id="rId46" Type="http://schemas.openxmlformats.org/officeDocument/2006/relationships/package" Target="embeddings/Microsoft_Visio_Drawing2.vsdx"/><Relationship Id="rId67" Type="http://schemas.openxmlformats.org/officeDocument/2006/relationships/hyperlink" Target="http://www.ngdc.noaa.gov/seg/fliers/se-%202006.shtml" TargetMode="External"/><Relationship Id="rId116" Type="http://schemas.openxmlformats.org/officeDocument/2006/relationships/image" Target="media/image50.png"/><Relationship Id="rId137" Type="http://schemas.openxmlformats.org/officeDocument/2006/relationships/chart" Target="charts/chart2.xml"/><Relationship Id="rId158" Type="http://schemas.openxmlformats.org/officeDocument/2006/relationships/image" Target="media/image83.wmf"/><Relationship Id="rId20" Type="http://schemas.openxmlformats.org/officeDocument/2006/relationships/image" Target="media/image9.wmf"/><Relationship Id="rId41" Type="http://schemas.openxmlformats.org/officeDocument/2006/relationships/oleObject" Target="embeddings/oleObject14.bin"/><Relationship Id="rId62" Type="http://schemas.openxmlformats.org/officeDocument/2006/relationships/hyperlink" Target="http://www.ara.com/risk_and_reliability_analysis.htm" TargetMode="External"/><Relationship Id="rId83" Type="http://schemas.openxmlformats.org/officeDocument/2006/relationships/hyperlink" Target="http://www.rms.com/" TargetMode="External"/><Relationship Id="rId88" Type="http://schemas.openxmlformats.org/officeDocument/2006/relationships/hyperlink" Target="http://ptolemy.eecs.berkeley.edu/papers/99/HMAD/html/plotb.html" TargetMode="External"/><Relationship Id="rId111" Type="http://schemas.openxmlformats.org/officeDocument/2006/relationships/oleObject" Target="embeddings/oleObject18.bin"/><Relationship Id="rId132" Type="http://schemas.openxmlformats.org/officeDocument/2006/relationships/image" Target="media/image64.jpeg"/><Relationship Id="rId153" Type="http://schemas.openxmlformats.org/officeDocument/2006/relationships/image" Target="media/image80.emf"/><Relationship Id="rId174" Type="http://schemas.openxmlformats.org/officeDocument/2006/relationships/oleObject" Target="embeddings/oleObject27.bin"/><Relationship Id="rId179" Type="http://schemas.openxmlformats.org/officeDocument/2006/relationships/image" Target="media/image96.png"/><Relationship Id="rId195" Type="http://schemas.openxmlformats.org/officeDocument/2006/relationships/oleObject" Target="embeddings/oleObject35.bin"/><Relationship Id="rId209" Type="http://schemas.openxmlformats.org/officeDocument/2006/relationships/image" Target="media/image112.emf"/><Relationship Id="rId190" Type="http://schemas.openxmlformats.org/officeDocument/2006/relationships/image" Target="media/image102.wmf"/><Relationship Id="rId204" Type="http://schemas.openxmlformats.org/officeDocument/2006/relationships/oleObject" Target="embeddings/oleObject39.bin"/><Relationship Id="rId220" Type="http://schemas.openxmlformats.org/officeDocument/2006/relationships/image" Target="media/image122.png"/><Relationship Id="rId225" Type="http://schemas.openxmlformats.org/officeDocument/2006/relationships/image" Target="media/image127.png"/><Relationship Id="rId241" Type="http://schemas.openxmlformats.org/officeDocument/2006/relationships/image" Target="media/image143.jpeg"/><Relationship Id="rId246" Type="http://schemas.openxmlformats.org/officeDocument/2006/relationships/image" Target="media/image148.jpeg"/><Relationship Id="rId267" Type="http://schemas.openxmlformats.org/officeDocument/2006/relationships/image" Target="media/image161.jpeg"/><Relationship Id="rId15" Type="http://schemas.openxmlformats.org/officeDocument/2006/relationships/oleObject" Target="embeddings/oleObject2.bin"/><Relationship Id="rId36" Type="http://schemas.openxmlformats.org/officeDocument/2006/relationships/chart" Target="charts/chart1.xml"/><Relationship Id="rId57" Type="http://schemas.openxmlformats.org/officeDocument/2006/relationships/package" Target="embeddings/Microsoft_Visio_Drawing4.vsdx"/><Relationship Id="rId106" Type="http://schemas.openxmlformats.org/officeDocument/2006/relationships/image" Target="media/image42.png"/><Relationship Id="rId127" Type="http://schemas.openxmlformats.org/officeDocument/2006/relationships/image" Target="media/image59.png"/><Relationship Id="rId262" Type="http://schemas.openxmlformats.org/officeDocument/2006/relationships/oleObject" Target="embeddings/oleObject44.bin"/><Relationship Id="rId10" Type="http://schemas.openxmlformats.org/officeDocument/2006/relationships/image" Target="media/image3.jpg"/><Relationship Id="rId31" Type="http://schemas.openxmlformats.org/officeDocument/2006/relationships/image" Target="media/image15.emf"/><Relationship Id="rId52" Type="http://schemas.openxmlformats.org/officeDocument/2006/relationships/image" Target="media/image27.png"/><Relationship Id="rId73" Type="http://schemas.openxmlformats.org/officeDocument/2006/relationships/hyperlink" Target="http://java.sun.com/docs/books/tutorial/native1.1/" TargetMode="External"/><Relationship Id="rId78" Type="http://schemas.openxmlformats.org/officeDocument/2006/relationships/hyperlink" Target="http://www.elnino.noaa.gov/" TargetMode="External"/><Relationship Id="rId94" Type="http://schemas.openxmlformats.org/officeDocument/2006/relationships/image" Target="media/image36.emf"/><Relationship Id="rId99" Type="http://schemas.microsoft.com/office/2007/relationships/hdphoto" Target="media/hdphoto2.wdp"/><Relationship Id="rId101" Type="http://schemas.microsoft.com/office/2007/relationships/hdphoto" Target="media/hdphoto3.wdp"/><Relationship Id="rId122" Type="http://schemas.openxmlformats.org/officeDocument/2006/relationships/image" Target="media/image56.jpeg"/><Relationship Id="rId143" Type="http://schemas.openxmlformats.org/officeDocument/2006/relationships/image" Target="media/image74.wmf"/><Relationship Id="rId148" Type="http://schemas.openxmlformats.org/officeDocument/2006/relationships/image" Target="media/image77.emf"/><Relationship Id="rId164" Type="http://schemas.openxmlformats.org/officeDocument/2006/relationships/image" Target="media/image88.png"/><Relationship Id="rId169" Type="http://schemas.openxmlformats.org/officeDocument/2006/relationships/package" Target="embeddings/Microsoft_Visio_Drawing9.vsdx"/><Relationship Id="rId185"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97.wmf"/><Relationship Id="rId210" Type="http://schemas.openxmlformats.org/officeDocument/2006/relationships/package" Target="embeddings/Microsoft_Visio_Drawing13.vsdx"/><Relationship Id="rId215" Type="http://schemas.openxmlformats.org/officeDocument/2006/relationships/image" Target="media/image117.png"/><Relationship Id="rId236" Type="http://schemas.openxmlformats.org/officeDocument/2006/relationships/image" Target="media/image138.jpeg"/><Relationship Id="rId257" Type="http://schemas.openxmlformats.org/officeDocument/2006/relationships/image" Target="media/image155.emf"/><Relationship Id="rId26" Type="http://schemas.openxmlformats.org/officeDocument/2006/relationships/image" Target="media/image12.wmf"/><Relationship Id="rId231" Type="http://schemas.openxmlformats.org/officeDocument/2006/relationships/image" Target="media/image133.jpeg"/><Relationship Id="rId252" Type="http://schemas.openxmlformats.org/officeDocument/2006/relationships/oleObject" Target="embeddings/oleObject40.bin"/><Relationship Id="rId47" Type="http://schemas.openxmlformats.org/officeDocument/2006/relationships/image" Target="media/image24.png"/><Relationship Id="rId68" Type="http://schemas.openxmlformats.org/officeDocument/2006/relationships/hyperlink" Target="http://www.hazus.org/" TargetMode="External"/><Relationship Id="rId89" Type="http://schemas.openxmlformats.org/officeDocument/2006/relationships/image" Target="media/image32.jpeg"/><Relationship Id="rId112" Type="http://schemas.openxmlformats.org/officeDocument/2006/relationships/image" Target="media/image46.png"/><Relationship Id="rId133" Type="http://schemas.openxmlformats.org/officeDocument/2006/relationships/image" Target="media/image65.jpeg"/><Relationship Id="rId154" Type="http://schemas.openxmlformats.org/officeDocument/2006/relationships/image" Target="media/image81.wmf"/><Relationship Id="rId175" Type="http://schemas.openxmlformats.org/officeDocument/2006/relationships/image" Target="media/image93.jpeg"/><Relationship Id="rId196" Type="http://schemas.openxmlformats.org/officeDocument/2006/relationships/image" Target="media/image105.emf"/><Relationship Id="rId200" Type="http://schemas.openxmlformats.org/officeDocument/2006/relationships/oleObject" Target="embeddings/oleObject37.bin"/><Relationship Id="rId16" Type="http://schemas.openxmlformats.org/officeDocument/2006/relationships/image" Target="media/image7.wmf"/><Relationship Id="rId221" Type="http://schemas.openxmlformats.org/officeDocument/2006/relationships/image" Target="media/image123.png"/><Relationship Id="rId242" Type="http://schemas.openxmlformats.org/officeDocument/2006/relationships/image" Target="media/image144.jpeg"/><Relationship Id="rId263" Type="http://schemas.openxmlformats.org/officeDocument/2006/relationships/image" Target="media/image158.wmf"/><Relationship Id="rId37" Type="http://schemas.openxmlformats.org/officeDocument/2006/relationships/image" Target="media/image18.png"/><Relationship Id="rId58" Type="http://schemas.openxmlformats.org/officeDocument/2006/relationships/image" Target="media/image30.emf"/><Relationship Id="rId79" Type="http://schemas.openxmlformats.org/officeDocument/2006/relationships/hyperlink" Target="http://www.elnino.noaa.gov/lanina.html" TargetMode="External"/><Relationship Id="rId102" Type="http://schemas.openxmlformats.org/officeDocument/2006/relationships/image" Target="media/image40.png"/><Relationship Id="rId123" Type="http://schemas.openxmlformats.org/officeDocument/2006/relationships/image" Target="media/image57.jpeg"/><Relationship Id="rId144" Type="http://schemas.openxmlformats.org/officeDocument/2006/relationships/oleObject" Target="embeddings/oleObject20.bin"/><Relationship Id="rId90" Type="http://schemas.openxmlformats.org/officeDocument/2006/relationships/image" Target="media/image33.jpeg"/><Relationship Id="rId165" Type="http://schemas.openxmlformats.org/officeDocument/2006/relationships/image" Target="media/image89.png"/><Relationship Id="rId186" Type="http://schemas.openxmlformats.org/officeDocument/2006/relationships/image" Target="media/image100.wmf"/><Relationship Id="rId211" Type="http://schemas.openxmlformats.org/officeDocument/2006/relationships/image" Target="media/image113.png"/><Relationship Id="rId232" Type="http://schemas.openxmlformats.org/officeDocument/2006/relationships/image" Target="media/image134.jpeg"/><Relationship Id="rId253" Type="http://schemas.openxmlformats.org/officeDocument/2006/relationships/image" Target="media/image153.jpeg"/><Relationship Id="rId27" Type="http://schemas.openxmlformats.org/officeDocument/2006/relationships/oleObject" Target="embeddings/oleObject8.bin"/><Relationship Id="rId48" Type="http://schemas.openxmlformats.org/officeDocument/2006/relationships/image" Target="media/image25.png"/><Relationship Id="rId69" Type="http://schemas.openxmlformats.org/officeDocument/2006/relationships/hyperlink" Target="http://www.nibs.org/hazusweb/verview/overview.php" TargetMode="External"/><Relationship Id="rId113" Type="http://schemas.openxmlformats.org/officeDocument/2006/relationships/image" Target="media/image47.png"/><Relationship Id="rId134" Type="http://schemas.openxmlformats.org/officeDocument/2006/relationships/image" Target="media/image66.png"/><Relationship Id="rId80" Type="http://schemas.openxmlformats.org/officeDocument/2006/relationships/hyperlink" Target="http://www.cis.fiu.edu/hurricaneloss" TargetMode="External"/><Relationship Id="rId155" Type="http://schemas.openxmlformats.org/officeDocument/2006/relationships/oleObject" Target="embeddings/oleObject24.bin"/><Relationship Id="rId176" Type="http://schemas.openxmlformats.org/officeDocument/2006/relationships/image" Target="media/image94.emf"/><Relationship Id="rId197" Type="http://schemas.openxmlformats.org/officeDocument/2006/relationships/image" Target="media/image106.wmf"/><Relationship Id="rId201" Type="http://schemas.openxmlformats.org/officeDocument/2006/relationships/image" Target="media/image108.wmf"/><Relationship Id="rId222" Type="http://schemas.openxmlformats.org/officeDocument/2006/relationships/image" Target="media/image124.png"/><Relationship Id="rId243" Type="http://schemas.openxmlformats.org/officeDocument/2006/relationships/image" Target="media/image145.jpeg"/><Relationship Id="rId264" Type="http://schemas.openxmlformats.org/officeDocument/2006/relationships/oleObject" Target="embeddings/oleObject45.bin"/><Relationship Id="rId17" Type="http://schemas.openxmlformats.org/officeDocument/2006/relationships/oleObject" Target="embeddings/oleObject3.bin"/><Relationship Id="rId38" Type="http://schemas.openxmlformats.org/officeDocument/2006/relationships/image" Target="media/image19.png"/><Relationship Id="rId59" Type="http://schemas.openxmlformats.org/officeDocument/2006/relationships/package" Target="embeddings/Microsoft_Visio_Drawing5.vsdx"/><Relationship Id="rId103" Type="http://schemas.microsoft.com/office/2007/relationships/hdphoto" Target="media/hdphoto4.wdp"/><Relationship Id="rId124" Type="http://schemas.openxmlformats.org/officeDocument/2006/relationships/image" Target="media/image58.jpeg"/><Relationship Id="rId70" Type="http://schemas.openxmlformats.org/officeDocument/2006/relationships/hyperlink" Target="http://www.fema.gov/hazus/li_manuals.shtm" TargetMode="External"/><Relationship Id="rId91" Type="http://schemas.openxmlformats.org/officeDocument/2006/relationships/image" Target="media/image34.jpeg"/><Relationship Id="rId145" Type="http://schemas.openxmlformats.org/officeDocument/2006/relationships/image" Target="media/image75.wmf"/><Relationship Id="rId166" Type="http://schemas.openxmlformats.org/officeDocument/2006/relationships/package" Target="embeddings/Microsoft_Visio_Drawing6.vsdx"/><Relationship Id="rId187" Type="http://schemas.openxmlformats.org/officeDocument/2006/relationships/oleObject" Target="embeddings/oleObject31.bin"/><Relationship Id="rId1" Type="http://schemas.openxmlformats.org/officeDocument/2006/relationships/customXml" Target="../customXml/item1.xml"/><Relationship Id="rId212" Type="http://schemas.openxmlformats.org/officeDocument/2006/relationships/image" Target="media/image114.png"/><Relationship Id="rId233" Type="http://schemas.openxmlformats.org/officeDocument/2006/relationships/image" Target="media/image135.jpeg"/><Relationship Id="rId254" Type="http://schemas.openxmlformats.org/officeDocument/2006/relationships/chart" Target="charts/chart4.xml"/></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_rels/chart3.xml.rels><?xml version="1.0" encoding="UTF-8" standalone="yes"?>
<Relationships xmlns="http://schemas.openxmlformats.org/package/2006/relationships"><Relationship Id="rId1" Type="http://schemas.openxmlformats.org/officeDocument/2006/relationships/oleObject" Target="file:///C:\Users\Weber\Desktop\20141029_FormA6_ScatterPlot_NS6_LocGridB.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FIU%20Hurricane\2013\A-forms\A-8\Form_A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layout/>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247810472"/>
        <c:axId val="247810864"/>
      </c:barChart>
      <c:catAx>
        <c:axId val="247810472"/>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247810864"/>
        <c:crosses val="autoZero"/>
        <c:auto val="1"/>
        <c:lblAlgn val="ctr"/>
        <c:lblOffset val="100"/>
        <c:noMultiLvlLbl val="0"/>
      </c:catAx>
      <c:valAx>
        <c:axId val="2478108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247810472"/>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layout/>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247811256"/>
        <c:axId val="247812040"/>
      </c:barChart>
      <c:catAx>
        <c:axId val="247811256"/>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247812040"/>
        <c:crosses val="autoZero"/>
        <c:auto val="1"/>
        <c:lblAlgn val="ctr"/>
        <c:lblOffset val="100"/>
        <c:noMultiLvlLbl val="0"/>
      </c:catAx>
      <c:valAx>
        <c:axId val="247812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247811256"/>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2000"/>
            </a:pPr>
            <a:r>
              <a:rPr lang="en-US" sz="2000" b="1" i="0" u="none" strike="noStrike" baseline="0"/>
              <a:t>Loss Costs vs Distance to Coast</a:t>
            </a:r>
          </a:p>
          <a:p>
            <a:pPr>
              <a:defRPr sz="2000"/>
            </a:pPr>
            <a:r>
              <a:rPr lang="en-US" sz="2000" b="1" i="0" u="none" strike="noStrike" baseline="0"/>
              <a:t>Strong Frame Owners Exposure</a:t>
            </a:r>
            <a:endParaRPr lang="en-US" sz="2000"/>
          </a:p>
        </c:rich>
      </c:tx>
      <c:layout/>
      <c:overlay val="0"/>
    </c:title>
    <c:autoTitleDeleted val="0"/>
    <c:plotArea>
      <c:layout/>
      <c:scatterChart>
        <c:scatterStyle val="lineMarker"/>
        <c:varyColors val="0"/>
        <c:ser>
          <c:idx val="0"/>
          <c:order val="0"/>
          <c:tx>
            <c:strRef>
              <c:f>'Loss costs distance to coast'!$H$1</c:f>
              <c:strCache>
                <c:ptCount val="1"/>
                <c:pt idx="0">
                  <c:v>distance(miles)</c:v>
                </c:pt>
              </c:strCache>
            </c:strRef>
          </c:tx>
          <c:spPr>
            <a:ln w="47625">
              <a:noFill/>
            </a:ln>
          </c:spPr>
          <c:xVal>
            <c:numRef>
              <c:f>'Loss costs distance to coast'!$H$2:$H$939</c:f>
              <c:numCache>
                <c:formatCode>0.00</c:formatCode>
                <c:ptCount val="938"/>
                <c:pt idx="0">
                  <c:v>12.400429806</c:v>
                </c:pt>
                <c:pt idx="1">
                  <c:v>12.412448640000001</c:v>
                </c:pt>
                <c:pt idx="2">
                  <c:v>12.412053063000002</c:v>
                </c:pt>
                <c:pt idx="3">
                  <c:v>12.392190999</c:v>
                </c:pt>
                <c:pt idx="4">
                  <c:v>12.120487352999998</c:v>
                </c:pt>
                <c:pt idx="5">
                  <c:v>12.104029611</c:v>
                </c:pt>
                <c:pt idx="6">
                  <c:v>11.934973539</c:v>
                </c:pt>
                <c:pt idx="7">
                  <c:v>11.702664890999998</c:v>
                </c:pt>
                <c:pt idx="8">
                  <c:v>11.458873952999999</c:v>
                </c:pt>
                <c:pt idx="9">
                  <c:v>11.825122985999998</c:v>
                </c:pt>
                <c:pt idx="10">
                  <c:v>11.807579735999999</c:v>
                </c:pt>
                <c:pt idx="11">
                  <c:v>11.762823023999999</c:v>
                </c:pt>
                <c:pt idx="12">
                  <c:v>11.511408069</c:v>
                </c:pt>
                <c:pt idx="13">
                  <c:v>11.341704915000001</c:v>
                </c:pt>
                <c:pt idx="14">
                  <c:v>11.732458608</c:v>
                </c:pt>
                <c:pt idx="15">
                  <c:v>11.176556795999998</c:v>
                </c:pt>
                <c:pt idx="16">
                  <c:v>11.469622842</c:v>
                </c:pt>
                <c:pt idx="17">
                  <c:v>12.136551381</c:v>
                </c:pt>
                <c:pt idx="18">
                  <c:v>12.409918685999999</c:v>
                </c:pt>
                <c:pt idx="19">
                  <c:v>12.409427474999999</c:v>
                </c:pt>
                <c:pt idx="20">
                  <c:v>0.34838952633000003</c:v>
                </c:pt>
                <c:pt idx="21">
                  <c:v>0.32589029268000003</c:v>
                </c:pt>
                <c:pt idx="22">
                  <c:v>0.82626925229999992</c:v>
                </c:pt>
                <c:pt idx="23">
                  <c:v>4.5855998747999998</c:v>
                </c:pt>
                <c:pt idx="24">
                  <c:v>3.9855467636999999</c:v>
                </c:pt>
                <c:pt idx="25">
                  <c:v>1.0119689937</c:v>
                </c:pt>
                <c:pt idx="26">
                  <c:v>7.6302487350000003</c:v>
                </c:pt>
                <c:pt idx="27">
                  <c:v>9.9453410819999988</c:v>
                </c:pt>
                <c:pt idx="28">
                  <c:v>5.6545530705000004</c:v>
                </c:pt>
                <c:pt idx="29">
                  <c:v>11.565451835999999</c:v>
                </c:pt>
                <c:pt idx="30">
                  <c:v>12.18464721</c:v>
                </c:pt>
                <c:pt idx="31">
                  <c:v>12.000463578000002</c:v>
                </c:pt>
                <c:pt idx="32">
                  <c:v>11.443296789</c:v>
                </c:pt>
                <c:pt idx="33">
                  <c:v>11.965029939000001</c:v>
                </c:pt>
                <c:pt idx="34">
                  <c:v>11.999386764</c:v>
                </c:pt>
                <c:pt idx="35">
                  <c:v>5.1015344373000007</c:v>
                </c:pt>
                <c:pt idx="36">
                  <c:v>6.7929500879999996</c:v>
                </c:pt>
                <c:pt idx="37">
                  <c:v>8.3716680869999998</c:v>
                </c:pt>
                <c:pt idx="38">
                  <c:v>8.5225369319999995</c:v>
                </c:pt>
                <c:pt idx="39">
                  <c:v>7.8989368049999999</c:v>
                </c:pt>
                <c:pt idx="40">
                  <c:v>6.0895199142000003</c:v>
                </c:pt>
                <c:pt idx="41">
                  <c:v>5.4132266951999997</c:v>
                </c:pt>
                <c:pt idx="42">
                  <c:v>4.2811936856999999</c:v>
                </c:pt>
                <c:pt idx="43">
                  <c:v>3.4878804686999998</c:v>
                </c:pt>
                <c:pt idx="44">
                  <c:v>6.0411856211999995</c:v>
                </c:pt>
                <c:pt idx="45">
                  <c:v>4.1487451289999999</c:v>
                </c:pt>
                <c:pt idx="46">
                  <c:v>6.3469298790000002</c:v>
                </c:pt>
                <c:pt idx="47">
                  <c:v>8.289556361999999</c:v>
                </c:pt>
                <c:pt idx="48">
                  <c:v>6.3663982290000005</c:v>
                </c:pt>
                <c:pt idx="49">
                  <c:v>3.0191018517000003</c:v>
                </c:pt>
                <c:pt idx="50">
                  <c:v>4.0435648065000001</c:v>
                </c:pt>
                <c:pt idx="51">
                  <c:v>6.520051638</c:v>
                </c:pt>
                <c:pt idx="52">
                  <c:v>3.3147809414999996</c:v>
                </c:pt>
                <c:pt idx="53">
                  <c:v>0.3992188545</c:v>
                </c:pt>
                <c:pt idx="54">
                  <c:v>0.50045516253</c:v>
                </c:pt>
                <c:pt idx="55">
                  <c:v>0.17424093140999999</c:v>
                </c:pt>
                <c:pt idx="56">
                  <c:v>0.73485687239999997</c:v>
                </c:pt>
                <c:pt idx="57">
                  <c:v>2.2466917431</c:v>
                </c:pt>
                <c:pt idx="58">
                  <c:v>0.70887982139999994</c:v>
                </c:pt>
                <c:pt idx="59">
                  <c:v>1.2786867549000001</c:v>
                </c:pt>
                <c:pt idx="60">
                  <c:v>3.0224546306999995</c:v>
                </c:pt>
                <c:pt idx="61">
                  <c:v>0.31226045427000004</c:v>
                </c:pt>
                <c:pt idx="62">
                  <c:v>1.7748474353999999</c:v>
                </c:pt>
                <c:pt idx="63">
                  <c:v>12.129832781999999</c:v>
                </c:pt>
                <c:pt idx="64">
                  <c:v>12.12611796</c:v>
                </c:pt>
                <c:pt idx="65">
                  <c:v>12.082709439</c:v>
                </c:pt>
                <c:pt idx="66">
                  <c:v>12.227954507999998</c:v>
                </c:pt>
                <c:pt idx="67">
                  <c:v>12.221129718</c:v>
                </c:pt>
                <c:pt idx="68">
                  <c:v>12.196483469999999</c:v>
                </c:pt>
                <c:pt idx="69">
                  <c:v>12.172929560999998</c:v>
                </c:pt>
                <c:pt idx="70">
                  <c:v>12.154219452</c:v>
                </c:pt>
                <c:pt idx="71">
                  <c:v>12.181532273999998</c:v>
                </c:pt>
                <c:pt idx="72">
                  <c:v>12.251815811999998</c:v>
                </c:pt>
                <c:pt idx="73">
                  <c:v>11.778942321000001</c:v>
                </c:pt>
                <c:pt idx="74">
                  <c:v>10.492167599999998</c:v>
                </c:pt>
                <c:pt idx="75">
                  <c:v>12.254519025000002</c:v>
                </c:pt>
                <c:pt idx="76">
                  <c:v>11.247294905999999</c:v>
                </c:pt>
                <c:pt idx="77">
                  <c:v>11.411751852</c:v>
                </c:pt>
                <c:pt idx="78">
                  <c:v>11.558779811999999</c:v>
                </c:pt>
                <c:pt idx="79">
                  <c:v>10.443952539</c:v>
                </c:pt>
                <c:pt idx="80">
                  <c:v>11.294430048000001</c:v>
                </c:pt>
                <c:pt idx="81">
                  <c:v>9.9485951219999986</c:v>
                </c:pt>
                <c:pt idx="82">
                  <c:v>11.352741327</c:v>
                </c:pt>
                <c:pt idx="83">
                  <c:v>8.4987756090000008</c:v>
                </c:pt>
                <c:pt idx="84">
                  <c:v>7.7269999140000003</c:v>
                </c:pt>
                <c:pt idx="85">
                  <c:v>8.6672243429999991</c:v>
                </c:pt>
                <c:pt idx="86">
                  <c:v>7.9873181459999998</c:v>
                </c:pt>
                <c:pt idx="87">
                  <c:v>8.0967911309999998</c:v>
                </c:pt>
                <c:pt idx="88">
                  <c:v>8.9536469310000015</c:v>
                </c:pt>
                <c:pt idx="89">
                  <c:v>8.119255806</c:v>
                </c:pt>
                <c:pt idx="90">
                  <c:v>6.2397185760000005</c:v>
                </c:pt>
                <c:pt idx="91">
                  <c:v>7.8376863330000006</c:v>
                </c:pt>
                <c:pt idx="92">
                  <c:v>4.7835466056000007</c:v>
                </c:pt>
                <c:pt idx="93">
                  <c:v>4.8661296075000005</c:v>
                </c:pt>
                <c:pt idx="94">
                  <c:v>6.2006740704000007</c:v>
                </c:pt>
                <c:pt idx="95">
                  <c:v>6.530922243</c:v>
                </c:pt>
                <c:pt idx="96">
                  <c:v>4.8356199395999999</c:v>
                </c:pt>
                <c:pt idx="97">
                  <c:v>4.6638482967000003</c:v>
                </c:pt>
                <c:pt idx="98">
                  <c:v>4.7091921642000001</c:v>
                </c:pt>
                <c:pt idx="99">
                  <c:v>3.0664928456999996</c:v>
                </c:pt>
                <c:pt idx="100">
                  <c:v>2.6062599960000004</c:v>
                </c:pt>
                <c:pt idx="101">
                  <c:v>1.6621001037000001</c:v>
                </c:pt>
                <c:pt idx="102">
                  <c:v>4.4310284414999996</c:v>
                </c:pt>
                <c:pt idx="103">
                  <c:v>1.5992689383000001</c:v>
                </c:pt>
                <c:pt idx="104">
                  <c:v>2.4625191131999999</c:v>
                </c:pt>
                <c:pt idx="105">
                  <c:v>1.9066628205</c:v>
                </c:pt>
                <c:pt idx="106">
                  <c:v>1.4758660538999997</c:v>
                </c:pt>
                <c:pt idx="107">
                  <c:v>1.7510445675000001</c:v>
                </c:pt>
                <c:pt idx="108">
                  <c:v>0.60982442811000004</c:v>
                </c:pt>
                <c:pt idx="109">
                  <c:v>1.4181746570999998</c:v>
                </c:pt>
                <c:pt idx="110">
                  <c:v>2.1196652616000002</c:v>
                </c:pt>
                <c:pt idx="111">
                  <c:v>2.5369046045999997</c:v>
                </c:pt>
                <c:pt idx="112">
                  <c:v>0.76940322660000005</c:v>
                </c:pt>
                <c:pt idx="113">
                  <c:v>0.76445193150000001</c:v>
                </c:pt>
                <c:pt idx="114">
                  <c:v>0.19479548493000001</c:v>
                </c:pt>
                <c:pt idx="115">
                  <c:v>0.76445193150000001</c:v>
                </c:pt>
                <c:pt idx="116">
                  <c:v>12.297796515</c:v>
                </c:pt>
                <c:pt idx="117">
                  <c:v>12.065612688000002</c:v>
                </c:pt>
                <c:pt idx="118">
                  <c:v>12.315064040999999</c:v>
                </c:pt>
                <c:pt idx="119">
                  <c:v>12.289981851</c:v>
                </c:pt>
                <c:pt idx="120">
                  <c:v>2.8435189454999996</c:v>
                </c:pt>
                <c:pt idx="121">
                  <c:v>0.78901422030000001</c:v>
                </c:pt>
                <c:pt idx="122">
                  <c:v>3.6926967636000003</c:v>
                </c:pt>
                <c:pt idx="123">
                  <c:v>7.3042075889999998</c:v>
                </c:pt>
                <c:pt idx="124">
                  <c:v>9.6761177099999998</c:v>
                </c:pt>
                <c:pt idx="125">
                  <c:v>7.1107722990000006</c:v>
                </c:pt>
                <c:pt idx="126">
                  <c:v>7.2539519220000006</c:v>
                </c:pt>
                <c:pt idx="127">
                  <c:v>9.5599795319999998</c:v>
                </c:pt>
                <c:pt idx="128">
                  <c:v>8.4855185009999996</c:v>
                </c:pt>
                <c:pt idx="129">
                  <c:v>6.1991494532999996</c:v>
                </c:pt>
                <c:pt idx="130">
                  <c:v>5.1179708789999996</c:v>
                </c:pt>
                <c:pt idx="131">
                  <c:v>8.4935592089999989</c:v>
                </c:pt>
                <c:pt idx="132">
                  <c:v>7.2728197650000004</c:v>
                </c:pt>
                <c:pt idx="133">
                  <c:v>9.7102764360000009</c:v>
                </c:pt>
                <c:pt idx="134">
                  <c:v>5.3084438748</c:v>
                </c:pt>
                <c:pt idx="135">
                  <c:v>8.4279437280000007</c:v>
                </c:pt>
                <c:pt idx="136">
                  <c:v>9.9313797600000004</c:v>
                </c:pt>
                <c:pt idx="137">
                  <c:v>9.6583850550000001</c:v>
                </c:pt>
                <c:pt idx="138">
                  <c:v>10.936306178999999</c:v>
                </c:pt>
                <c:pt idx="139">
                  <c:v>12.097758132000001</c:v>
                </c:pt>
                <c:pt idx="140">
                  <c:v>12.070436616</c:v>
                </c:pt>
                <c:pt idx="141">
                  <c:v>12.067446500999999</c:v>
                </c:pt>
                <c:pt idx="142">
                  <c:v>12.252668444999999</c:v>
                </c:pt>
                <c:pt idx="143">
                  <c:v>12.277455038999999</c:v>
                </c:pt>
                <c:pt idx="144">
                  <c:v>12.250665719999999</c:v>
                </c:pt>
                <c:pt idx="145">
                  <c:v>11.981700063</c:v>
                </c:pt>
                <c:pt idx="146">
                  <c:v>11.964655476000001</c:v>
                </c:pt>
                <c:pt idx="147">
                  <c:v>11.648713032</c:v>
                </c:pt>
                <c:pt idx="148">
                  <c:v>10.666318977000001</c:v>
                </c:pt>
                <c:pt idx="149">
                  <c:v>10.231697844000001</c:v>
                </c:pt>
                <c:pt idx="150">
                  <c:v>10.216110122999998</c:v>
                </c:pt>
                <c:pt idx="151">
                  <c:v>9.0596857859999993</c:v>
                </c:pt>
                <c:pt idx="152">
                  <c:v>9.6378225030000007</c:v>
                </c:pt>
                <c:pt idx="153">
                  <c:v>1.0989049572</c:v>
                </c:pt>
                <c:pt idx="154">
                  <c:v>0.79846646129999999</c:v>
                </c:pt>
                <c:pt idx="155">
                  <c:v>0.36960840702000003</c:v>
                </c:pt>
                <c:pt idx="156">
                  <c:v>2.2995414513000001</c:v>
                </c:pt>
                <c:pt idx="157">
                  <c:v>3.0100940604000002</c:v>
                </c:pt>
                <c:pt idx="158">
                  <c:v>2.9560352031000003</c:v>
                </c:pt>
                <c:pt idx="159">
                  <c:v>3.6302173946999998</c:v>
                </c:pt>
                <c:pt idx="160">
                  <c:v>4.2560352990000005</c:v>
                </c:pt>
                <c:pt idx="161">
                  <c:v>0.51963551135999997</c:v>
                </c:pt>
                <c:pt idx="162">
                  <c:v>4.4270692559999993</c:v>
                </c:pt>
                <c:pt idx="163">
                  <c:v>7.0465354380000003</c:v>
                </c:pt>
                <c:pt idx="164">
                  <c:v>6.5803271400000005</c:v>
                </c:pt>
                <c:pt idx="165">
                  <c:v>6.0008467031999997</c:v>
                </c:pt>
                <c:pt idx="166">
                  <c:v>1.9450499354999999</c:v>
                </c:pt>
                <c:pt idx="167">
                  <c:v>12.164201406</c:v>
                </c:pt>
                <c:pt idx="168">
                  <c:v>12.311982639</c:v>
                </c:pt>
                <c:pt idx="169">
                  <c:v>12.192118461</c:v>
                </c:pt>
                <c:pt idx="170">
                  <c:v>2.6172381581999997</c:v>
                </c:pt>
                <c:pt idx="171">
                  <c:v>12.397937733000001</c:v>
                </c:pt>
                <c:pt idx="172">
                  <c:v>12.313268109000001</c:v>
                </c:pt>
                <c:pt idx="173">
                  <c:v>12.256785054</c:v>
                </c:pt>
                <c:pt idx="174">
                  <c:v>12.139655139</c:v>
                </c:pt>
                <c:pt idx="175">
                  <c:v>12.137044455</c:v>
                </c:pt>
                <c:pt idx="176">
                  <c:v>10.883199501</c:v>
                </c:pt>
                <c:pt idx="177">
                  <c:v>12.384290016</c:v>
                </c:pt>
                <c:pt idx="178">
                  <c:v>0.30170273391000002</c:v>
                </c:pt>
                <c:pt idx="179">
                  <c:v>12.350448</c:v>
                </c:pt>
                <c:pt idx="180">
                  <c:v>12.291069843000001</c:v>
                </c:pt>
                <c:pt idx="181">
                  <c:v>12.373110773999999</c:v>
                </c:pt>
                <c:pt idx="182">
                  <c:v>11.549256156</c:v>
                </c:pt>
                <c:pt idx="183">
                  <c:v>10.568563640999999</c:v>
                </c:pt>
                <c:pt idx="184">
                  <c:v>10.626214796999999</c:v>
                </c:pt>
                <c:pt idx="185">
                  <c:v>9.8165046959999991</c:v>
                </c:pt>
                <c:pt idx="186">
                  <c:v>10.450854954</c:v>
                </c:pt>
                <c:pt idx="187">
                  <c:v>11.180970242999999</c:v>
                </c:pt>
                <c:pt idx="188">
                  <c:v>10.143478584</c:v>
                </c:pt>
                <c:pt idx="189">
                  <c:v>9.3450197609999996</c:v>
                </c:pt>
                <c:pt idx="190">
                  <c:v>9.7630011989999996</c:v>
                </c:pt>
                <c:pt idx="191">
                  <c:v>9.4357478609999994</c:v>
                </c:pt>
                <c:pt idx="192">
                  <c:v>9.4853378159999995</c:v>
                </c:pt>
                <c:pt idx="193">
                  <c:v>10.528386804</c:v>
                </c:pt>
                <c:pt idx="194">
                  <c:v>9.9744548040000005</c:v>
                </c:pt>
                <c:pt idx="195">
                  <c:v>9.6247808820000014</c:v>
                </c:pt>
                <c:pt idx="196">
                  <c:v>10.801187756999999</c:v>
                </c:pt>
                <c:pt idx="197">
                  <c:v>9.9914254920000012</c:v>
                </c:pt>
                <c:pt idx="198">
                  <c:v>10.081368648</c:v>
                </c:pt>
                <c:pt idx="199">
                  <c:v>9.3225550859999995</c:v>
                </c:pt>
                <c:pt idx="200">
                  <c:v>9.5821722089999994</c:v>
                </c:pt>
                <c:pt idx="201">
                  <c:v>8.739188927999999</c:v>
                </c:pt>
                <c:pt idx="202">
                  <c:v>10.149237117</c:v>
                </c:pt>
                <c:pt idx="203">
                  <c:v>9.9861091109999993</c:v>
                </c:pt>
                <c:pt idx="204">
                  <c:v>10.508732775</c:v>
                </c:pt>
                <c:pt idx="205">
                  <c:v>10.479094928999999</c:v>
                </c:pt>
                <c:pt idx="206">
                  <c:v>9.2313140399999991</c:v>
                </c:pt>
                <c:pt idx="207">
                  <c:v>9.7557429510000002</c:v>
                </c:pt>
                <c:pt idx="208">
                  <c:v>10.013736779999999</c:v>
                </c:pt>
                <c:pt idx="209">
                  <c:v>8.1338281919999993</c:v>
                </c:pt>
                <c:pt idx="210">
                  <c:v>6.8935620240000004</c:v>
                </c:pt>
                <c:pt idx="211">
                  <c:v>4.5752629571999996</c:v>
                </c:pt>
                <c:pt idx="212">
                  <c:v>0.68596709489999996</c:v>
                </c:pt>
                <c:pt idx="213">
                  <c:v>0.54404603396999995</c:v>
                </c:pt>
                <c:pt idx="214">
                  <c:v>0.81241604639999987</c:v>
                </c:pt>
                <c:pt idx="215">
                  <c:v>0.6538440069</c:v>
                </c:pt>
                <c:pt idx="216">
                  <c:v>12.409912476000001</c:v>
                </c:pt>
                <c:pt idx="217">
                  <c:v>12.402474758999999</c:v>
                </c:pt>
                <c:pt idx="218">
                  <c:v>1.2005127909</c:v>
                </c:pt>
                <c:pt idx="219">
                  <c:v>9.2322859050000012</c:v>
                </c:pt>
                <c:pt idx="220">
                  <c:v>4.9838397228</c:v>
                </c:pt>
                <c:pt idx="221">
                  <c:v>10.310479766999999</c:v>
                </c:pt>
                <c:pt idx="222">
                  <c:v>9.1045275750000005</c:v>
                </c:pt>
                <c:pt idx="223">
                  <c:v>4.2971765489999996</c:v>
                </c:pt>
                <c:pt idx="224">
                  <c:v>1.4933893077</c:v>
                </c:pt>
                <c:pt idx="225">
                  <c:v>4.9732848963</c:v>
                </c:pt>
                <c:pt idx="226">
                  <c:v>12.318739119</c:v>
                </c:pt>
                <c:pt idx="227">
                  <c:v>3.4252725527999996</c:v>
                </c:pt>
                <c:pt idx="228">
                  <c:v>3.9807040193999996</c:v>
                </c:pt>
                <c:pt idx="229">
                  <c:v>5.2970657264999996</c:v>
                </c:pt>
                <c:pt idx="230">
                  <c:v>6.7074955200000002</c:v>
                </c:pt>
                <c:pt idx="231">
                  <c:v>5.7418418240999998</c:v>
                </c:pt>
                <c:pt idx="232">
                  <c:v>0.41550354243000004</c:v>
                </c:pt>
                <c:pt idx="233">
                  <c:v>10.607987204999999</c:v>
                </c:pt>
                <c:pt idx="234">
                  <c:v>5.2450636211999999</c:v>
                </c:pt>
                <c:pt idx="235">
                  <c:v>2.6382147929999995</c:v>
                </c:pt>
                <c:pt idx="236">
                  <c:v>0.31226045427000004</c:v>
                </c:pt>
                <c:pt idx="237">
                  <c:v>2.7452538927000001</c:v>
                </c:pt>
                <c:pt idx="238">
                  <c:v>0.35722407105000004</c:v>
                </c:pt>
                <c:pt idx="239">
                  <c:v>0.93016230389999999</c:v>
                </c:pt>
                <c:pt idx="240">
                  <c:v>10.710869516999999</c:v>
                </c:pt>
                <c:pt idx="241">
                  <c:v>12.358199322000001</c:v>
                </c:pt>
                <c:pt idx="242">
                  <c:v>12.074629608</c:v>
                </c:pt>
                <c:pt idx="243">
                  <c:v>11.699533188000002</c:v>
                </c:pt>
                <c:pt idx="244">
                  <c:v>11.473545078000001</c:v>
                </c:pt>
                <c:pt idx="245">
                  <c:v>12.272157288000001</c:v>
                </c:pt>
                <c:pt idx="246">
                  <c:v>12.380236749</c:v>
                </c:pt>
                <c:pt idx="247">
                  <c:v>12.348837125999999</c:v>
                </c:pt>
                <c:pt idx="248">
                  <c:v>8.5140664919999995</c:v>
                </c:pt>
                <c:pt idx="249">
                  <c:v>2.6524547577000002</c:v>
                </c:pt>
                <c:pt idx="250">
                  <c:v>12.06306783</c:v>
                </c:pt>
                <c:pt idx="251">
                  <c:v>12.023187209999998</c:v>
                </c:pt>
                <c:pt idx="252">
                  <c:v>12.369735639</c:v>
                </c:pt>
                <c:pt idx="253">
                  <c:v>12.206844234</c:v>
                </c:pt>
                <c:pt idx="254">
                  <c:v>12.231366282</c:v>
                </c:pt>
                <c:pt idx="255">
                  <c:v>12.042109079999999</c:v>
                </c:pt>
                <c:pt idx="256">
                  <c:v>12.248992125000001</c:v>
                </c:pt>
                <c:pt idx="257">
                  <c:v>12.343613273999999</c:v>
                </c:pt>
                <c:pt idx="258">
                  <c:v>12.356123319</c:v>
                </c:pt>
                <c:pt idx="259">
                  <c:v>1.8882008630999998</c:v>
                </c:pt>
                <c:pt idx="260">
                  <c:v>0.83967490349999996</c:v>
                </c:pt>
                <c:pt idx="261">
                  <c:v>4.9931429237999998</c:v>
                </c:pt>
                <c:pt idx="262">
                  <c:v>7.6925455920000001</c:v>
                </c:pt>
                <c:pt idx="263">
                  <c:v>8.6925592799999993</c:v>
                </c:pt>
                <c:pt idx="264">
                  <c:v>9.3577527449999991</c:v>
                </c:pt>
                <c:pt idx="265">
                  <c:v>10.5289929</c:v>
                </c:pt>
                <c:pt idx="266">
                  <c:v>12.360890736</c:v>
                </c:pt>
                <c:pt idx="267">
                  <c:v>12.371554548000001</c:v>
                </c:pt>
                <c:pt idx="268">
                  <c:v>12.366749250000002</c:v>
                </c:pt>
                <c:pt idx="269">
                  <c:v>11.609685666000001</c:v>
                </c:pt>
                <c:pt idx="270">
                  <c:v>11.902647384</c:v>
                </c:pt>
                <c:pt idx="271">
                  <c:v>11.342039633999999</c:v>
                </c:pt>
                <c:pt idx="272">
                  <c:v>11.569936076999998</c:v>
                </c:pt>
                <c:pt idx="273">
                  <c:v>9.5197747499999998</c:v>
                </c:pt>
                <c:pt idx="274">
                  <c:v>10.060277625000001</c:v>
                </c:pt>
                <c:pt idx="275">
                  <c:v>11.481606900000001</c:v>
                </c:pt>
                <c:pt idx="276">
                  <c:v>10.570868171999999</c:v>
                </c:pt>
                <c:pt idx="277">
                  <c:v>8.0990161740000008</c:v>
                </c:pt>
                <c:pt idx="278">
                  <c:v>8.2231056359999997</c:v>
                </c:pt>
                <c:pt idx="279">
                  <c:v>8.4451944870000002</c:v>
                </c:pt>
                <c:pt idx="280">
                  <c:v>11.809816578000001</c:v>
                </c:pt>
                <c:pt idx="281">
                  <c:v>6.3800620920000002</c:v>
                </c:pt>
                <c:pt idx="282">
                  <c:v>7.1768584979999996</c:v>
                </c:pt>
                <c:pt idx="283">
                  <c:v>8.4249598230000018</c:v>
                </c:pt>
                <c:pt idx="284">
                  <c:v>4.3154420840999999</c:v>
                </c:pt>
                <c:pt idx="285">
                  <c:v>3.5931821345999997</c:v>
                </c:pt>
                <c:pt idx="286">
                  <c:v>6.9403549949999999</c:v>
                </c:pt>
                <c:pt idx="287">
                  <c:v>12.191431013999999</c:v>
                </c:pt>
                <c:pt idx="288">
                  <c:v>5.9086082069999994</c:v>
                </c:pt>
                <c:pt idx="289">
                  <c:v>4.4119217619000004</c:v>
                </c:pt>
                <c:pt idx="290">
                  <c:v>7.1846228610000011</c:v>
                </c:pt>
                <c:pt idx="291">
                  <c:v>6.893730315</c:v>
                </c:pt>
                <c:pt idx="292">
                  <c:v>9.9090895860000003</c:v>
                </c:pt>
                <c:pt idx="293">
                  <c:v>12.153225852</c:v>
                </c:pt>
                <c:pt idx="294">
                  <c:v>7.0451133480000001</c:v>
                </c:pt>
                <c:pt idx="295">
                  <c:v>6.5534856570000004</c:v>
                </c:pt>
                <c:pt idx="296">
                  <c:v>6.9203345760000001</c:v>
                </c:pt>
                <c:pt idx="297">
                  <c:v>8.7390305730000009</c:v>
                </c:pt>
                <c:pt idx="298">
                  <c:v>10.688382485999998</c:v>
                </c:pt>
                <c:pt idx="299">
                  <c:v>11.300382954</c:v>
                </c:pt>
                <c:pt idx="300">
                  <c:v>4.3305462323999997</c:v>
                </c:pt>
                <c:pt idx="301">
                  <c:v>12.143155095000001</c:v>
                </c:pt>
                <c:pt idx="302">
                  <c:v>7.1945340209999991</c:v>
                </c:pt>
                <c:pt idx="303">
                  <c:v>12.114900836999999</c:v>
                </c:pt>
                <c:pt idx="304">
                  <c:v>8.8255625759999994</c:v>
                </c:pt>
                <c:pt idx="305">
                  <c:v>10.740773772000001</c:v>
                </c:pt>
                <c:pt idx="306">
                  <c:v>5.2415601876000002</c:v>
                </c:pt>
                <c:pt idx="307">
                  <c:v>10.353837366000002</c:v>
                </c:pt>
                <c:pt idx="308">
                  <c:v>8.3380738500000007</c:v>
                </c:pt>
                <c:pt idx="309">
                  <c:v>5.0029339824000001</c:v>
                </c:pt>
                <c:pt idx="310">
                  <c:v>6.9268153319999994</c:v>
                </c:pt>
                <c:pt idx="311">
                  <c:v>10.752421247999999</c:v>
                </c:pt>
                <c:pt idx="312">
                  <c:v>12.199587228</c:v>
                </c:pt>
                <c:pt idx="313">
                  <c:v>7.1945340209999991</c:v>
                </c:pt>
                <c:pt idx="314">
                  <c:v>7.8046938450000001</c:v>
                </c:pt>
                <c:pt idx="315">
                  <c:v>9.2607363989999989</c:v>
                </c:pt>
                <c:pt idx="316">
                  <c:v>9.5565037950000011</c:v>
                </c:pt>
                <c:pt idx="317">
                  <c:v>8.717546457000001</c:v>
                </c:pt>
                <c:pt idx="318">
                  <c:v>12.135481398</c:v>
                </c:pt>
                <c:pt idx="319">
                  <c:v>11.211680556000001</c:v>
                </c:pt>
                <c:pt idx="320">
                  <c:v>8.2571196689999997</c:v>
                </c:pt>
                <c:pt idx="321">
                  <c:v>11.182206033</c:v>
                </c:pt>
                <c:pt idx="322">
                  <c:v>10.971959031000001</c:v>
                </c:pt>
                <c:pt idx="323">
                  <c:v>12.277260666</c:v>
                </c:pt>
                <c:pt idx="324">
                  <c:v>12.263078889000001</c:v>
                </c:pt>
                <c:pt idx="325">
                  <c:v>12.252351735</c:v>
                </c:pt>
                <c:pt idx="326">
                  <c:v>12.202493508</c:v>
                </c:pt>
                <c:pt idx="327">
                  <c:v>12.183749243999999</c:v>
                </c:pt>
                <c:pt idx="328">
                  <c:v>12.131620641</c:v>
                </c:pt>
                <c:pt idx="329">
                  <c:v>12.325536585</c:v>
                </c:pt>
                <c:pt idx="330">
                  <c:v>12.348946421999999</c:v>
                </c:pt>
                <c:pt idx="331">
                  <c:v>9.8206380719999995</c:v>
                </c:pt>
                <c:pt idx="332">
                  <c:v>9.6032458440000017</c:v>
                </c:pt>
                <c:pt idx="333">
                  <c:v>3.4953985431000003</c:v>
                </c:pt>
                <c:pt idx="334">
                  <c:v>5.7289463244000007</c:v>
                </c:pt>
                <c:pt idx="335">
                  <c:v>3.2288170293000005</c:v>
                </c:pt>
                <c:pt idx="336">
                  <c:v>3.4271419490999997</c:v>
                </c:pt>
                <c:pt idx="337">
                  <c:v>2.3969036943000002</c:v>
                </c:pt>
                <c:pt idx="338">
                  <c:v>0.32403707342999999</c:v>
                </c:pt>
                <c:pt idx="339">
                  <c:v>12.355363836</c:v>
                </c:pt>
                <c:pt idx="340">
                  <c:v>12.396406968000001</c:v>
                </c:pt>
                <c:pt idx="341">
                  <c:v>12.396769632</c:v>
                </c:pt>
                <c:pt idx="342">
                  <c:v>12.326197329000001</c:v>
                </c:pt>
                <c:pt idx="343">
                  <c:v>12.395240109</c:v>
                </c:pt>
                <c:pt idx="344">
                  <c:v>12.396769632</c:v>
                </c:pt>
                <c:pt idx="345">
                  <c:v>12.364925372999998</c:v>
                </c:pt>
                <c:pt idx="346">
                  <c:v>12.346453727999998</c:v>
                </c:pt>
                <c:pt idx="347">
                  <c:v>12.319069491</c:v>
                </c:pt>
                <c:pt idx="348">
                  <c:v>10.405418867999998</c:v>
                </c:pt>
                <c:pt idx="349">
                  <c:v>10.410103071000002</c:v>
                </c:pt>
                <c:pt idx="350">
                  <c:v>12.272466546</c:v>
                </c:pt>
                <c:pt idx="351">
                  <c:v>12.387648383999998</c:v>
                </c:pt>
                <c:pt idx="352">
                  <c:v>12.405332601</c:v>
                </c:pt>
                <c:pt idx="353">
                  <c:v>12.398846256000001</c:v>
                </c:pt>
                <c:pt idx="354">
                  <c:v>10.133482968000001</c:v>
                </c:pt>
                <c:pt idx="355">
                  <c:v>8.9115897060000009</c:v>
                </c:pt>
                <c:pt idx="356">
                  <c:v>9.0396107190000006</c:v>
                </c:pt>
                <c:pt idx="357">
                  <c:v>11.194198163999999</c:v>
                </c:pt>
                <c:pt idx="358">
                  <c:v>9.3727455479999993</c:v>
                </c:pt>
                <c:pt idx="359">
                  <c:v>11.194877538</c:v>
                </c:pt>
                <c:pt idx="360">
                  <c:v>9.5991776729999998</c:v>
                </c:pt>
                <c:pt idx="361">
                  <c:v>9.2701569690000003</c:v>
                </c:pt>
                <c:pt idx="362">
                  <c:v>10.218882267</c:v>
                </c:pt>
                <c:pt idx="363">
                  <c:v>7.5697720290000001</c:v>
                </c:pt>
                <c:pt idx="364">
                  <c:v>10.414317798000001</c:v>
                </c:pt>
                <c:pt idx="365">
                  <c:v>9.3431635920000016</c:v>
                </c:pt>
                <c:pt idx="366">
                  <c:v>8.9785210859999989</c:v>
                </c:pt>
                <c:pt idx="367">
                  <c:v>8.7095902049999996</c:v>
                </c:pt>
                <c:pt idx="368">
                  <c:v>11.249790704999999</c:v>
                </c:pt>
                <c:pt idx="369">
                  <c:v>9.7289461799999994</c:v>
                </c:pt>
                <c:pt idx="370">
                  <c:v>8.4087883619999992</c:v>
                </c:pt>
                <c:pt idx="371">
                  <c:v>9.8584352370000001</c:v>
                </c:pt>
                <c:pt idx="372">
                  <c:v>9.3722462639999993</c:v>
                </c:pt>
                <c:pt idx="373">
                  <c:v>11.383983837000001</c:v>
                </c:pt>
                <c:pt idx="374">
                  <c:v>10.380773241</c:v>
                </c:pt>
                <c:pt idx="375">
                  <c:v>5.2636590936000003</c:v>
                </c:pt>
                <c:pt idx="376">
                  <c:v>10.882851741</c:v>
                </c:pt>
                <c:pt idx="377">
                  <c:v>11.828108132999999</c:v>
                </c:pt>
                <c:pt idx="378">
                  <c:v>0.27548240615999997</c:v>
                </c:pt>
                <c:pt idx="379">
                  <c:v>0.23048909316000002</c:v>
                </c:pt>
                <c:pt idx="380">
                  <c:v>2.5368231914999995</c:v>
                </c:pt>
                <c:pt idx="381">
                  <c:v>3.1591421954999994</c:v>
                </c:pt>
                <c:pt idx="382">
                  <c:v>0.36757540826999996</c:v>
                </c:pt>
                <c:pt idx="383">
                  <c:v>5.7983995232999996</c:v>
                </c:pt>
                <c:pt idx="384">
                  <c:v>7.9086740849999995</c:v>
                </c:pt>
                <c:pt idx="385">
                  <c:v>7.1110244249999992</c:v>
                </c:pt>
                <c:pt idx="386">
                  <c:v>7.1200854359999992</c:v>
                </c:pt>
                <c:pt idx="387">
                  <c:v>8.1811813050000008</c:v>
                </c:pt>
                <c:pt idx="388">
                  <c:v>9.8745806159999994</c:v>
                </c:pt>
                <c:pt idx="389">
                  <c:v>3.0952883672999998</c:v>
                </c:pt>
                <c:pt idx="390">
                  <c:v>0.19474829513999997</c:v>
                </c:pt>
                <c:pt idx="391">
                  <c:v>10.878902181000001</c:v>
                </c:pt>
                <c:pt idx="392">
                  <c:v>7.2828309059999992</c:v>
                </c:pt>
                <c:pt idx="393">
                  <c:v>9.006580971</c:v>
                </c:pt>
                <c:pt idx="394">
                  <c:v>10.731427101000001</c:v>
                </c:pt>
                <c:pt idx="395">
                  <c:v>11.092043663999998</c:v>
                </c:pt>
                <c:pt idx="396">
                  <c:v>11.297319561</c:v>
                </c:pt>
                <c:pt idx="397">
                  <c:v>10.276620984000001</c:v>
                </c:pt>
                <c:pt idx="398">
                  <c:v>8.9949819330000018</c:v>
                </c:pt>
                <c:pt idx="399">
                  <c:v>1.2845694257999998</c:v>
                </c:pt>
                <c:pt idx="400">
                  <c:v>6.3994546799999998</c:v>
                </c:pt>
                <c:pt idx="401">
                  <c:v>5.6073455819999998</c:v>
                </c:pt>
                <c:pt idx="402">
                  <c:v>10.993472334</c:v>
                </c:pt>
                <c:pt idx="403">
                  <c:v>4.6823203143000001</c:v>
                </c:pt>
                <c:pt idx="404">
                  <c:v>11.188773108000001</c:v>
                </c:pt>
                <c:pt idx="405">
                  <c:v>11.245607649</c:v>
                </c:pt>
                <c:pt idx="406">
                  <c:v>11.457217125</c:v>
                </c:pt>
                <c:pt idx="407">
                  <c:v>11.872640663999999</c:v>
                </c:pt>
                <c:pt idx="408">
                  <c:v>12.312906686999998</c:v>
                </c:pt>
                <c:pt idx="409">
                  <c:v>12.276344069999999</c:v>
                </c:pt>
                <c:pt idx="410">
                  <c:v>12.350908781999999</c:v>
                </c:pt>
                <c:pt idx="411">
                  <c:v>12.299339078999999</c:v>
                </c:pt>
                <c:pt idx="412">
                  <c:v>11.946562640999998</c:v>
                </c:pt>
                <c:pt idx="413">
                  <c:v>12.191185719000002</c:v>
                </c:pt>
                <c:pt idx="414">
                  <c:v>12.245757336</c:v>
                </c:pt>
                <c:pt idx="415">
                  <c:v>12.267284921999998</c:v>
                </c:pt>
                <c:pt idx="416">
                  <c:v>12.285821772000002</c:v>
                </c:pt>
                <c:pt idx="417">
                  <c:v>12.279954564000001</c:v>
                </c:pt>
                <c:pt idx="418">
                  <c:v>12.318654663</c:v>
                </c:pt>
                <c:pt idx="419">
                  <c:v>12.265526250000001</c:v>
                </c:pt>
                <c:pt idx="420">
                  <c:v>12.317516991</c:v>
                </c:pt>
                <c:pt idx="421">
                  <c:v>12.277484226</c:v>
                </c:pt>
                <c:pt idx="422">
                  <c:v>12.283674975</c:v>
                </c:pt>
                <c:pt idx="423">
                  <c:v>12.27898332</c:v>
                </c:pt>
                <c:pt idx="424">
                  <c:v>12.245846139000001</c:v>
                </c:pt>
                <c:pt idx="425">
                  <c:v>4.7926572345</c:v>
                </c:pt>
                <c:pt idx="426">
                  <c:v>12.345192477000001</c:v>
                </c:pt>
                <c:pt idx="427">
                  <c:v>2.4449826942000001</c:v>
                </c:pt>
                <c:pt idx="428">
                  <c:v>12.412443672</c:v>
                </c:pt>
                <c:pt idx="429">
                  <c:v>10.91541636</c:v>
                </c:pt>
                <c:pt idx="430">
                  <c:v>12.399131295000002</c:v>
                </c:pt>
                <c:pt idx="431">
                  <c:v>12.414196133999999</c:v>
                </c:pt>
                <c:pt idx="432">
                  <c:v>12.293846333999999</c:v>
                </c:pt>
                <c:pt idx="433">
                  <c:v>12.043511298000002</c:v>
                </c:pt>
                <c:pt idx="434">
                  <c:v>12.389138163</c:v>
                </c:pt>
                <c:pt idx="435">
                  <c:v>12.329009216999999</c:v>
                </c:pt>
                <c:pt idx="436">
                  <c:v>12.073987493999999</c:v>
                </c:pt>
                <c:pt idx="437">
                  <c:v>12.395226446999999</c:v>
                </c:pt>
                <c:pt idx="438">
                  <c:v>0.27387570528000005</c:v>
                </c:pt>
                <c:pt idx="439">
                  <c:v>0.70358759729999998</c:v>
                </c:pt>
                <c:pt idx="440">
                  <c:v>3.0026102031000002</c:v>
                </c:pt>
                <c:pt idx="441">
                  <c:v>2.9804228046000003</c:v>
                </c:pt>
                <c:pt idx="442">
                  <c:v>4.4194616954999999</c:v>
                </c:pt>
                <c:pt idx="443">
                  <c:v>3.4892892072000001</c:v>
                </c:pt>
                <c:pt idx="444">
                  <c:v>3.8930978105999996</c:v>
                </c:pt>
                <c:pt idx="445">
                  <c:v>7.0139205180000008</c:v>
                </c:pt>
                <c:pt idx="446">
                  <c:v>4.6380588498000002</c:v>
                </c:pt>
                <c:pt idx="447">
                  <c:v>6.1873116408</c:v>
                </c:pt>
                <c:pt idx="448">
                  <c:v>6.6523923270000003</c:v>
                </c:pt>
                <c:pt idx="449">
                  <c:v>7.0619536260000002</c:v>
                </c:pt>
                <c:pt idx="450">
                  <c:v>9.6599381759999989</c:v>
                </c:pt>
                <c:pt idx="451">
                  <c:v>9.9142066260000004</c:v>
                </c:pt>
                <c:pt idx="452">
                  <c:v>10.048879169999999</c:v>
                </c:pt>
                <c:pt idx="453">
                  <c:v>11.305176453</c:v>
                </c:pt>
                <c:pt idx="454">
                  <c:v>12.218312241000001</c:v>
                </c:pt>
                <c:pt idx="455">
                  <c:v>12.070926584999999</c:v>
                </c:pt>
                <c:pt idx="456">
                  <c:v>12.062161791000001</c:v>
                </c:pt>
                <c:pt idx="457">
                  <c:v>11.781278522999999</c:v>
                </c:pt>
                <c:pt idx="458">
                  <c:v>12.405638133</c:v>
                </c:pt>
                <c:pt idx="459">
                  <c:v>12.414193650000001</c:v>
                </c:pt>
                <c:pt idx="460">
                  <c:v>12.381461360999999</c:v>
                </c:pt>
                <c:pt idx="461">
                  <c:v>12.392188514999999</c:v>
                </c:pt>
                <c:pt idx="462">
                  <c:v>12.413582586</c:v>
                </c:pt>
                <c:pt idx="463">
                  <c:v>12.412359837</c:v>
                </c:pt>
                <c:pt idx="464">
                  <c:v>12.336307208999999</c:v>
                </c:pt>
                <c:pt idx="465">
                  <c:v>12.38481414</c:v>
                </c:pt>
                <c:pt idx="466">
                  <c:v>10.970756775000002</c:v>
                </c:pt>
                <c:pt idx="467">
                  <c:v>12.016676025000001</c:v>
                </c:pt>
                <c:pt idx="468">
                  <c:v>12.338152821</c:v>
                </c:pt>
                <c:pt idx="469">
                  <c:v>11.706556077</c:v>
                </c:pt>
                <c:pt idx="470">
                  <c:v>11.348729046000001</c:v>
                </c:pt>
                <c:pt idx="471">
                  <c:v>11.424915189</c:v>
                </c:pt>
                <c:pt idx="472">
                  <c:v>11.642521041</c:v>
                </c:pt>
                <c:pt idx="473">
                  <c:v>12.03290586</c:v>
                </c:pt>
                <c:pt idx="474">
                  <c:v>10.993654908</c:v>
                </c:pt>
                <c:pt idx="475">
                  <c:v>11.345270697</c:v>
                </c:pt>
                <c:pt idx="476">
                  <c:v>6.2257150259999996</c:v>
                </c:pt>
                <c:pt idx="477">
                  <c:v>8.8799398199999988</c:v>
                </c:pt>
                <c:pt idx="478">
                  <c:v>6.2911448279999993</c:v>
                </c:pt>
                <c:pt idx="479">
                  <c:v>3.0996356777999998</c:v>
                </c:pt>
                <c:pt idx="480">
                  <c:v>1.6904358368999999</c:v>
                </c:pt>
                <c:pt idx="481">
                  <c:v>1.8350983458000001</c:v>
                </c:pt>
                <c:pt idx="482">
                  <c:v>3.8233323729000004</c:v>
                </c:pt>
                <c:pt idx="483">
                  <c:v>1.0356285347999998</c:v>
                </c:pt>
                <c:pt idx="484">
                  <c:v>10.539346212</c:v>
                </c:pt>
                <c:pt idx="485">
                  <c:v>10.899811250999999</c:v>
                </c:pt>
                <c:pt idx="486">
                  <c:v>9.0882579959999994</c:v>
                </c:pt>
                <c:pt idx="487">
                  <c:v>10.895980923000002</c:v>
                </c:pt>
                <c:pt idx="488">
                  <c:v>8.3238666119999998</c:v>
                </c:pt>
                <c:pt idx="489">
                  <c:v>11.92398867</c:v>
                </c:pt>
                <c:pt idx="490">
                  <c:v>12.217715459999999</c:v>
                </c:pt>
                <c:pt idx="491">
                  <c:v>11.030626764000001</c:v>
                </c:pt>
                <c:pt idx="492">
                  <c:v>7.5269882340000001</c:v>
                </c:pt>
                <c:pt idx="493">
                  <c:v>9.0279309510000001</c:v>
                </c:pt>
                <c:pt idx="494">
                  <c:v>7.5777363539999998</c:v>
                </c:pt>
                <c:pt idx="495">
                  <c:v>9.2558180790000009</c:v>
                </c:pt>
                <c:pt idx="496">
                  <c:v>8.2154331809999999</c:v>
                </c:pt>
                <c:pt idx="497">
                  <c:v>10.319309766</c:v>
                </c:pt>
                <c:pt idx="498">
                  <c:v>11.088955431</c:v>
                </c:pt>
                <c:pt idx="499">
                  <c:v>11.572560423000001</c:v>
                </c:pt>
                <c:pt idx="500">
                  <c:v>6.0199515819000009</c:v>
                </c:pt>
                <c:pt idx="501">
                  <c:v>4.1424429725999996</c:v>
                </c:pt>
                <c:pt idx="502">
                  <c:v>4.2918176916000004</c:v>
                </c:pt>
                <c:pt idx="503">
                  <c:v>11.810151296999999</c:v>
                </c:pt>
                <c:pt idx="504">
                  <c:v>9.257048901000001</c:v>
                </c:pt>
                <c:pt idx="505">
                  <c:v>9.5209701750000004</c:v>
                </c:pt>
                <c:pt idx="506">
                  <c:v>5.3596848204000009</c:v>
                </c:pt>
                <c:pt idx="507">
                  <c:v>7.7299459380000002</c:v>
                </c:pt>
                <c:pt idx="508">
                  <c:v>11.952596897999999</c:v>
                </c:pt>
                <c:pt idx="509">
                  <c:v>8.6755389120000004</c:v>
                </c:pt>
                <c:pt idx="510">
                  <c:v>6.5088047069999995</c:v>
                </c:pt>
                <c:pt idx="511">
                  <c:v>3.1678468145999994</c:v>
                </c:pt>
                <c:pt idx="512">
                  <c:v>3.3113857481999998</c:v>
                </c:pt>
                <c:pt idx="513">
                  <c:v>2.7617825529000002</c:v>
                </c:pt>
                <c:pt idx="514">
                  <c:v>11.026496492999998</c:v>
                </c:pt>
                <c:pt idx="515">
                  <c:v>1.9343276873999999</c:v>
                </c:pt>
                <c:pt idx="516">
                  <c:v>9.3342038040000013</c:v>
                </c:pt>
                <c:pt idx="517">
                  <c:v>11.343377889000001</c:v>
                </c:pt>
                <c:pt idx="518">
                  <c:v>6.0161679531000001</c:v>
                </c:pt>
                <c:pt idx="519">
                  <c:v>7.4070520200000001</c:v>
                </c:pt>
                <c:pt idx="520">
                  <c:v>3.0453836894999999</c:v>
                </c:pt>
                <c:pt idx="521">
                  <c:v>10.364441562</c:v>
                </c:pt>
                <c:pt idx="522">
                  <c:v>10.031781798000001</c:v>
                </c:pt>
                <c:pt idx="523">
                  <c:v>9.326882835000001</c:v>
                </c:pt>
                <c:pt idx="524">
                  <c:v>3.8351577032999997</c:v>
                </c:pt>
                <c:pt idx="525">
                  <c:v>7.1886606029999998</c:v>
                </c:pt>
                <c:pt idx="526">
                  <c:v>8.3291978970000002</c:v>
                </c:pt>
                <c:pt idx="527">
                  <c:v>9.9428719860000001</c:v>
                </c:pt>
                <c:pt idx="528">
                  <c:v>4.4994166875000001</c:v>
                </c:pt>
                <c:pt idx="529">
                  <c:v>8.0883504989999988</c:v>
                </c:pt>
                <c:pt idx="530">
                  <c:v>2.5155294119999998</c:v>
                </c:pt>
                <c:pt idx="531">
                  <c:v>8.2990738080000011</c:v>
                </c:pt>
                <c:pt idx="532">
                  <c:v>7.5269882340000001</c:v>
                </c:pt>
                <c:pt idx="533">
                  <c:v>0.66548912310000008</c:v>
                </c:pt>
                <c:pt idx="534">
                  <c:v>5.9794725663000001</c:v>
                </c:pt>
                <c:pt idx="535">
                  <c:v>3.4699072382999998</c:v>
                </c:pt>
                <c:pt idx="536">
                  <c:v>4.3293727287000001</c:v>
                </c:pt>
                <c:pt idx="537">
                  <c:v>5.2747582266000004</c:v>
                </c:pt>
                <c:pt idx="538">
                  <c:v>2.6207543223000003</c:v>
                </c:pt>
                <c:pt idx="539">
                  <c:v>6.2220573359999998</c:v>
                </c:pt>
                <c:pt idx="540">
                  <c:v>5.8783459454999996</c:v>
                </c:pt>
                <c:pt idx="541">
                  <c:v>4.8817001268000002</c:v>
                </c:pt>
                <c:pt idx="542">
                  <c:v>2.6149821894</c:v>
                </c:pt>
                <c:pt idx="543">
                  <c:v>4.0102536834000002</c:v>
                </c:pt>
                <c:pt idx="544">
                  <c:v>3.0689668475999996</c:v>
                </c:pt>
                <c:pt idx="545">
                  <c:v>3.7460605977000001</c:v>
                </c:pt>
                <c:pt idx="546">
                  <c:v>2.7020525373000002</c:v>
                </c:pt>
                <c:pt idx="547">
                  <c:v>3.1866493905</c:v>
                </c:pt>
                <c:pt idx="548">
                  <c:v>3.0503626191</c:v>
                </c:pt>
                <c:pt idx="549">
                  <c:v>2.1463494453000003</c:v>
                </c:pt>
                <c:pt idx="550">
                  <c:v>3.179662209</c:v>
                </c:pt>
                <c:pt idx="551">
                  <c:v>3.1615437267000002</c:v>
                </c:pt>
                <c:pt idx="552">
                  <c:v>3.9664861623000003</c:v>
                </c:pt>
                <c:pt idx="553">
                  <c:v>3.7813493573999999</c:v>
                </c:pt>
                <c:pt idx="554">
                  <c:v>3.4386668396999998</c:v>
                </c:pt>
                <c:pt idx="555">
                  <c:v>0.36960840702000003</c:v>
                </c:pt>
                <c:pt idx="556">
                  <c:v>2.2232012381999997</c:v>
                </c:pt>
                <c:pt idx="557">
                  <c:v>0.3992188545</c:v>
                </c:pt>
                <c:pt idx="558">
                  <c:v>1.4577568865999999</c:v>
                </c:pt>
                <c:pt idx="559">
                  <c:v>0.61601228946000008</c:v>
                </c:pt>
                <c:pt idx="560">
                  <c:v>0.9950000444999999</c:v>
                </c:pt>
                <c:pt idx="561">
                  <c:v>0.77431695119999999</c:v>
                </c:pt>
                <c:pt idx="562">
                  <c:v>0.59724856952999994</c:v>
                </c:pt>
                <c:pt idx="563">
                  <c:v>0.53702949779999998</c:v>
                </c:pt>
                <c:pt idx="564">
                  <c:v>0.96477709229999997</c:v>
                </c:pt>
                <c:pt idx="565">
                  <c:v>0.87096187710000006</c:v>
                </c:pt>
                <c:pt idx="566">
                  <c:v>1.7798032637999999</c:v>
                </c:pt>
                <c:pt idx="567">
                  <c:v>0.44410471586999994</c:v>
                </c:pt>
                <c:pt idx="568">
                  <c:v>0.12320694648</c:v>
                </c:pt>
                <c:pt idx="569">
                  <c:v>0.59396823018</c:v>
                </c:pt>
                <c:pt idx="570">
                  <c:v>1.0562469147</c:v>
                </c:pt>
                <c:pt idx="571">
                  <c:v>12.382055658000001</c:v>
                </c:pt>
                <c:pt idx="572">
                  <c:v>12.393703133999999</c:v>
                </c:pt>
                <c:pt idx="573">
                  <c:v>12.387649625999998</c:v>
                </c:pt>
                <c:pt idx="574">
                  <c:v>9.0753045569999991</c:v>
                </c:pt>
                <c:pt idx="575">
                  <c:v>0.67481176139999988</c:v>
                </c:pt>
                <c:pt idx="576">
                  <c:v>12.403367757</c:v>
                </c:pt>
                <c:pt idx="577">
                  <c:v>1.2435085953</c:v>
                </c:pt>
                <c:pt idx="578">
                  <c:v>1.4677730576999999</c:v>
                </c:pt>
                <c:pt idx="579">
                  <c:v>12.382168680000001</c:v>
                </c:pt>
                <c:pt idx="580">
                  <c:v>3.9903015744000001</c:v>
                </c:pt>
                <c:pt idx="581">
                  <c:v>1.5941237048999999</c:v>
                </c:pt>
                <c:pt idx="582">
                  <c:v>12.404720916</c:v>
                </c:pt>
                <c:pt idx="583">
                  <c:v>2.2459508279999998</c:v>
                </c:pt>
                <c:pt idx="584">
                  <c:v>12.405183560999999</c:v>
                </c:pt>
                <c:pt idx="585">
                  <c:v>2.6915413671000001</c:v>
                </c:pt>
                <c:pt idx="586">
                  <c:v>6.0045908985000001</c:v>
                </c:pt>
                <c:pt idx="587">
                  <c:v>5.2417191015000011</c:v>
                </c:pt>
                <c:pt idx="588">
                  <c:v>12.348232272000001</c:v>
                </c:pt>
                <c:pt idx="589">
                  <c:v>1.4390654697</c:v>
                </c:pt>
                <c:pt idx="590">
                  <c:v>7.5171894750000003</c:v>
                </c:pt>
                <c:pt idx="591">
                  <c:v>2.8721989611000001</c:v>
                </c:pt>
                <c:pt idx="592">
                  <c:v>9.7391367899999999</c:v>
                </c:pt>
                <c:pt idx="593">
                  <c:v>7.5996185309999991</c:v>
                </c:pt>
                <c:pt idx="594">
                  <c:v>7.7108477040000007</c:v>
                </c:pt>
                <c:pt idx="595">
                  <c:v>11.451088476000001</c:v>
                </c:pt>
                <c:pt idx="596">
                  <c:v>8.7839754480000014</c:v>
                </c:pt>
                <c:pt idx="597">
                  <c:v>9.3761051579999997</c:v>
                </c:pt>
                <c:pt idx="598">
                  <c:v>9.3767938469999983</c:v>
                </c:pt>
                <c:pt idx="599">
                  <c:v>7.8936502319999988</c:v>
                </c:pt>
                <c:pt idx="600">
                  <c:v>11.399921181</c:v>
                </c:pt>
                <c:pt idx="601">
                  <c:v>6.6534399540000004</c:v>
                </c:pt>
                <c:pt idx="602">
                  <c:v>9.8165046959999991</c:v>
                </c:pt>
                <c:pt idx="603">
                  <c:v>7.4244511980000008</c:v>
                </c:pt>
                <c:pt idx="604">
                  <c:v>11.226018204000001</c:v>
                </c:pt>
                <c:pt idx="605">
                  <c:v>11.461649201999998</c:v>
                </c:pt>
                <c:pt idx="606">
                  <c:v>9.4433321340000003</c:v>
                </c:pt>
                <c:pt idx="607">
                  <c:v>10.729631790000001</c:v>
                </c:pt>
                <c:pt idx="608">
                  <c:v>10.944238212</c:v>
                </c:pt>
                <c:pt idx="609">
                  <c:v>10.705908968999999</c:v>
                </c:pt>
                <c:pt idx="610">
                  <c:v>11.550426741000001</c:v>
                </c:pt>
                <c:pt idx="611">
                  <c:v>11.308600647</c:v>
                </c:pt>
                <c:pt idx="612">
                  <c:v>11.532485430000001</c:v>
                </c:pt>
                <c:pt idx="613">
                  <c:v>11.575839303</c:v>
                </c:pt>
                <c:pt idx="614">
                  <c:v>10.845169461000001</c:v>
                </c:pt>
                <c:pt idx="615">
                  <c:v>11.367147906</c:v>
                </c:pt>
                <c:pt idx="616">
                  <c:v>11.426430429</c:v>
                </c:pt>
                <c:pt idx="617">
                  <c:v>11.349648126</c:v>
                </c:pt>
                <c:pt idx="618">
                  <c:v>11.775079079999999</c:v>
                </c:pt>
                <c:pt idx="619">
                  <c:v>11.767549455000001</c:v>
                </c:pt>
                <c:pt idx="620">
                  <c:v>10.730357118000001</c:v>
                </c:pt>
                <c:pt idx="621">
                  <c:v>11.727633438000002</c:v>
                </c:pt>
                <c:pt idx="622">
                  <c:v>11.700175923000002</c:v>
                </c:pt>
                <c:pt idx="623">
                  <c:v>11.141174079000001</c:v>
                </c:pt>
                <c:pt idx="624">
                  <c:v>11.901632670000001</c:v>
                </c:pt>
                <c:pt idx="625">
                  <c:v>11.481279633</c:v>
                </c:pt>
                <c:pt idx="626">
                  <c:v>11.709795833999999</c:v>
                </c:pt>
                <c:pt idx="627">
                  <c:v>11.639658852</c:v>
                </c:pt>
                <c:pt idx="628">
                  <c:v>11.45671722</c:v>
                </c:pt>
                <c:pt idx="629">
                  <c:v>10.319343921</c:v>
                </c:pt>
                <c:pt idx="630">
                  <c:v>11.879303994000001</c:v>
                </c:pt>
                <c:pt idx="631">
                  <c:v>11.244118491000002</c:v>
                </c:pt>
                <c:pt idx="632">
                  <c:v>11.566436742</c:v>
                </c:pt>
                <c:pt idx="633">
                  <c:v>11.771810757000001</c:v>
                </c:pt>
                <c:pt idx="634">
                  <c:v>12.174798150000001</c:v>
                </c:pt>
                <c:pt idx="635">
                  <c:v>12.139231617</c:v>
                </c:pt>
                <c:pt idx="636">
                  <c:v>11.678370750000001</c:v>
                </c:pt>
                <c:pt idx="637">
                  <c:v>10.680724314000001</c:v>
                </c:pt>
                <c:pt idx="638">
                  <c:v>10.317469743</c:v>
                </c:pt>
                <c:pt idx="639">
                  <c:v>9.145695528000001</c:v>
                </c:pt>
                <c:pt idx="640">
                  <c:v>10.483482915</c:v>
                </c:pt>
                <c:pt idx="641">
                  <c:v>9.6943266720000008</c:v>
                </c:pt>
                <c:pt idx="642">
                  <c:v>10.581506523</c:v>
                </c:pt>
                <c:pt idx="643">
                  <c:v>10.757953116000001</c:v>
                </c:pt>
                <c:pt idx="644">
                  <c:v>10.426498091999999</c:v>
                </c:pt>
                <c:pt idx="645">
                  <c:v>11.437659351000001</c:v>
                </c:pt>
                <c:pt idx="646">
                  <c:v>11.389782735000001</c:v>
                </c:pt>
                <c:pt idx="647">
                  <c:v>4.0812611210999998</c:v>
                </c:pt>
                <c:pt idx="648">
                  <c:v>6.5834582219999991</c:v>
                </c:pt>
                <c:pt idx="649">
                  <c:v>0.48239093700000002</c:v>
                </c:pt>
                <c:pt idx="650">
                  <c:v>0.15088184253</c:v>
                </c:pt>
                <c:pt idx="651">
                  <c:v>11.946165821999999</c:v>
                </c:pt>
                <c:pt idx="652">
                  <c:v>11.891163852</c:v>
                </c:pt>
                <c:pt idx="653">
                  <c:v>12.008028599999999</c:v>
                </c:pt>
                <c:pt idx="654">
                  <c:v>11.843520111</c:v>
                </c:pt>
                <c:pt idx="655">
                  <c:v>9.2386232100000001</c:v>
                </c:pt>
                <c:pt idx="656">
                  <c:v>9.7983187110000003</c:v>
                </c:pt>
                <c:pt idx="657">
                  <c:v>9.1531624319999985</c:v>
                </c:pt>
                <c:pt idx="658">
                  <c:v>9.9597942360000005</c:v>
                </c:pt>
                <c:pt idx="659">
                  <c:v>8.6764145220000017</c:v>
                </c:pt>
                <c:pt idx="660">
                  <c:v>7.1643366539999995</c:v>
                </c:pt>
                <c:pt idx="661">
                  <c:v>8.3945475900000002</c:v>
                </c:pt>
                <c:pt idx="662">
                  <c:v>6.85910025</c:v>
                </c:pt>
                <c:pt idx="663">
                  <c:v>6.1681534802999991</c:v>
                </c:pt>
                <c:pt idx="664">
                  <c:v>7.1409938849999994</c:v>
                </c:pt>
                <c:pt idx="665">
                  <c:v>6.2354597580000002</c:v>
                </c:pt>
                <c:pt idx="666">
                  <c:v>7.3209963239999993</c:v>
                </c:pt>
                <c:pt idx="667">
                  <c:v>5.6836005938999996</c:v>
                </c:pt>
                <c:pt idx="668">
                  <c:v>5.7299336522999997</c:v>
                </c:pt>
                <c:pt idx="669">
                  <c:v>4.8324797909999999</c:v>
                </c:pt>
                <c:pt idx="670">
                  <c:v>6.0155378244</c:v>
                </c:pt>
                <c:pt idx="671">
                  <c:v>5.8199567930999994</c:v>
                </c:pt>
                <c:pt idx="672">
                  <c:v>5.4551253788999992</c:v>
                </c:pt>
                <c:pt idx="673">
                  <c:v>2.8355257439999999</c:v>
                </c:pt>
                <c:pt idx="674">
                  <c:v>2.5945868105999996</c:v>
                </c:pt>
                <c:pt idx="675">
                  <c:v>3.8891965644000002</c:v>
                </c:pt>
                <c:pt idx="676">
                  <c:v>2.9709552869999998</c:v>
                </c:pt>
                <c:pt idx="677">
                  <c:v>3.7763277029999998</c:v>
                </c:pt>
                <c:pt idx="678">
                  <c:v>1.0816806528</c:v>
                </c:pt>
                <c:pt idx="679">
                  <c:v>3.7602153612000002</c:v>
                </c:pt>
                <c:pt idx="680">
                  <c:v>1.5486368211000001</c:v>
                </c:pt>
                <c:pt idx="681">
                  <c:v>3.3605305703999999</c:v>
                </c:pt>
                <c:pt idx="682">
                  <c:v>2.7959215310999999</c:v>
                </c:pt>
                <c:pt idx="683">
                  <c:v>2.7355507676999999</c:v>
                </c:pt>
                <c:pt idx="684">
                  <c:v>1.3884286329</c:v>
                </c:pt>
                <c:pt idx="685">
                  <c:v>2.7959215310999999</c:v>
                </c:pt>
                <c:pt idx="686">
                  <c:v>0.78405783300000009</c:v>
                </c:pt>
                <c:pt idx="687">
                  <c:v>2.1674631347999997</c:v>
                </c:pt>
                <c:pt idx="688">
                  <c:v>0.95432795999999998</c:v>
                </c:pt>
                <c:pt idx="689">
                  <c:v>0.38730686976000001</c:v>
                </c:pt>
                <c:pt idx="690">
                  <c:v>1.7124752511000001</c:v>
                </c:pt>
                <c:pt idx="691">
                  <c:v>1.3608212706</c:v>
                </c:pt>
                <c:pt idx="692">
                  <c:v>1.2579903773999999</c:v>
                </c:pt>
                <c:pt idx="693">
                  <c:v>0.33740930241</c:v>
                </c:pt>
                <c:pt idx="694">
                  <c:v>1.6039218428999999</c:v>
                </c:pt>
                <c:pt idx="695">
                  <c:v>1.441373292</c:v>
                </c:pt>
                <c:pt idx="696">
                  <c:v>0.71308914570000004</c:v>
                </c:pt>
                <c:pt idx="697">
                  <c:v>1.0009057545</c:v>
                </c:pt>
                <c:pt idx="698">
                  <c:v>0.15088184253</c:v>
                </c:pt>
                <c:pt idx="699">
                  <c:v>2.1222250236</c:v>
                </c:pt>
                <c:pt idx="700">
                  <c:v>1.5510868524000001</c:v>
                </c:pt>
                <c:pt idx="701">
                  <c:v>3.2526533690999999</c:v>
                </c:pt>
                <c:pt idx="702">
                  <c:v>2.9951260353000002</c:v>
                </c:pt>
                <c:pt idx="703">
                  <c:v>2.6077166756999999</c:v>
                </c:pt>
                <c:pt idx="704">
                  <c:v>1.8623622951000001</c:v>
                </c:pt>
                <c:pt idx="705">
                  <c:v>6.1131537459</c:v>
                </c:pt>
                <c:pt idx="706">
                  <c:v>6.0426023084999994</c:v>
                </c:pt>
                <c:pt idx="707">
                  <c:v>7.4382386400000007</c:v>
                </c:pt>
                <c:pt idx="708">
                  <c:v>8.8298828730000007</c:v>
                </c:pt>
                <c:pt idx="709">
                  <c:v>12.112331139</c:v>
                </c:pt>
                <c:pt idx="710">
                  <c:v>12.101993351999999</c:v>
                </c:pt>
                <c:pt idx="711">
                  <c:v>12.09910446</c:v>
                </c:pt>
                <c:pt idx="712">
                  <c:v>12.206802006000002</c:v>
                </c:pt>
                <c:pt idx="713">
                  <c:v>12.307464243</c:v>
                </c:pt>
                <c:pt idx="714">
                  <c:v>12.225527640000001</c:v>
                </c:pt>
                <c:pt idx="715">
                  <c:v>12.280314744</c:v>
                </c:pt>
                <c:pt idx="716">
                  <c:v>12.355768727999999</c:v>
                </c:pt>
                <c:pt idx="717">
                  <c:v>12.324351716999999</c:v>
                </c:pt>
                <c:pt idx="718">
                  <c:v>12.336379866000001</c:v>
                </c:pt>
                <c:pt idx="719">
                  <c:v>12.355978626000001</c:v>
                </c:pt>
                <c:pt idx="720">
                  <c:v>12.321224360999999</c:v>
                </c:pt>
                <c:pt idx="721">
                  <c:v>0.21340069461</c:v>
                </c:pt>
                <c:pt idx="722">
                  <c:v>0.31410997857</c:v>
                </c:pt>
                <c:pt idx="723">
                  <c:v>0.75996452339999998</c:v>
                </c:pt>
                <c:pt idx="724">
                  <c:v>1.3411597275</c:v>
                </c:pt>
                <c:pt idx="725">
                  <c:v>0.72887682870000003</c:v>
                </c:pt>
                <c:pt idx="726">
                  <c:v>1.7618463036000001</c:v>
                </c:pt>
                <c:pt idx="727">
                  <c:v>3.3875222733000001</c:v>
                </c:pt>
                <c:pt idx="728">
                  <c:v>1.1255320710000001</c:v>
                </c:pt>
                <c:pt idx="729">
                  <c:v>2.7293256152999996</c:v>
                </c:pt>
                <c:pt idx="730">
                  <c:v>2.2330016739</c:v>
                </c:pt>
                <c:pt idx="731">
                  <c:v>2.4439577957999998</c:v>
                </c:pt>
                <c:pt idx="732">
                  <c:v>2.2516175772000002</c:v>
                </c:pt>
                <c:pt idx="733">
                  <c:v>1.8866564982</c:v>
                </c:pt>
                <c:pt idx="734">
                  <c:v>2.1875449706999999</c:v>
                </c:pt>
                <c:pt idx="735">
                  <c:v>4.6393739414999997</c:v>
                </c:pt>
                <c:pt idx="736">
                  <c:v>4.1660794746000001</c:v>
                </c:pt>
                <c:pt idx="737">
                  <c:v>0.40621651227</c:v>
                </c:pt>
                <c:pt idx="738">
                  <c:v>5.6686778397000008</c:v>
                </c:pt>
                <c:pt idx="739">
                  <c:v>4.1074850195999995</c:v>
                </c:pt>
                <c:pt idx="740">
                  <c:v>4.5343060820999996</c:v>
                </c:pt>
                <c:pt idx="741">
                  <c:v>5.2919958204000004</c:v>
                </c:pt>
                <c:pt idx="742">
                  <c:v>3.3898149431999998</c:v>
                </c:pt>
                <c:pt idx="743">
                  <c:v>4.0140369395999995</c:v>
                </c:pt>
                <c:pt idx="744">
                  <c:v>4.5668282247</c:v>
                </c:pt>
                <c:pt idx="745">
                  <c:v>0.74941404389999999</c:v>
                </c:pt>
                <c:pt idx="746">
                  <c:v>2.1460046661000001</c:v>
                </c:pt>
                <c:pt idx="747">
                  <c:v>3.1844546522999999</c:v>
                </c:pt>
                <c:pt idx="748">
                  <c:v>4.8848090390999994</c:v>
                </c:pt>
                <c:pt idx="749">
                  <c:v>6.0951004686000001</c:v>
                </c:pt>
                <c:pt idx="750">
                  <c:v>7.232487678</c:v>
                </c:pt>
                <c:pt idx="751">
                  <c:v>7.5561721289999992</c:v>
                </c:pt>
                <c:pt idx="752">
                  <c:v>6.2153443259999994</c:v>
                </c:pt>
                <c:pt idx="753">
                  <c:v>6.3896223869999993</c:v>
                </c:pt>
                <c:pt idx="754">
                  <c:v>7.0988888430000001</c:v>
                </c:pt>
                <c:pt idx="755">
                  <c:v>6.666392772</c:v>
                </c:pt>
                <c:pt idx="756">
                  <c:v>2.7208535606999997</c:v>
                </c:pt>
                <c:pt idx="757">
                  <c:v>7.8724697849999989</c:v>
                </c:pt>
                <c:pt idx="758">
                  <c:v>4.4532395000999996</c:v>
                </c:pt>
                <c:pt idx="759">
                  <c:v>4.6695403827000002</c:v>
                </c:pt>
                <c:pt idx="760">
                  <c:v>3.3809529627000003</c:v>
                </c:pt>
                <c:pt idx="761">
                  <c:v>4.3556833809000004</c:v>
                </c:pt>
                <c:pt idx="762">
                  <c:v>4.9999778361000002</c:v>
                </c:pt>
                <c:pt idx="763">
                  <c:v>6.496803882</c:v>
                </c:pt>
                <c:pt idx="764">
                  <c:v>5.2286028984000001</c:v>
                </c:pt>
                <c:pt idx="765">
                  <c:v>5.7672209142000002</c:v>
                </c:pt>
                <c:pt idx="766">
                  <c:v>4.2776462853000004</c:v>
                </c:pt>
                <c:pt idx="767">
                  <c:v>12.333879719999999</c:v>
                </c:pt>
                <c:pt idx="768">
                  <c:v>11.677047398999999</c:v>
                </c:pt>
                <c:pt idx="769">
                  <c:v>11.543001444</c:v>
                </c:pt>
                <c:pt idx="770">
                  <c:v>11.51239608</c:v>
                </c:pt>
                <c:pt idx="771">
                  <c:v>11.571904647000002</c:v>
                </c:pt>
                <c:pt idx="772">
                  <c:v>11.501184546000001</c:v>
                </c:pt>
                <c:pt idx="773">
                  <c:v>11.402103375000001</c:v>
                </c:pt>
                <c:pt idx="774">
                  <c:v>11.342431484999999</c:v>
                </c:pt>
                <c:pt idx="775">
                  <c:v>11.429362170000001</c:v>
                </c:pt>
                <c:pt idx="776">
                  <c:v>11.185288056000001</c:v>
                </c:pt>
                <c:pt idx="777">
                  <c:v>11.096423576999999</c:v>
                </c:pt>
                <c:pt idx="778">
                  <c:v>11.183538078000002</c:v>
                </c:pt>
                <c:pt idx="779">
                  <c:v>11.523068586000001</c:v>
                </c:pt>
                <c:pt idx="780">
                  <c:v>11.143574244</c:v>
                </c:pt>
                <c:pt idx="781">
                  <c:v>12.086716131000001</c:v>
                </c:pt>
                <c:pt idx="782">
                  <c:v>11.205671139</c:v>
                </c:pt>
                <c:pt idx="783">
                  <c:v>11.351421702</c:v>
                </c:pt>
                <c:pt idx="784">
                  <c:v>11.159882946</c:v>
                </c:pt>
                <c:pt idx="785">
                  <c:v>11.467006568999999</c:v>
                </c:pt>
                <c:pt idx="786">
                  <c:v>11.230758296999998</c:v>
                </c:pt>
                <c:pt idx="787">
                  <c:v>12.065268033000001</c:v>
                </c:pt>
                <c:pt idx="788">
                  <c:v>10.788959025</c:v>
                </c:pt>
                <c:pt idx="789">
                  <c:v>10.867554647999999</c:v>
                </c:pt>
                <c:pt idx="790">
                  <c:v>11.019268052999999</c:v>
                </c:pt>
                <c:pt idx="791">
                  <c:v>11.953232181000001</c:v>
                </c:pt>
                <c:pt idx="792">
                  <c:v>11.334769587</c:v>
                </c:pt>
                <c:pt idx="793">
                  <c:v>11.021822225999999</c:v>
                </c:pt>
                <c:pt idx="794">
                  <c:v>10.963228392</c:v>
                </c:pt>
                <c:pt idx="795">
                  <c:v>11.211407937000001</c:v>
                </c:pt>
                <c:pt idx="796">
                  <c:v>10.652126022000001</c:v>
                </c:pt>
                <c:pt idx="797">
                  <c:v>10.240683093000001</c:v>
                </c:pt>
                <c:pt idx="798">
                  <c:v>11.521417968000002</c:v>
                </c:pt>
                <c:pt idx="799">
                  <c:v>11.621316375000001</c:v>
                </c:pt>
                <c:pt idx="800">
                  <c:v>11.759274008999999</c:v>
                </c:pt>
                <c:pt idx="801">
                  <c:v>12.009181797</c:v>
                </c:pt>
                <c:pt idx="802">
                  <c:v>11.021720382</c:v>
                </c:pt>
                <c:pt idx="803">
                  <c:v>9.2817497969999998</c:v>
                </c:pt>
                <c:pt idx="804">
                  <c:v>10.478370843</c:v>
                </c:pt>
                <c:pt idx="805">
                  <c:v>5.4603481131000002</c:v>
                </c:pt>
                <c:pt idx="806">
                  <c:v>10.196118890999999</c:v>
                </c:pt>
                <c:pt idx="807">
                  <c:v>10.420172586000001</c:v>
                </c:pt>
                <c:pt idx="808">
                  <c:v>10.286212329</c:v>
                </c:pt>
                <c:pt idx="809">
                  <c:v>8.84874078</c:v>
                </c:pt>
                <c:pt idx="810">
                  <c:v>10.306818351</c:v>
                </c:pt>
                <c:pt idx="811">
                  <c:v>9.5865086520000009</c:v>
                </c:pt>
                <c:pt idx="812">
                  <c:v>10.339514001</c:v>
                </c:pt>
                <c:pt idx="813">
                  <c:v>6.3746395200000006</c:v>
                </c:pt>
                <c:pt idx="814">
                  <c:v>11.236829814</c:v>
                </c:pt>
                <c:pt idx="815">
                  <c:v>1.4465659698</c:v>
                </c:pt>
                <c:pt idx="816">
                  <c:v>2.8788383204999994</c:v>
                </c:pt>
                <c:pt idx="817">
                  <c:v>2.5588398770999996</c:v>
                </c:pt>
                <c:pt idx="818">
                  <c:v>3.6119709863999998</c:v>
                </c:pt>
                <c:pt idx="819">
                  <c:v>0.50797716785999991</c:v>
                </c:pt>
                <c:pt idx="820">
                  <c:v>12.366415773</c:v>
                </c:pt>
                <c:pt idx="821">
                  <c:v>11.527396334999999</c:v>
                </c:pt>
                <c:pt idx="822">
                  <c:v>7.5969705869999995</c:v>
                </c:pt>
                <c:pt idx="823">
                  <c:v>4.3258489883999998</c:v>
                </c:pt>
                <c:pt idx="824">
                  <c:v>9.8754723720000008</c:v>
                </c:pt>
                <c:pt idx="825">
                  <c:v>7.4775603599999991</c:v>
                </c:pt>
                <c:pt idx="826">
                  <c:v>4.3128261837000004</c:v>
                </c:pt>
                <c:pt idx="827">
                  <c:v>4.2962733045000006</c:v>
                </c:pt>
                <c:pt idx="828">
                  <c:v>3.9715109216999998</c:v>
                </c:pt>
                <c:pt idx="829">
                  <c:v>5.6152287423000011</c:v>
                </c:pt>
                <c:pt idx="830">
                  <c:v>6.6673553220000006</c:v>
                </c:pt>
                <c:pt idx="831">
                  <c:v>2.3189733486000002</c:v>
                </c:pt>
                <c:pt idx="832">
                  <c:v>2.0820932091</c:v>
                </c:pt>
                <c:pt idx="833">
                  <c:v>0.36742531878000001</c:v>
                </c:pt>
                <c:pt idx="834">
                  <c:v>3.6135616779000004</c:v>
                </c:pt>
                <c:pt idx="835">
                  <c:v>9.7055524890000004</c:v>
                </c:pt>
                <c:pt idx="836">
                  <c:v>12.326197329000001</c:v>
                </c:pt>
                <c:pt idx="837">
                  <c:v>1.5691061609999999</c:v>
                </c:pt>
                <c:pt idx="838">
                  <c:v>11.24678817</c:v>
                </c:pt>
                <c:pt idx="839">
                  <c:v>7.3357574940000001</c:v>
                </c:pt>
                <c:pt idx="840">
                  <c:v>2.5716016133999999</c:v>
                </c:pt>
                <c:pt idx="841">
                  <c:v>0.19365936542999998</c:v>
                </c:pt>
                <c:pt idx="842">
                  <c:v>1.9151432586000001</c:v>
                </c:pt>
                <c:pt idx="843">
                  <c:v>0.24633926117999999</c:v>
                </c:pt>
                <c:pt idx="844">
                  <c:v>2.5822450566000001</c:v>
                </c:pt>
                <c:pt idx="845">
                  <c:v>2.5691406524999998</c:v>
                </c:pt>
                <c:pt idx="846">
                  <c:v>1.8635345567999999</c:v>
                </c:pt>
                <c:pt idx="847">
                  <c:v>3.8517658514999997</c:v>
                </c:pt>
                <c:pt idx="848">
                  <c:v>0.63642092039999998</c:v>
                </c:pt>
                <c:pt idx="849">
                  <c:v>2.2584023748000002</c:v>
                </c:pt>
                <c:pt idx="850">
                  <c:v>6.4181803139999998</c:v>
                </c:pt>
                <c:pt idx="851">
                  <c:v>5.1956225820000004</c:v>
                </c:pt>
                <c:pt idx="852">
                  <c:v>6.0907916600999998</c:v>
                </c:pt>
                <c:pt idx="853">
                  <c:v>2.3109286662000001</c:v>
                </c:pt>
                <c:pt idx="854">
                  <c:v>1.8795647403</c:v>
                </c:pt>
                <c:pt idx="855">
                  <c:v>7.5272304240000008</c:v>
                </c:pt>
                <c:pt idx="856">
                  <c:v>9.3914333009999993</c:v>
                </c:pt>
                <c:pt idx="857">
                  <c:v>4.3398027342000001</c:v>
                </c:pt>
                <c:pt idx="858">
                  <c:v>3.0790747404000003</c:v>
                </c:pt>
                <c:pt idx="859">
                  <c:v>0.85296691170000005</c:v>
                </c:pt>
                <c:pt idx="860">
                  <c:v>11.531837726999999</c:v>
                </c:pt>
                <c:pt idx="861">
                  <c:v>10.577821509</c:v>
                </c:pt>
                <c:pt idx="862">
                  <c:v>10.010138085000001</c:v>
                </c:pt>
                <c:pt idx="863">
                  <c:v>10.301354172</c:v>
                </c:pt>
                <c:pt idx="864">
                  <c:v>9.7802848709999992</c:v>
                </c:pt>
                <c:pt idx="865">
                  <c:v>11.403382014</c:v>
                </c:pt>
                <c:pt idx="866">
                  <c:v>10.957251267</c:v>
                </c:pt>
                <c:pt idx="867">
                  <c:v>11.340117639000001</c:v>
                </c:pt>
                <c:pt idx="868">
                  <c:v>10.669913946000001</c:v>
                </c:pt>
                <c:pt idx="869">
                  <c:v>11.118005811</c:v>
                </c:pt>
                <c:pt idx="870">
                  <c:v>11.269459016999999</c:v>
                </c:pt>
                <c:pt idx="871">
                  <c:v>11.338794287999999</c:v>
                </c:pt>
                <c:pt idx="872">
                  <c:v>11.3876496</c:v>
                </c:pt>
                <c:pt idx="873">
                  <c:v>10.874134764000001</c:v>
                </c:pt>
                <c:pt idx="874">
                  <c:v>11.318640974999999</c:v>
                </c:pt>
                <c:pt idx="875">
                  <c:v>11.296402344000001</c:v>
                </c:pt>
                <c:pt idx="876">
                  <c:v>11.440152665999999</c:v>
                </c:pt>
                <c:pt idx="877">
                  <c:v>11.076971372999999</c:v>
                </c:pt>
                <c:pt idx="878">
                  <c:v>12.108414492</c:v>
                </c:pt>
                <c:pt idx="879">
                  <c:v>11.995909163999999</c:v>
                </c:pt>
                <c:pt idx="880">
                  <c:v>12.31713135</c:v>
                </c:pt>
                <c:pt idx="881">
                  <c:v>11.946195008999998</c:v>
                </c:pt>
                <c:pt idx="882">
                  <c:v>11.399774624999999</c:v>
                </c:pt>
                <c:pt idx="883">
                  <c:v>10.993754889</c:v>
                </c:pt>
                <c:pt idx="884">
                  <c:v>10.740942063</c:v>
                </c:pt>
                <c:pt idx="885">
                  <c:v>12.124703322</c:v>
                </c:pt>
                <c:pt idx="886">
                  <c:v>12.390980670000001</c:v>
                </c:pt>
                <c:pt idx="887">
                  <c:v>12.396156704999999</c:v>
                </c:pt>
                <c:pt idx="888">
                  <c:v>12.365521533000001</c:v>
                </c:pt>
                <c:pt idx="889">
                  <c:v>12.390327999</c:v>
                </c:pt>
                <c:pt idx="890">
                  <c:v>12.376407663</c:v>
                </c:pt>
                <c:pt idx="891">
                  <c:v>12.373110773999999</c:v>
                </c:pt>
                <c:pt idx="892">
                  <c:v>12.409720586999999</c:v>
                </c:pt>
                <c:pt idx="893">
                  <c:v>12.412140623999999</c:v>
                </c:pt>
                <c:pt idx="894">
                  <c:v>12.270233430000001</c:v>
                </c:pt>
                <c:pt idx="895">
                  <c:v>3.7008121779000005</c:v>
                </c:pt>
                <c:pt idx="896">
                  <c:v>12.140029602</c:v>
                </c:pt>
                <c:pt idx="897">
                  <c:v>12.016676025000001</c:v>
                </c:pt>
                <c:pt idx="898">
                  <c:v>7.9432153469999998</c:v>
                </c:pt>
                <c:pt idx="899">
                  <c:v>7.2255175739999995</c:v>
                </c:pt>
                <c:pt idx="900">
                  <c:v>11.67925878</c:v>
                </c:pt>
                <c:pt idx="901">
                  <c:v>11.830964733</c:v>
                </c:pt>
                <c:pt idx="902">
                  <c:v>10.973494764000002</c:v>
                </c:pt>
                <c:pt idx="903">
                  <c:v>10.894545170999999</c:v>
                </c:pt>
                <c:pt idx="904">
                  <c:v>11.904241491000001</c:v>
                </c:pt>
                <c:pt idx="905">
                  <c:v>11.182292352000001</c:v>
                </c:pt>
                <c:pt idx="906">
                  <c:v>10.701504837</c:v>
                </c:pt>
                <c:pt idx="907">
                  <c:v>11.278382166000002</c:v>
                </c:pt>
                <c:pt idx="908">
                  <c:v>9.7954031159999992</c:v>
                </c:pt>
                <c:pt idx="909">
                  <c:v>3.2646240134999998</c:v>
                </c:pt>
                <c:pt idx="910">
                  <c:v>11.263741469999999</c:v>
                </c:pt>
                <c:pt idx="911">
                  <c:v>0.39686273703000002</c:v>
                </c:pt>
                <c:pt idx="912">
                  <c:v>1.9615294746</c:v>
                </c:pt>
                <c:pt idx="913">
                  <c:v>2.8487201309999994</c:v>
                </c:pt>
                <c:pt idx="914">
                  <c:v>5.9668585038000002</c:v>
                </c:pt>
                <c:pt idx="915">
                  <c:v>2.6693032950000002</c:v>
                </c:pt>
                <c:pt idx="916">
                  <c:v>2.7495808964999999</c:v>
                </c:pt>
                <c:pt idx="917">
                  <c:v>0.35706961592999992</c:v>
                </c:pt>
                <c:pt idx="918">
                  <c:v>1.8350983458000001</c:v>
                </c:pt>
                <c:pt idx="919">
                  <c:v>3.3608453552999999</c:v>
                </c:pt>
                <c:pt idx="920">
                  <c:v>3.1153247460000002</c:v>
                </c:pt>
                <c:pt idx="921">
                  <c:v>3.1547982384000002</c:v>
                </c:pt>
                <c:pt idx="922">
                  <c:v>0.28723044689999999</c:v>
                </c:pt>
                <c:pt idx="923">
                  <c:v>2.5159807547999997</c:v>
                </c:pt>
                <c:pt idx="924">
                  <c:v>9.4038688260000001</c:v>
                </c:pt>
                <c:pt idx="925">
                  <c:v>2.4717482909999999</c:v>
                </c:pt>
                <c:pt idx="926">
                  <c:v>7.9952775030000005</c:v>
                </c:pt>
                <c:pt idx="927">
                  <c:v>5.9029379180999992</c:v>
                </c:pt>
                <c:pt idx="928">
                  <c:v>0.27541566107999998</c:v>
                </c:pt>
                <c:pt idx="929">
                  <c:v>0.30170273391000002</c:v>
                </c:pt>
                <c:pt idx="930">
                  <c:v>12.255425064000001</c:v>
                </c:pt>
                <c:pt idx="931">
                  <c:v>12.331120617</c:v>
                </c:pt>
                <c:pt idx="932">
                  <c:v>7.3831739489999997</c:v>
                </c:pt>
                <c:pt idx="933">
                  <c:v>12.345437772</c:v>
                </c:pt>
                <c:pt idx="934">
                  <c:v>11.656789757999999</c:v>
                </c:pt>
                <c:pt idx="935">
                  <c:v>12.359717046</c:v>
                </c:pt>
                <c:pt idx="936">
                  <c:v>12.148466508</c:v>
                </c:pt>
                <c:pt idx="937">
                  <c:v>12.167721234</c:v>
                </c:pt>
              </c:numCache>
            </c:numRef>
          </c:xVal>
          <c:yVal>
            <c:numRef>
              <c:f>'Loss costs distance to coast'!$D$2:$D$939</c:f>
              <c:numCache>
                <c:formatCode>#,##0.000</c:formatCode>
                <c:ptCount val="938"/>
                <c:pt idx="0">
                  <c:v>0.89209146000000006</c:v>
                </c:pt>
                <c:pt idx="1">
                  <c:v>0.81814085000000003</c:v>
                </c:pt>
                <c:pt idx="2">
                  <c:v>1.01317609</c:v>
                </c:pt>
                <c:pt idx="3">
                  <c:v>0.85009410000000007</c:v>
                </c:pt>
                <c:pt idx="4">
                  <c:v>0.89566750000000006</c:v>
                </c:pt>
                <c:pt idx="5">
                  <c:v>0.87736990000000015</c:v>
                </c:pt>
                <c:pt idx="6">
                  <c:v>0.82780331000000007</c:v>
                </c:pt>
                <c:pt idx="7">
                  <c:v>0.77651285999999997</c:v>
                </c:pt>
                <c:pt idx="8">
                  <c:v>0.87828583999999998</c:v>
                </c:pt>
                <c:pt idx="9">
                  <c:v>1.03180848</c:v>
                </c:pt>
                <c:pt idx="10">
                  <c:v>0.92597578999999997</c:v>
                </c:pt>
                <c:pt idx="11">
                  <c:v>0.88441621000000004</c:v>
                </c:pt>
                <c:pt idx="12">
                  <c:v>0.85614100999999998</c:v>
                </c:pt>
                <c:pt idx="13">
                  <c:v>0.91930176000000008</c:v>
                </c:pt>
                <c:pt idx="14">
                  <c:v>0.86073012999999998</c:v>
                </c:pt>
                <c:pt idx="15">
                  <c:v>0.81368690999999993</c:v>
                </c:pt>
                <c:pt idx="16">
                  <c:v>1.0383309599999999</c:v>
                </c:pt>
                <c:pt idx="17">
                  <c:v>0.6713259800000001</c:v>
                </c:pt>
                <c:pt idx="18">
                  <c:v>0.63161067000000004</c:v>
                </c:pt>
                <c:pt idx="19">
                  <c:v>0.68262307000000011</c:v>
                </c:pt>
                <c:pt idx="20">
                  <c:v>2.4322112000000002</c:v>
                </c:pt>
                <c:pt idx="21">
                  <c:v>2.3428150799999998</c:v>
                </c:pt>
                <c:pt idx="22">
                  <c:v>1.99450785</c:v>
                </c:pt>
                <c:pt idx="23">
                  <c:v>1.56328516</c:v>
                </c:pt>
                <c:pt idx="24">
                  <c:v>1.6218954999999999</c:v>
                </c:pt>
                <c:pt idx="25">
                  <c:v>1.91108174</c:v>
                </c:pt>
                <c:pt idx="26">
                  <c:v>1.50029463</c:v>
                </c:pt>
                <c:pt idx="27">
                  <c:v>1.4015175099999999</c:v>
                </c:pt>
                <c:pt idx="28">
                  <c:v>1.52654289</c:v>
                </c:pt>
                <c:pt idx="29">
                  <c:v>1.2938633500000001</c:v>
                </c:pt>
                <c:pt idx="30">
                  <c:v>1.23933593</c:v>
                </c:pt>
                <c:pt idx="31">
                  <c:v>1.0031792099999999</c:v>
                </c:pt>
                <c:pt idx="32">
                  <c:v>0.84908641000000007</c:v>
                </c:pt>
                <c:pt idx="33">
                  <c:v>0.78727197000000004</c:v>
                </c:pt>
                <c:pt idx="34">
                  <c:v>0.76578062000000002</c:v>
                </c:pt>
                <c:pt idx="35">
                  <c:v>1.4611754799999999</c:v>
                </c:pt>
                <c:pt idx="36">
                  <c:v>1.43367863</c:v>
                </c:pt>
                <c:pt idx="37">
                  <c:v>1.39968775</c:v>
                </c:pt>
                <c:pt idx="38">
                  <c:v>1.4633356699999998</c:v>
                </c:pt>
                <c:pt idx="39">
                  <c:v>1.3850864999999999</c:v>
                </c:pt>
                <c:pt idx="40">
                  <c:v>1.6096662799999999</c:v>
                </c:pt>
                <c:pt idx="41">
                  <c:v>1.7422929300000001</c:v>
                </c:pt>
                <c:pt idx="42">
                  <c:v>1.8169477000000001</c:v>
                </c:pt>
                <c:pt idx="43">
                  <c:v>1.8780425600000001</c:v>
                </c:pt>
                <c:pt idx="44">
                  <c:v>1.7077503300000001</c:v>
                </c:pt>
                <c:pt idx="45">
                  <c:v>1.72914145</c:v>
                </c:pt>
                <c:pt idx="46">
                  <c:v>1.6690366700000001</c:v>
                </c:pt>
                <c:pt idx="47">
                  <c:v>1.6684449000000001</c:v>
                </c:pt>
                <c:pt idx="48">
                  <c:v>1.70743701</c:v>
                </c:pt>
                <c:pt idx="49">
                  <c:v>2.0815170300000001</c:v>
                </c:pt>
                <c:pt idx="50">
                  <c:v>1.8170349799999999</c:v>
                </c:pt>
                <c:pt idx="51">
                  <c:v>1.7913796300000002</c:v>
                </c:pt>
                <c:pt idx="52">
                  <c:v>1.9359581000000001</c:v>
                </c:pt>
                <c:pt idx="53">
                  <c:v>2.5822421799999997</c:v>
                </c:pt>
                <c:pt idx="54">
                  <c:v>2.2651046999999997</c:v>
                </c:pt>
                <c:pt idx="55">
                  <c:v>3.1300499700000004</c:v>
                </c:pt>
                <c:pt idx="56">
                  <c:v>2.4898627500000003</c:v>
                </c:pt>
                <c:pt idx="57">
                  <c:v>2.1189845300000001</c:v>
                </c:pt>
                <c:pt idx="58">
                  <c:v>2.66307728</c:v>
                </c:pt>
                <c:pt idx="59">
                  <c:v>2.2704232699999998</c:v>
                </c:pt>
                <c:pt idx="60">
                  <c:v>2.2924158699999997</c:v>
                </c:pt>
                <c:pt idx="61">
                  <c:v>3.5124561000000001</c:v>
                </c:pt>
                <c:pt idx="62">
                  <c:v>2.1828455899999999</c:v>
                </c:pt>
                <c:pt idx="63">
                  <c:v>2.6108920999999996</c:v>
                </c:pt>
                <c:pt idx="64">
                  <c:v>2.6342176400000001</c:v>
                </c:pt>
                <c:pt idx="65">
                  <c:v>2.6400806699999997</c:v>
                </c:pt>
                <c:pt idx="66">
                  <c:v>2.4964978499999999</c:v>
                </c:pt>
                <c:pt idx="67">
                  <c:v>2.6167208100000003</c:v>
                </c:pt>
                <c:pt idx="68">
                  <c:v>2.4708973599999999</c:v>
                </c:pt>
                <c:pt idx="69">
                  <c:v>2.5640283799999999</c:v>
                </c:pt>
                <c:pt idx="70">
                  <c:v>2.3019474199999999</c:v>
                </c:pt>
                <c:pt idx="71">
                  <c:v>2.4529738699999997</c:v>
                </c:pt>
                <c:pt idx="72">
                  <c:v>2.4368035000000003</c:v>
                </c:pt>
                <c:pt idx="73">
                  <c:v>2.48165484</c:v>
                </c:pt>
                <c:pt idx="74">
                  <c:v>2.5362558599999998</c:v>
                </c:pt>
                <c:pt idx="75">
                  <c:v>2.5341890299999998</c:v>
                </c:pt>
                <c:pt idx="76">
                  <c:v>2.4623759599999997</c:v>
                </c:pt>
                <c:pt idx="77">
                  <c:v>2.35946641</c:v>
                </c:pt>
                <c:pt idx="78">
                  <c:v>2.5782374099999998</c:v>
                </c:pt>
                <c:pt idx="79">
                  <c:v>2.6735798999999996</c:v>
                </c:pt>
                <c:pt idx="80">
                  <c:v>2.4712353599999997</c:v>
                </c:pt>
                <c:pt idx="81">
                  <c:v>2.4892133699999999</c:v>
                </c:pt>
                <c:pt idx="82">
                  <c:v>2.4997050499999998</c:v>
                </c:pt>
                <c:pt idx="83">
                  <c:v>2.56835784</c:v>
                </c:pt>
                <c:pt idx="84">
                  <c:v>2.5726887900000004</c:v>
                </c:pt>
                <c:pt idx="85">
                  <c:v>2.4543944</c:v>
                </c:pt>
                <c:pt idx="86">
                  <c:v>2.5493054000000002</c:v>
                </c:pt>
                <c:pt idx="87">
                  <c:v>2.4617476500000004</c:v>
                </c:pt>
                <c:pt idx="88">
                  <c:v>2.6425646400000002</c:v>
                </c:pt>
                <c:pt idx="89">
                  <c:v>2.5768532500000001</c:v>
                </c:pt>
                <c:pt idx="90">
                  <c:v>2.5515513799999998</c:v>
                </c:pt>
                <c:pt idx="91">
                  <c:v>2.5509500799999998</c:v>
                </c:pt>
                <c:pt idx="92">
                  <c:v>2.64806148</c:v>
                </c:pt>
                <c:pt idx="93">
                  <c:v>2.65355461</c:v>
                </c:pt>
                <c:pt idx="94">
                  <c:v>2.4180213199999998</c:v>
                </c:pt>
                <c:pt idx="95">
                  <c:v>2.6840915399999998</c:v>
                </c:pt>
                <c:pt idx="96">
                  <c:v>2.6514661899999998</c:v>
                </c:pt>
                <c:pt idx="97">
                  <c:v>2.779677</c:v>
                </c:pt>
                <c:pt idx="98">
                  <c:v>2.7042803400000004</c:v>
                </c:pt>
                <c:pt idx="99">
                  <c:v>2.8354419499999999</c:v>
                </c:pt>
                <c:pt idx="100">
                  <c:v>2.8647825999999998</c:v>
                </c:pt>
                <c:pt idx="101">
                  <c:v>2.9608931300000001</c:v>
                </c:pt>
                <c:pt idx="102">
                  <c:v>2.6023921100000003</c:v>
                </c:pt>
                <c:pt idx="103">
                  <c:v>3.0240983399999997</c:v>
                </c:pt>
                <c:pt idx="104">
                  <c:v>2.7975558299999999</c:v>
                </c:pt>
                <c:pt idx="105">
                  <c:v>2.9504181999999997</c:v>
                </c:pt>
                <c:pt idx="106">
                  <c:v>3.2570922799999997</c:v>
                </c:pt>
                <c:pt idx="107">
                  <c:v>3.07738706</c:v>
                </c:pt>
                <c:pt idx="108">
                  <c:v>3.88846582</c:v>
                </c:pt>
                <c:pt idx="109">
                  <c:v>3.0762535899999999</c:v>
                </c:pt>
                <c:pt idx="110">
                  <c:v>2.89044503</c:v>
                </c:pt>
                <c:pt idx="111">
                  <c:v>2.92656926</c:v>
                </c:pt>
                <c:pt idx="112">
                  <c:v>3.55025017</c:v>
                </c:pt>
                <c:pt idx="113">
                  <c:v>3.4985901200000002</c:v>
                </c:pt>
                <c:pt idx="114">
                  <c:v>4.3846055999999995</c:v>
                </c:pt>
                <c:pt idx="115">
                  <c:v>3.5157348599999998</c:v>
                </c:pt>
                <c:pt idx="116">
                  <c:v>1.13362042</c:v>
                </c:pt>
                <c:pt idx="117">
                  <c:v>1.2985926399999999</c:v>
                </c:pt>
                <c:pt idx="118">
                  <c:v>1.07766374</c:v>
                </c:pt>
                <c:pt idx="119">
                  <c:v>0.96818791000000004</c:v>
                </c:pt>
                <c:pt idx="120">
                  <c:v>2.2197897800000002</c:v>
                </c:pt>
                <c:pt idx="121">
                  <c:v>2.6506379600000005</c:v>
                </c:pt>
                <c:pt idx="122">
                  <c:v>2.3003322600000002</c:v>
                </c:pt>
                <c:pt idx="123">
                  <c:v>2.1689905099999995</c:v>
                </c:pt>
                <c:pt idx="124">
                  <c:v>2.0445650099999999</c:v>
                </c:pt>
                <c:pt idx="125">
                  <c:v>2.1544603900000001</c:v>
                </c:pt>
                <c:pt idx="126">
                  <c:v>2.0610422100000001</c:v>
                </c:pt>
                <c:pt idx="127">
                  <c:v>2.0133776399999999</c:v>
                </c:pt>
                <c:pt idx="128">
                  <c:v>2.0276111599999997</c:v>
                </c:pt>
                <c:pt idx="129">
                  <c:v>2.1069989200000001</c:v>
                </c:pt>
                <c:pt idx="130">
                  <c:v>2.14572151</c:v>
                </c:pt>
                <c:pt idx="131">
                  <c:v>2.0824012300000003</c:v>
                </c:pt>
                <c:pt idx="132">
                  <c:v>2.1117353800000003</c:v>
                </c:pt>
                <c:pt idx="133">
                  <c:v>2.11422687</c:v>
                </c:pt>
                <c:pt idx="134">
                  <c:v>1.3519970699999999</c:v>
                </c:pt>
                <c:pt idx="135">
                  <c:v>1.26463145</c:v>
                </c:pt>
                <c:pt idx="136">
                  <c:v>1.3412193800000001</c:v>
                </c:pt>
                <c:pt idx="137">
                  <c:v>1.37903748</c:v>
                </c:pt>
                <c:pt idx="138">
                  <c:v>1.2340920099999999</c:v>
                </c:pt>
                <c:pt idx="139">
                  <c:v>1.41190924</c:v>
                </c:pt>
                <c:pt idx="140">
                  <c:v>1.28315109</c:v>
                </c:pt>
                <c:pt idx="141">
                  <c:v>1.1556387499999998</c:v>
                </c:pt>
                <c:pt idx="142">
                  <c:v>1.2683380399999999</c:v>
                </c:pt>
                <c:pt idx="143">
                  <c:v>1.31643405</c:v>
                </c:pt>
                <c:pt idx="144">
                  <c:v>1.3393767500000002</c:v>
                </c:pt>
                <c:pt idx="145">
                  <c:v>1.45642179</c:v>
                </c:pt>
                <c:pt idx="146">
                  <c:v>1.4185634699999998</c:v>
                </c:pt>
                <c:pt idx="147">
                  <c:v>0.80931918000000003</c:v>
                </c:pt>
                <c:pt idx="148">
                  <c:v>0.70561081000000003</c:v>
                </c:pt>
                <c:pt idx="149">
                  <c:v>0.74004979000000015</c:v>
                </c:pt>
                <c:pt idx="150">
                  <c:v>0.71955184000000005</c:v>
                </c:pt>
                <c:pt idx="151">
                  <c:v>0.79345932000000008</c:v>
                </c:pt>
                <c:pt idx="152">
                  <c:v>0.75266140000000004</c:v>
                </c:pt>
                <c:pt idx="153">
                  <c:v>2.6790467699999998</c:v>
                </c:pt>
                <c:pt idx="154">
                  <c:v>2.6709824599999998</c:v>
                </c:pt>
                <c:pt idx="155">
                  <c:v>2.9279209100000005</c:v>
                </c:pt>
                <c:pt idx="156">
                  <c:v>2.4642961399999996</c:v>
                </c:pt>
                <c:pt idx="157">
                  <c:v>2.5060035300000001</c:v>
                </c:pt>
                <c:pt idx="158">
                  <c:v>2.55696637</c:v>
                </c:pt>
                <c:pt idx="159">
                  <c:v>2.5638323400000003</c:v>
                </c:pt>
                <c:pt idx="160">
                  <c:v>2.4706614</c:v>
                </c:pt>
                <c:pt idx="161">
                  <c:v>3.1363187099999998</c:v>
                </c:pt>
                <c:pt idx="162">
                  <c:v>2.4951185800000002</c:v>
                </c:pt>
                <c:pt idx="163">
                  <c:v>2.4462867099999999</c:v>
                </c:pt>
                <c:pt idx="164">
                  <c:v>2.3428000599999996</c:v>
                </c:pt>
                <c:pt idx="165">
                  <c:v>2.4637194400000002</c:v>
                </c:pt>
                <c:pt idx="166">
                  <c:v>3.2346228899999998</c:v>
                </c:pt>
                <c:pt idx="167">
                  <c:v>2.4484628799999997</c:v>
                </c:pt>
                <c:pt idx="168">
                  <c:v>2.5744904799999997</c:v>
                </c:pt>
                <c:pt idx="169">
                  <c:v>2.1365897700000001</c:v>
                </c:pt>
                <c:pt idx="170">
                  <c:v>3.0546190799999997</c:v>
                </c:pt>
                <c:pt idx="171">
                  <c:v>0.81228992</c:v>
                </c:pt>
                <c:pt idx="172">
                  <c:v>0.68885859000000005</c:v>
                </c:pt>
                <c:pt idx="173">
                  <c:v>0.69349422000000005</c:v>
                </c:pt>
                <c:pt idx="174">
                  <c:v>0.78073159999999997</c:v>
                </c:pt>
                <c:pt idx="175">
                  <c:v>0.72036754000000003</c:v>
                </c:pt>
                <c:pt idx="176">
                  <c:v>2.0743946100000001</c:v>
                </c:pt>
                <c:pt idx="177">
                  <c:v>1.9080140299999999</c:v>
                </c:pt>
                <c:pt idx="178">
                  <c:v>1.57271848</c:v>
                </c:pt>
                <c:pt idx="179">
                  <c:v>0.89351741000000007</c:v>
                </c:pt>
                <c:pt idx="180">
                  <c:v>1.02415364</c:v>
                </c:pt>
                <c:pt idx="181">
                  <c:v>0.61373762999999992</c:v>
                </c:pt>
                <c:pt idx="182">
                  <c:v>0.41555620999999998</c:v>
                </c:pt>
                <c:pt idx="183">
                  <c:v>0.64663320999999996</c:v>
                </c:pt>
                <c:pt idx="184">
                  <c:v>0.57614821999999999</c:v>
                </c:pt>
                <c:pt idx="185">
                  <c:v>0.71930198000000012</c:v>
                </c:pt>
                <c:pt idx="186">
                  <c:v>0.75115298999999991</c:v>
                </c:pt>
                <c:pt idx="187">
                  <c:v>0.66771226000000006</c:v>
                </c:pt>
                <c:pt idx="188">
                  <c:v>0.67771912000000001</c:v>
                </c:pt>
                <c:pt idx="189">
                  <c:v>0.67561873000000006</c:v>
                </c:pt>
                <c:pt idx="190">
                  <c:v>0.63322502999999997</c:v>
                </c:pt>
                <c:pt idx="191">
                  <c:v>0.75803972999999991</c:v>
                </c:pt>
                <c:pt idx="192">
                  <c:v>0.76546901999999994</c:v>
                </c:pt>
                <c:pt idx="193">
                  <c:v>0.64944213000000006</c:v>
                </c:pt>
                <c:pt idx="194">
                  <c:v>0.58299255000000005</c:v>
                </c:pt>
                <c:pt idx="195">
                  <c:v>0.62310318999999992</c:v>
                </c:pt>
                <c:pt idx="196">
                  <c:v>0.63348559999999998</c:v>
                </c:pt>
                <c:pt idx="197">
                  <c:v>0.68024426999999998</c:v>
                </c:pt>
                <c:pt idx="198">
                  <c:v>0.63229124000000003</c:v>
                </c:pt>
                <c:pt idx="199">
                  <c:v>0.60851273999999989</c:v>
                </c:pt>
                <c:pt idx="200">
                  <c:v>0.74853865999999991</c:v>
                </c:pt>
                <c:pt idx="201">
                  <c:v>0.72068048000000007</c:v>
                </c:pt>
                <c:pt idx="202">
                  <c:v>0.68134032999999994</c:v>
                </c:pt>
                <c:pt idx="203">
                  <c:v>0.69607755000000004</c:v>
                </c:pt>
                <c:pt idx="204">
                  <c:v>0.67087509999999995</c:v>
                </c:pt>
                <c:pt idx="205">
                  <c:v>0.65868161999999997</c:v>
                </c:pt>
                <c:pt idx="206">
                  <c:v>0.71134868999999989</c:v>
                </c:pt>
                <c:pt idx="207">
                  <c:v>0.71696104000000005</c:v>
                </c:pt>
                <c:pt idx="208">
                  <c:v>0.6787071400000001</c:v>
                </c:pt>
                <c:pt idx="209">
                  <c:v>0.7103067099999999</c:v>
                </c:pt>
                <c:pt idx="210">
                  <c:v>0.73616738000000004</c:v>
                </c:pt>
                <c:pt idx="211">
                  <c:v>0.73792089999999999</c:v>
                </c:pt>
                <c:pt idx="212">
                  <c:v>1.04087492</c:v>
                </c:pt>
                <c:pt idx="213">
                  <c:v>1.1516923300000002</c:v>
                </c:pt>
                <c:pt idx="214">
                  <c:v>1.0809517700000002</c:v>
                </c:pt>
                <c:pt idx="215">
                  <c:v>1.09146659</c:v>
                </c:pt>
                <c:pt idx="216">
                  <c:v>1.31896444</c:v>
                </c:pt>
                <c:pt idx="217">
                  <c:v>1.4608185299999998</c:v>
                </c:pt>
                <c:pt idx="218">
                  <c:v>2.2458417100000001</c:v>
                </c:pt>
                <c:pt idx="219">
                  <c:v>1.6724939399999998</c:v>
                </c:pt>
                <c:pt idx="220">
                  <c:v>1.8999540399999999</c:v>
                </c:pt>
                <c:pt idx="221">
                  <c:v>1.5780132200000001</c:v>
                </c:pt>
                <c:pt idx="222">
                  <c:v>1.6048084</c:v>
                </c:pt>
                <c:pt idx="223">
                  <c:v>1.93102788</c:v>
                </c:pt>
                <c:pt idx="224">
                  <c:v>2.2017221400000002</c:v>
                </c:pt>
                <c:pt idx="225">
                  <c:v>1.7494233399999999</c:v>
                </c:pt>
                <c:pt idx="226">
                  <c:v>1.25961878</c:v>
                </c:pt>
                <c:pt idx="227">
                  <c:v>1.9729112900000001</c:v>
                </c:pt>
                <c:pt idx="228">
                  <c:v>1.87436241</c:v>
                </c:pt>
                <c:pt idx="229">
                  <c:v>1.91746664</c:v>
                </c:pt>
                <c:pt idx="230">
                  <c:v>1.69924567</c:v>
                </c:pt>
                <c:pt idx="231">
                  <c:v>1.79829912</c:v>
                </c:pt>
                <c:pt idx="232">
                  <c:v>3.9820407599999994</c:v>
                </c:pt>
                <c:pt idx="233">
                  <c:v>1.1721565300000001</c:v>
                </c:pt>
                <c:pt idx="234">
                  <c:v>1.1273023799999999</c:v>
                </c:pt>
                <c:pt idx="235">
                  <c:v>1.29248607</c:v>
                </c:pt>
                <c:pt idx="236">
                  <c:v>2.1426603900000001</c:v>
                </c:pt>
                <c:pt idx="237">
                  <c:v>1.6779087399999999</c:v>
                </c:pt>
                <c:pt idx="238">
                  <c:v>2.5472819999999996</c:v>
                </c:pt>
                <c:pt idx="239">
                  <c:v>1.70950878</c:v>
                </c:pt>
                <c:pt idx="240">
                  <c:v>0.77182198000000002</c:v>
                </c:pt>
                <c:pt idx="241">
                  <c:v>0.78873419</c:v>
                </c:pt>
                <c:pt idx="242">
                  <c:v>0.68521542999999996</c:v>
                </c:pt>
                <c:pt idx="243">
                  <c:v>0.80131325000000009</c:v>
                </c:pt>
                <c:pt idx="244">
                  <c:v>0.67324613</c:v>
                </c:pt>
                <c:pt idx="245">
                  <c:v>0.65750026000000006</c:v>
                </c:pt>
                <c:pt idx="246">
                  <c:v>0.83602287000000008</c:v>
                </c:pt>
                <c:pt idx="247">
                  <c:v>0.91298752999999999</c:v>
                </c:pt>
                <c:pt idx="248">
                  <c:v>2.3070030799999999</c:v>
                </c:pt>
                <c:pt idx="249">
                  <c:v>1.4906057000000001</c:v>
                </c:pt>
                <c:pt idx="250">
                  <c:v>1.22499625</c:v>
                </c:pt>
                <c:pt idx="251">
                  <c:v>0.54001641999999994</c:v>
                </c:pt>
                <c:pt idx="252">
                  <c:v>0.61606323000000007</c:v>
                </c:pt>
                <c:pt idx="253">
                  <c:v>0.61892632999999997</c:v>
                </c:pt>
                <c:pt idx="254">
                  <c:v>1.9452488999999999</c:v>
                </c:pt>
                <c:pt idx="255">
                  <c:v>1.83743156</c:v>
                </c:pt>
                <c:pt idx="256">
                  <c:v>1.8001324600000002</c:v>
                </c:pt>
                <c:pt idx="257">
                  <c:v>1.9081872400000002</c:v>
                </c:pt>
                <c:pt idx="258">
                  <c:v>2.1123286500000003</c:v>
                </c:pt>
                <c:pt idx="259">
                  <c:v>2.7766408400000002</c:v>
                </c:pt>
                <c:pt idx="260">
                  <c:v>1.8219598100000001</c:v>
                </c:pt>
                <c:pt idx="261">
                  <c:v>1.4511207500000001</c:v>
                </c:pt>
                <c:pt idx="262">
                  <c:v>1.3895811299999998</c:v>
                </c:pt>
                <c:pt idx="263">
                  <c:v>1.4867245800000002</c:v>
                </c:pt>
                <c:pt idx="264">
                  <c:v>1.37872803</c:v>
                </c:pt>
                <c:pt idx="265">
                  <c:v>1.4261611700000001</c:v>
                </c:pt>
                <c:pt idx="266">
                  <c:v>1.50545646</c:v>
                </c:pt>
                <c:pt idx="267">
                  <c:v>1.3843721400000002</c:v>
                </c:pt>
                <c:pt idx="268">
                  <c:v>1.4294814299999998</c:v>
                </c:pt>
                <c:pt idx="269">
                  <c:v>1.79894486</c:v>
                </c:pt>
                <c:pt idx="270">
                  <c:v>1.8437063699999998</c:v>
                </c:pt>
                <c:pt idx="271">
                  <c:v>1.7296348699999999</c:v>
                </c:pt>
                <c:pt idx="272">
                  <c:v>1.9678670299999999</c:v>
                </c:pt>
                <c:pt idx="273">
                  <c:v>2.0344624200000001</c:v>
                </c:pt>
                <c:pt idx="274">
                  <c:v>1.9832715899999998</c:v>
                </c:pt>
                <c:pt idx="275">
                  <c:v>2.2434805500000001</c:v>
                </c:pt>
                <c:pt idx="276">
                  <c:v>2.5185610899999999</c:v>
                </c:pt>
                <c:pt idx="277">
                  <c:v>1.62656848</c:v>
                </c:pt>
                <c:pt idx="278">
                  <c:v>1.6929035700000001</c:v>
                </c:pt>
                <c:pt idx="279">
                  <c:v>1.5158663000000001</c:v>
                </c:pt>
                <c:pt idx="280">
                  <c:v>1.6252703199999998</c:v>
                </c:pt>
                <c:pt idx="281">
                  <c:v>1.5754635099999998</c:v>
                </c:pt>
                <c:pt idx="282">
                  <c:v>1.58294969</c:v>
                </c:pt>
                <c:pt idx="283">
                  <c:v>1.5345323</c:v>
                </c:pt>
                <c:pt idx="284">
                  <c:v>1.8637402599999999</c:v>
                </c:pt>
                <c:pt idx="285">
                  <c:v>2.0965038100000002</c:v>
                </c:pt>
                <c:pt idx="286">
                  <c:v>1.5990847099999999</c:v>
                </c:pt>
                <c:pt idx="287">
                  <c:v>1.69013755</c:v>
                </c:pt>
                <c:pt idx="288">
                  <c:v>1.62657158</c:v>
                </c:pt>
                <c:pt idx="289">
                  <c:v>1.66338393</c:v>
                </c:pt>
                <c:pt idx="290">
                  <c:v>1.62159919</c:v>
                </c:pt>
                <c:pt idx="291">
                  <c:v>1.6184666799999998</c:v>
                </c:pt>
                <c:pt idx="292">
                  <c:v>1.58685605</c:v>
                </c:pt>
                <c:pt idx="293">
                  <c:v>1.7185719500000001</c:v>
                </c:pt>
                <c:pt idx="294">
                  <c:v>1.7270425299999999</c:v>
                </c:pt>
                <c:pt idx="295">
                  <c:v>1.58174171</c:v>
                </c:pt>
                <c:pt idx="296">
                  <c:v>1.7348561200000001</c:v>
                </c:pt>
                <c:pt idx="297">
                  <c:v>1.6393781100000002</c:v>
                </c:pt>
                <c:pt idx="298">
                  <c:v>1.50346318</c:v>
                </c:pt>
                <c:pt idx="299">
                  <c:v>1.51743641</c:v>
                </c:pt>
                <c:pt idx="300">
                  <c:v>1.8914519999999999</c:v>
                </c:pt>
                <c:pt idx="301">
                  <c:v>1.51085453</c:v>
                </c:pt>
                <c:pt idx="302">
                  <c:v>1.5895245499999999</c:v>
                </c:pt>
                <c:pt idx="303">
                  <c:v>1.5944963999999999</c:v>
                </c:pt>
                <c:pt idx="304">
                  <c:v>1.5800171499999998</c:v>
                </c:pt>
                <c:pt idx="305">
                  <c:v>1.7484907300000001</c:v>
                </c:pt>
                <c:pt idx="306">
                  <c:v>1.7104345300000001</c:v>
                </c:pt>
                <c:pt idx="307">
                  <c:v>1.6336389099999999</c:v>
                </c:pt>
                <c:pt idx="308">
                  <c:v>1.7017637400000001</c:v>
                </c:pt>
                <c:pt idx="309">
                  <c:v>1.7702784500000002</c:v>
                </c:pt>
                <c:pt idx="310">
                  <c:v>1.74786467</c:v>
                </c:pt>
                <c:pt idx="311">
                  <c:v>1.6780244300000002</c:v>
                </c:pt>
                <c:pt idx="312">
                  <c:v>1.6056507199999999</c:v>
                </c:pt>
                <c:pt idx="313">
                  <c:v>1.64626688</c:v>
                </c:pt>
                <c:pt idx="314">
                  <c:v>1.8247624200000003</c:v>
                </c:pt>
                <c:pt idx="315">
                  <c:v>1.8630350899999999</c:v>
                </c:pt>
                <c:pt idx="316">
                  <c:v>1.6699781300000001</c:v>
                </c:pt>
                <c:pt idx="317">
                  <c:v>1.65245204</c:v>
                </c:pt>
                <c:pt idx="318">
                  <c:v>1.6330099999999999</c:v>
                </c:pt>
                <c:pt idx="319">
                  <c:v>1.68005246</c:v>
                </c:pt>
                <c:pt idx="320">
                  <c:v>1.68461141</c:v>
                </c:pt>
                <c:pt idx="321">
                  <c:v>1.591226</c:v>
                </c:pt>
                <c:pt idx="322">
                  <c:v>1.6029899000000001</c:v>
                </c:pt>
                <c:pt idx="323">
                  <c:v>1.7529031599999998</c:v>
                </c:pt>
                <c:pt idx="324">
                  <c:v>1.66037184</c:v>
                </c:pt>
                <c:pt idx="325">
                  <c:v>1.79060267</c:v>
                </c:pt>
                <c:pt idx="326">
                  <c:v>1.8889818199999999</c:v>
                </c:pt>
                <c:pt idx="327">
                  <c:v>1.6523661899999997</c:v>
                </c:pt>
                <c:pt idx="328">
                  <c:v>1.7304148799999999</c:v>
                </c:pt>
                <c:pt idx="329">
                  <c:v>1.2735787299999999</c:v>
                </c:pt>
                <c:pt idx="330">
                  <c:v>1.08136364</c:v>
                </c:pt>
                <c:pt idx="331">
                  <c:v>1.8114569700000001</c:v>
                </c:pt>
                <c:pt idx="332">
                  <c:v>1.8244627600000003</c:v>
                </c:pt>
                <c:pt idx="333">
                  <c:v>2.1584707700000001</c:v>
                </c:pt>
                <c:pt idx="334">
                  <c:v>2.1443843299999998</c:v>
                </c:pt>
                <c:pt idx="335">
                  <c:v>2.1500339199999998</c:v>
                </c:pt>
                <c:pt idx="336">
                  <c:v>2.2857323500000004</c:v>
                </c:pt>
                <c:pt idx="337">
                  <c:v>2.3652557300000003</c:v>
                </c:pt>
                <c:pt idx="338">
                  <c:v>4.0248381799999997</c:v>
                </c:pt>
                <c:pt idx="339">
                  <c:v>1.0140407200000001</c:v>
                </c:pt>
                <c:pt idx="340">
                  <c:v>0.96214366000000007</c:v>
                </c:pt>
                <c:pt idx="341">
                  <c:v>1.0304130699999998</c:v>
                </c:pt>
                <c:pt idx="342">
                  <c:v>1.24062684</c:v>
                </c:pt>
                <c:pt idx="343">
                  <c:v>0.97187062999999996</c:v>
                </c:pt>
                <c:pt idx="344">
                  <c:v>0.8855493900000001</c:v>
                </c:pt>
                <c:pt idx="345">
                  <c:v>0.87950653000000001</c:v>
                </c:pt>
                <c:pt idx="346">
                  <c:v>0.90861444000000002</c:v>
                </c:pt>
                <c:pt idx="347">
                  <c:v>0.76037684000000005</c:v>
                </c:pt>
                <c:pt idx="348">
                  <c:v>0.92065984999999995</c:v>
                </c:pt>
                <c:pt idx="349">
                  <c:v>0.88869186</c:v>
                </c:pt>
                <c:pt idx="350">
                  <c:v>0.59998911999999993</c:v>
                </c:pt>
                <c:pt idx="351">
                  <c:v>0.59507356</c:v>
                </c:pt>
                <c:pt idx="352">
                  <c:v>0.65027007999999997</c:v>
                </c:pt>
                <c:pt idx="353">
                  <c:v>0.69736566999999994</c:v>
                </c:pt>
                <c:pt idx="354">
                  <c:v>1.3526417399999999</c:v>
                </c:pt>
                <c:pt idx="355">
                  <c:v>1.34342652</c:v>
                </c:pt>
                <c:pt idx="356">
                  <c:v>1.4741697499999999</c:v>
                </c:pt>
                <c:pt idx="357">
                  <c:v>1.4427287699999998</c:v>
                </c:pt>
                <c:pt idx="358">
                  <c:v>1.47059615</c:v>
                </c:pt>
                <c:pt idx="359">
                  <c:v>1.5468848299999998</c:v>
                </c:pt>
                <c:pt idx="360">
                  <c:v>1.4753259700000001</c:v>
                </c:pt>
                <c:pt idx="361">
                  <c:v>1.67317128</c:v>
                </c:pt>
                <c:pt idx="362">
                  <c:v>1.3291587999999999</c:v>
                </c:pt>
                <c:pt idx="363">
                  <c:v>1.4948879400000001</c:v>
                </c:pt>
                <c:pt idx="364">
                  <c:v>1.4383694</c:v>
                </c:pt>
                <c:pt idx="365">
                  <c:v>1.4950698</c:v>
                </c:pt>
                <c:pt idx="366">
                  <c:v>1.3567496800000001</c:v>
                </c:pt>
                <c:pt idx="367">
                  <c:v>1.4061743100000001</c:v>
                </c:pt>
                <c:pt idx="368">
                  <c:v>1.5574785499999999</c:v>
                </c:pt>
                <c:pt idx="369">
                  <c:v>1.5348340999999999</c:v>
                </c:pt>
                <c:pt idx="370">
                  <c:v>1.3088131600000001</c:v>
                </c:pt>
                <c:pt idx="371">
                  <c:v>1.3015016700000002</c:v>
                </c:pt>
                <c:pt idx="372">
                  <c:v>1.2941323600000003</c:v>
                </c:pt>
                <c:pt idx="373">
                  <c:v>0.99713541999999999</c:v>
                </c:pt>
                <c:pt idx="374">
                  <c:v>1.54426201</c:v>
                </c:pt>
                <c:pt idx="375">
                  <c:v>1.1377291700000001</c:v>
                </c:pt>
                <c:pt idx="376">
                  <c:v>1.3859569300000001</c:v>
                </c:pt>
                <c:pt idx="377">
                  <c:v>1.2321077699999998</c:v>
                </c:pt>
                <c:pt idx="378">
                  <c:v>3.0679955699999999</c:v>
                </c:pt>
                <c:pt idx="379">
                  <c:v>3.4793500899999996</c:v>
                </c:pt>
                <c:pt idx="380">
                  <c:v>2.3633190800000001</c:v>
                </c:pt>
                <c:pt idx="381">
                  <c:v>2.6437669100000001</c:v>
                </c:pt>
                <c:pt idx="382">
                  <c:v>3.2832883299999995</c:v>
                </c:pt>
                <c:pt idx="383">
                  <c:v>2.4190057500000002</c:v>
                </c:pt>
                <c:pt idx="384">
                  <c:v>2.28977502</c:v>
                </c:pt>
                <c:pt idx="385">
                  <c:v>2.3261751899999998</c:v>
                </c:pt>
                <c:pt idx="386">
                  <c:v>2.2757140200000001</c:v>
                </c:pt>
                <c:pt idx="387">
                  <c:v>2.3443017999999998</c:v>
                </c:pt>
                <c:pt idx="388">
                  <c:v>2.15692532</c:v>
                </c:pt>
                <c:pt idx="389">
                  <c:v>2.2594108700000004</c:v>
                </c:pt>
                <c:pt idx="390">
                  <c:v>2.8743172600000002</c:v>
                </c:pt>
                <c:pt idx="391">
                  <c:v>1.9759380700000002</c:v>
                </c:pt>
                <c:pt idx="392">
                  <c:v>2.19547121</c:v>
                </c:pt>
                <c:pt idx="393">
                  <c:v>2.0682870499999999</c:v>
                </c:pt>
                <c:pt idx="394">
                  <c:v>2.1761691500000002</c:v>
                </c:pt>
                <c:pt idx="395">
                  <c:v>2.1217548199999996</c:v>
                </c:pt>
                <c:pt idx="396">
                  <c:v>2.15990861</c:v>
                </c:pt>
                <c:pt idx="397">
                  <c:v>2.3321429199999999</c:v>
                </c:pt>
                <c:pt idx="398">
                  <c:v>2.3497851000000001</c:v>
                </c:pt>
                <c:pt idx="399">
                  <c:v>2.5664442899999997</c:v>
                </c:pt>
                <c:pt idx="400">
                  <c:v>2.2631075899999997</c:v>
                </c:pt>
                <c:pt idx="401">
                  <c:v>2.2542801399999997</c:v>
                </c:pt>
                <c:pt idx="402">
                  <c:v>2.2114327999999999</c:v>
                </c:pt>
                <c:pt idx="403">
                  <c:v>2.3303897600000001</c:v>
                </c:pt>
                <c:pt idx="404">
                  <c:v>2.3589508599999998</c:v>
                </c:pt>
                <c:pt idx="405">
                  <c:v>2.1021949000000002</c:v>
                </c:pt>
                <c:pt idx="406">
                  <c:v>2.2699559400000004</c:v>
                </c:pt>
                <c:pt idx="407">
                  <c:v>2.4085614400000002</c:v>
                </c:pt>
                <c:pt idx="408">
                  <c:v>2.21184979</c:v>
                </c:pt>
                <c:pt idx="409">
                  <c:v>2.2173312600000004</c:v>
                </c:pt>
                <c:pt idx="410">
                  <c:v>2.2911390599999999</c:v>
                </c:pt>
                <c:pt idx="411">
                  <c:v>2.4152221299999996</c:v>
                </c:pt>
                <c:pt idx="412">
                  <c:v>0.77420900000000004</c:v>
                </c:pt>
                <c:pt idx="413">
                  <c:v>0.72192994999999993</c:v>
                </c:pt>
                <c:pt idx="414">
                  <c:v>0.69111354000000003</c:v>
                </c:pt>
                <c:pt idx="415">
                  <c:v>0.80742813000000002</c:v>
                </c:pt>
                <c:pt idx="416">
                  <c:v>0.80265975000000001</c:v>
                </c:pt>
                <c:pt idx="417">
                  <c:v>0.82085363</c:v>
                </c:pt>
                <c:pt idx="418">
                  <c:v>0.69664986999999989</c:v>
                </c:pt>
                <c:pt idx="419">
                  <c:v>0.72118680999999996</c:v>
                </c:pt>
                <c:pt idx="420">
                  <c:v>0.76827321000000004</c:v>
                </c:pt>
                <c:pt idx="421">
                  <c:v>0.66893349999999996</c:v>
                </c:pt>
                <c:pt idx="422">
                  <c:v>0.68716545999999989</c:v>
                </c:pt>
                <c:pt idx="423">
                  <c:v>0.63302341000000006</c:v>
                </c:pt>
                <c:pt idx="424">
                  <c:v>0.66259277999999999</c:v>
                </c:pt>
                <c:pt idx="425">
                  <c:v>1.1083323199999999</c:v>
                </c:pt>
                <c:pt idx="426">
                  <c:v>0.94674122999999988</c:v>
                </c:pt>
                <c:pt idx="427">
                  <c:v>1.3954478399999999</c:v>
                </c:pt>
                <c:pt idx="428">
                  <c:v>1.0705851500000001</c:v>
                </c:pt>
                <c:pt idx="429">
                  <c:v>1.1331486500000001</c:v>
                </c:pt>
                <c:pt idx="430">
                  <c:v>1.17017748</c:v>
                </c:pt>
                <c:pt idx="431">
                  <c:v>0.98528804999999997</c:v>
                </c:pt>
                <c:pt idx="432">
                  <c:v>0.96893175999999992</c:v>
                </c:pt>
                <c:pt idx="433">
                  <c:v>0.94753332999999995</c:v>
                </c:pt>
                <c:pt idx="434">
                  <c:v>0.57045250999999997</c:v>
                </c:pt>
                <c:pt idx="435">
                  <c:v>0.53419648000000008</c:v>
                </c:pt>
                <c:pt idx="436">
                  <c:v>0.51553480000000007</c:v>
                </c:pt>
                <c:pt idx="437">
                  <c:v>0.60402902000000003</c:v>
                </c:pt>
                <c:pt idx="438">
                  <c:v>2.9371017899999998</c:v>
                </c:pt>
                <c:pt idx="439">
                  <c:v>2.4629955300000002</c:v>
                </c:pt>
                <c:pt idx="440">
                  <c:v>1.8869377399999998</c:v>
                </c:pt>
                <c:pt idx="441">
                  <c:v>2.0544740200000002</c:v>
                </c:pt>
                <c:pt idx="442">
                  <c:v>1.7538414900000001</c:v>
                </c:pt>
                <c:pt idx="443">
                  <c:v>1.8100414199999999</c:v>
                </c:pt>
                <c:pt idx="444">
                  <c:v>1.8090196599999997</c:v>
                </c:pt>
                <c:pt idx="445">
                  <c:v>1.85556744</c:v>
                </c:pt>
                <c:pt idx="446">
                  <c:v>1.8123421400000002</c:v>
                </c:pt>
                <c:pt idx="447">
                  <c:v>1.74028323</c:v>
                </c:pt>
                <c:pt idx="448">
                  <c:v>1.7592710199999999</c:v>
                </c:pt>
                <c:pt idx="449">
                  <c:v>1.9462590599999998</c:v>
                </c:pt>
                <c:pt idx="450">
                  <c:v>1.9548050799999996</c:v>
                </c:pt>
                <c:pt idx="451">
                  <c:v>1.97998871</c:v>
                </c:pt>
                <c:pt idx="452">
                  <c:v>1.82178313</c:v>
                </c:pt>
                <c:pt idx="453">
                  <c:v>1.8396039300000002</c:v>
                </c:pt>
                <c:pt idx="454">
                  <c:v>2.02201684</c:v>
                </c:pt>
                <c:pt idx="455">
                  <c:v>1.3279219099999999</c:v>
                </c:pt>
                <c:pt idx="456">
                  <c:v>1.2105581299999999</c:v>
                </c:pt>
                <c:pt idx="457">
                  <c:v>1.1186189200000001</c:v>
                </c:pt>
                <c:pt idx="458">
                  <c:v>1.1453319399999999</c:v>
                </c:pt>
                <c:pt idx="459">
                  <c:v>1.2444319800000001</c:v>
                </c:pt>
                <c:pt idx="460">
                  <c:v>1.1871979500000001</c:v>
                </c:pt>
                <c:pt idx="461">
                  <c:v>1.2461951</c:v>
                </c:pt>
                <c:pt idx="462">
                  <c:v>1.18113522</c:v>
                </c:pt>
                <c:pt idx="463">
                  <c:v>1.1376805400000001</c:v>
                </c:pt>
                <c:pt idx="464">
                  <c:v>1.1960261300000001</c:v>
                </c:pt>
                <c:pt idx="465">
                  <c:v>1.19479819</c:v>
                </c:pt>
                <c:pt idx="466">
                  <c:v>1.3004030000000002</c:v>
                </c:pt>
                <c:pt idx="467">
                  <c:v>1.2816553500000001</c:v>
                </c:pt>
                <c:pt idx="468">
                  <c:v>1.20166712</c:v>
                </c:pt>
                <c:pt idx="469">
                  <c:v>1.1150198000000002</c:v>
                </c:pt>
                <c:pt idx="470">
                  <c:v>1.1934744899999998</c:v>
                </c:pt>
                <c:pt idx="471">
                  <c:v>1.1523138399999999</c:v>
                </c:pt>
                <c:pt idx="472">
                  <c:v>1.2430585600000001</c:v>
                </c:pt>
                <c:pt idx="473">
                  <c:v>0.96698244999999994</c:v>
                </c:pt>
                <c:pt idx="474">
                  <c:v>1.1767973700000001</c:v>
                </c:pt>
                <c:pt idx="475">
                  <c:v>1.1952866099999999</c:v>
                </c:pt>
                <c:pt idx="476">
                  <c:v>1.0866896500000001</c:v>
                </c:pt>
                <c:pt idx="477">
                  <c:v>2.19800219</c:v>
                </c:pt>
                <c:pt idx="478">
                  <c:v>2.3274965700000001</c:v>
                </c:pt>
                <c:pt idx="479">
                  <c:v>2.80134515</c:v>
                </c:pt>
                <c:pt idx="480">
                  <c:v>3.0936224700000001</c:v>
                </c:pt>
                <c:pt idx="481">
                  <c:v>3.1441891700000002</c:v>
                </c:pt>
                <c:pt idx="482">
                  <c:v>2.6345066699999999</c:v>
                </c:pt>
                <c:pt idx="483">
                  <c:v>3.7367735399999997</c:v>
                </c:pt>
                <c:pt idx="484">
                  <c:v>2.32283456</c:v>
                </c:pt>
                <c:pt idx="485">
                  <c:v>2.3866337999999998</c:v>
                </c:pt>
                <c:pt idx="486">
                  <c:v>2.45256454</c:v>
                </c:pt>
                <c:pt idx="487">
                  <c:v>2.4660754099999997</c:v>
                </c:pt>
                <c:pt idx="488">
                  <c:v>2.4647225499999998</c:v>
                </c:pt>
                <c:pt idx="489">
                  <c:v>2.4699156499999999</c:v>
                </c:pt>
                <c:pt idx="490">
                  <c:v>2.56900599</c:v>
                </c:pt>
                <c:pt idx="491">
                  <c:v>2.3482259699999997</c:v>
                </c:pt>
                <c:pt idx="492">
                  <c:v>2.53019477</c:v>
                </c:pt>
                <c:pt idx="493">
                  <c:v>2.4689470099999999</c:v>
                </c:pt>
                <c:pt idx="494">
                  <c:v>2.4461119400000002</c:v>
                </c:pt>
                <c:pt idx="495">
                  <c:v>2.5227547499999998</c:v>
                </c:pt>
                <c:pt idx="496">
                  <c:v>2.3969114400000002</c:v>
                </c:pt>
                <c:pt idx="497">
                  <c:v>2.4593712199999995</c:v>
                </c:pt>
                <c:pt idx="498">
                  <c:v>2.4047444000000002</c:v>
                </c:pt>
                <c:pt idx="499">
                  <c:v>2.4371815799999998</c:v>
                </c:pt>
                <c:pt idx="500">
                  <c:v>2.5483021799999999</c:v>
                </c:pt>
                <c:pt idx="501">
                  <c:v>2.6241349199999999</c:v>
                </c:pt>
                <c:pt idx="502">
                  <c:v>2.97379572</c:v>
                </c:pt>
                <c:pt idx="503">
                  <c:v>2.3811549899999997</c:v>
                </c:pt>
                <c:pt idx="504">
                  <c:v>2.5714391699999997</c:v>
                </c:pt>
                <c:pt idx="505">
                  <c:v>2.4891265000000002</c:v>
                </c:pt>
                <c:pt idx="506">
                  <c:v>2.51602594</c:v>
                </c:pt>
                <c:pt idx="507">
                  <c:v>2.4874661300000001</c:v>
                </c:pt>
                <c:pt idx="508">
                  <c:v>2.2722466100000003</c:v>
                </c:pt>
                <c:pt idx="509">
                  <c:v>2.47715058</c:v>
                </c:pt>
                <c:pt idx="510">
                  <c:v>2.5517184500000001</c:v>
                </c:pt>
                <c:pt idx="511">
                  <c:v>2.9555944499999995</c:v>
                </c:pt>
                <c:pt idx="512">
                  <c:v>2.7622328199999995</c:v>
                </c:pt>
                <c:pt idx="513">
                  <c:v>2.7613731100000001</c:v>
                </c:pt>
                <c:pt idx="514">
                  <c:v>2.3157327599999999</c:v>
                </c:pt>
                <c:pt idx="515">
                  <c:v>2.9107466799999995</c:v>
                </c:pt>
                <c:pt idx="516">
                  <c:v>2.5116528499999999</c:v>
                </c:pt>
                <c:pt idx="517">
                  <c:v>2.3736249300000001</c:v>
                </c:pt>
                <c:pt idx="518">
                  <c:v>2.5918773099999997</c:v>
                </c:pt>
                <c:pt idx="519">
                  <c:v>2.4955721400000002</c:v>
                </c:pt>
                <c:pt idx="520">
                  <c:v>2.7304694300000003</c:v>
                </c:pt>
                <c:pt idx="521">
                  <c:v>2.5336539899999999</c:v>
                </c:pt>
                <c:pt idx="522">
                  <c:v>2.4864330400000001</c:v>
                </c:pt>
                <c:pt idx="523">
                  <c:v>2.5032976200000001</c:v>
                </c:pt>
                <c:pt idx="524">
                  <c:v>2.6777434899999997</c:v>
                </c:pt>
                <c:pt idx="525">
                  <c:v>2.5254693100000001</c:v>
                </c:pt>
                <c:pt idx="526">
                  <c:v>2.4928084300000002</c:v>
                </c:pt>
                <c:pt idx="527">
                  <c:v>2.4318722899999998</c:v>
                </c:pt>
                <c:pt idx="528">
                  <c:v>2.63230845</c:v>
                </c:pt>
                <c:pt idx="529">
                  <c:v>2.49875377</c:v>
                </c:pt>
                <c:pt idx="530">
                  <c:v>2.8289019999999998</c:v>
                </c:pt>
                <c:pt idx="531">
                  <c:v>2.4855122399999998</c:v>
                </c:pt>
                <c:pt idx="532">
                  <c:v>2.49959241</c:v>
                </c:pt>
                <c:pt idx="533">
                  <c:v>2.9227328899999998</c:v>
                </c:pt>
                <c:pt idx="534">
                  <c:v>2.53940367</c:v>
                </c:pt>
                <c:pt idx="535">
                  <c:v>2.6789501499999999</c:v>
                </c:pt>
                <c:pt idx="536">
                  <c:v>2.7231797099999997</c:v>
                </c:pt>
                <c:pt idx="537">
                  <c:v>2.6266176400000001</c:v>
                </c:pt>
                <c:pt idx="538">
                  <c:v>2.78634827</c:v>
                </c:pt>
                <c:pt idx="539">
                  <c:v>2.5778072299999999</c:v>
                </c:pt>
                <c:pt idx="540">
                  <c:v>2.60624331</c:v>
                </c:pt>
                <c:pt idx="541">
                  <c:v>2.6507425299999996</c:v>
                </c:pt>
                <c:pt idx="542">
                  <c:v>2.9323662000000001</c:v>
                </c:pt>
                <c:pt idx="543">
                  <c:v>2.64678251</c:v>
                </c:pt>
                <c:pt idx="544">
                  <c:v>2.8618133499999998</c:v>
                </c:pt>
                <c:pt idx="545">
                  <c:v>2.8015155099999998</c:v>
                </c:pt>
                <c:pt idx="546">
                  <c:v>2.96736545</c:v>
                </c:pt>
                <c:pt idx="547">
                  <c:v>2.81776721</c:v>
                </c:pt>
                <c:pt idx="548">
                  <c:v>2.8962389000000002</c:v>
                </c:pt>
                <c:pt idx="549">
                  <c:v>3.0983866999999998</c:v>
                </c:pt>
                <c:pt idx="550">
                  <c:v>3.0464499799999998</c:v>
                </c:pt>
                <c:pt idx="551">
                  <c:v>2.74802049</c:v>
                </c:pt>
                <c:pt idx="552">
                  <c:v>2.65849957</c:v>
                </c:pt>
                <c:pt idx="553">
                  <c:v>2.71635604</c:v>
                </c:pt>
                <c:pt idx="554">
                  <c:v>2.7387177299999999</c:v>
                </c:pt>
                <c:pt idx="555">
                  <c:v>4.2698820899999994</c:v>
                </c:pt>
                <c:pt idx="556">
                  <c:v>3.0905353899999999</c:v>
                </c:pt>
                <c:pt idx="557">
                  <c:v>4.7973400600000007</c:v>
                </c:pt>
                <c:pt idx="558">
                  <c:v>3.1062560800000001</c:v>
                </c:pt>
                <c:pt idx="559">
                  <c:v>3.7492847</c:v>
                </c:pt>
                <c:pt idx="560">
                  <c:v>3.3295054900000003</c:v>
                </c:pt>
                <c:pt idx="561">
                  <c:v>3.7288614099999999</c:v>
                </c:pt>
                <c:pt idx="562">
                  <c:v>3.85994233</c:v>
                </c:pt>
                <c:pt idx="563">
                  <c:v>4.0970334099999999</c:v>
                </c:pt>
                <c:pt idx="564">
                  <c:v>3.6419726900000002</c:v>
                </c:pt>
                <c:pt idx="565">
                  <c:v>3.7969213399999999</c:v>
                </c:pt>
                <c:pt idx="566">
                  <c:v>3.4199631699999995</c:v>
                </c:pt>
                <c:pt idx="567">
                  <c:v>5.2187122800000001</c:v>
                </c:pt>
                <c:pt idx="568">
                  <c:v>5.9855068000000013</c:v>
                </c:pt>
                <c:pt idx="569">
                  <c:v>4.6507262100000002</c:v>
                </c:pt>
                <c:pt idx="570">
                  <c:v>4.16554337</c:v>
                </c:pt>
                <c:pt idx="571">
                  <c:v>0.56347980000000009</c:v>
                </c:pt>
                <c:pt idx="572">
                  <c:v>0.58904314000000002</c:v>
                </c:pt>
                <c:pt idx="573">
                  <c:v>0.59054189000000001</c:v>
                </c:pt>
                <c:pt idx="574">
                  <c:v>0.69788991999999994</c:v>
                </c:pt>
                <c:pt idx="575">
                  <c:v>1.0089136200000002</c:v>
                </c:pt>
                <c:pt idx="576">
                  <c:v>1.42875928</c:v>
                </c:pt>
                <c:pt idx="577">
                  <c:v>2.24052695</c:v>
                </c:pt>
                <c:pt idx="578">
                  <c:v>2.0849261399999999</c:v>
                </c:pt>
                <c:pt idx="579">
                  <c:v>1.4267889199999999</c:v>
                </c:pt>
                <c:pt idx="580">
                  <c:v>1.8227344599999999</c:v>
                </c:pt>
                <c:pt idx="581">
                  <c:v>2.14440118</c:v>
                </c:pt>
                <c:pt idx="582">
                  <c:v>1.3984312800000001</c:v>
                </c:pt>
                <c:pt idx="583">
                  <c:v>1.90445767</c:v>
                </c:pt>
                <c:pt idx="584">
                  <c:v>1.3533825800000001</c:v>
                </c:pt>
                <c:pt idx="585">
                  <c:v>1.98757447</c:v>
                </c:pt>
                <c:pt idx="586">
                  <c:v>1.7838462799999999</c:v>
                </c:pt>
                <c:pt idx="587">
                  <c:v>1.68437167</c:v>
                </c:pt>
                <c:pt idx="588">
                  <c:v>1.2024003399999998</c:v>
                </c:pt>
                <c:pt idx="589">
                  <c:v>2.2902432800000003</c:v>
                </c:pt>
                <c:pt idx="590">
                  <c:v>2.1487800400000001</c:v>
                </c:pt>
                <c:pt idx="591">
                  <c:v>2.3756175399999999</c:v>
                </c:pt>
                <c:pt idx="592">
                  <c:v>1.4607571300000002</c:v>
                </c:pt>
                <c:pt idx="593">
                  <c:v>1.66997551</c:v>
                </c:pt>
                <c:pt idx="594">
                  <c:v>1.38898349</c:v>
                </c:pt>
                <c:pt idx="595">
                  <c:v>1.4599913900000001</c:v>
                </c:pt>
                <c:pt idx="596">
                  <c:v>1.67706143</c:v>
                </c:pt>
                <c:pt idx="597">
                  <c:v>1.3678602399999999</c:v>
                </c:pt>
                <c:pt idx="598">
                  <c:v>1.5117457400000001</c:v>
                </c:pt>
                <c:pt idx="599">
                  <c:v>1.43411036</c:v>
                </c:pt>
                <c:pt idx="600">
                  <c:v>1.5547874400000001</c:v>
                </c:pt>
                <c:pt idx="601">
                  <c:v>1.3251026400000001</c:v>
                </c:pt>
                <c:pt idx="602">
                  <c:v>1.4679012700000003</c:v>
                </c:pt>
                <c:pt idx="603">
                  <c:v>1.4089927</c:v>
                </c:pt>
                <c:pt idx="604">
                  <c:v>1.4689737199999999</c:v>
                </c:pt>
                <c:pt idx="605">
                  <c:v>1.5316058799999999</c:v>
                </c:pt>
                <c:pt idx="606">
                  <c:v>1.40311699</c:v>
                </c:pt>
                <c:pt idx="607">
                  <c:v>1.5028150900000001</c:v>
                </c:pt>
                <c:pt idx="608">
                  <c:v>1.3236417499999997</c:v>
                </c:pt>
                <c:pt idx="609">
                  <c:v>1.5010106700000001</c:v>
                </c:pt>
                <c:pt idx="610">
                  <c:v>1.34044881</c:v>
                </c:pt>
                <c:pt idx="611">
                  <c:v>1.4715997999999999</c:v>
                </c:pt>
                <c:pt idx="612">
                  <c:v>1.3837550599999999</c:v>
                </c:pt>
                <c:pt idx="613">
                  <c:v>1.4249387699999998</c:v>
                </c:pt>
                <c:pt idx="614">
                  <c:v>1.5235002</c:v>
                </c:pt>
                <c:pt idx="615">
                  <c:v>1.4221741700000001</c:v>
                </c:pt>
                <c:pt idx="616">
                  <c:v>1.4432326199999999</c:v>
                </c:pt>
                <c:pt idx="617">
                  <c:v>1.46878771</c:v>
                </c:pt>
                <c:pt idx="618">
                  <c:v>1.4008960799999999</c:v>
                </c:pt>
                <c:pt idx="619">
                  <c:v>1.4051392100000002</c:v>
                </c:pt>
                <c:pt idx="620">
                  <c:v>1.6390329099999998</c:v>
                </c:pt>
                <c:pt idx="621">
                  <c:v>1.4539027100000002</c:v>
                </c:pt>
                <c:pt idx="622">
                  <c:v>1.4380890899999998</c:v>
                </c:pt>
                <c:pt idx="623">
                  <c:v>1.3662643399999999</c:v>
                </c:pt>
                <c:pt idx="624">
                  <c:v>1.3942169</c:v>
                </c:pt>
                <c:pt idx="625">
                  <c:v>1.2780684100000002</c:v>
                </c:pt>
                <c:pt idx="626">
                  <c:v>1.4422937200000001</c:v>
                </c:pt>
                <c:pt idx="627">
                  <c:v>1.3280418200000002</c:v>
                </c:pt>
                <c:pt idx="628">
                  <c:v>1.35843965</c:v>
                </c:pt>
                <c:pt idx="629">
                  <c:v>1.61974274</c:v>
                </c:pt>
                <c:pt idx="630">
                  <c:v>1.4750348</c:v>
                </c:pt>
                <c:pt idx="631">
                  <c:v>1.2468576300000001</c:v>
                </c:pt>
                <c:pt idx="632">
                  <c:v>1.4029622499999999</c:v>
                </c:pt>
                <c:pt idx="633">
                  <c:v>1.36074446</c:v>
                </c:pt>
                <c:pt idx="634">
                  <c:v>1.43877791</c:v>
                </c:pt>
                <c:pt idx="635">
                  <c:v>1.4189833700000001</c:v>
                </c:pt>
                <c:pt idx="636">
                  <c:v>1.53848669</c:v>
                </c:pt>
                <c:pt idx="637">
                  <c:v>1.6263409500000001</c:v>
                </c:pt>
                <c:pt idx="638">
                  <c:v>1.4798616400000002</c:v>
                </c:pt>
                <c:pt idx="639">
                  <c:v>1.4637878599999998</c:v>
                </c:pt>
                <c:pt idx="640">
                  <c:v>1.6103944799999999</c:v>
                </c:pt>
                <c:pt idx="641">
                  <c:v>1.4956954899999999</c:v>
                </c:pt>
                <c:pt idx="642">
                  <c:v>1.5888703799999999</c:v>
                </c:pt>
                <c:pt idx="643">
                  <c:v>1.74670287</c:v>
                </c:pt>
                <c:pt idx="644">
                  <c:v>1.63771987</c:v>
                </c:pt>
                <c:pt idx="645">
                  <c:v>1.7691234600000001</c:v>
                </c:pt>
                <c:pt idx="646">
                  <c:v>1.8891466800000001</c:v>
                </c:pt>
                <c:pt idx="647">
                  <c:v>2.52294258</c:v>
                </c:pt>
                <c:pt idx="648">
                  <c:v>2.34697595</c:v>
                </c:pt>
                <c:pt idx="649">
                  <c:v>3.1652491199999999</c:v>
                </c:pt>
                <c:pt idx="650">
                  <c:v>3.5812586700000004</c:v>
                </c:pt>
                <c:pt idx="651">
                  <c:v>2.5538423899999998</c:v>
                </c:pt>
                <c:pt idx="652">
                  <c:v>2.4817677300000001</c:v>
                </c:pt>
                <c:pt idx="653">
                  <c:v>2.6457333300000001</c:v>
                </c:pt>
                <c:pt idx="654">
                  <c:v>2.6484429500000002</c:v>
                </c:pt>
                <c:pt idx="655">
                  <c:v>2.59303587</c:v>
                </c:pt>
                <c:pt idx="656">
                  <c:v>2.6759615100000005</c:v>
                </c:pt>
                <c:pt idx="657">
                  <c:v>2.5012392399999999</c:v>
                </c:pt>
                <c:pt idx="658">
                  <c:v>2.6142026399999994</c:v>
                </c:pt>
                <c:pt idx="659">
                  <c:v>2.7400420599999999</c:v>
                </c:pt>
                <c:pt idx="660">
                  <c:v>2.4195496300000001</c:v>
                </c:pt>
                <c:pt idx="661">
                  <c:v>2.6472040199999998</c:v>
                </c:pt>
                <c:pt idx="662">
                  <c:v>2.8455605300000002</c:v>
                </c:pt>
                <c:pt idx="663">
                  <c:v>2.7310913199999995</c:v>
                </c:pt>
                <c:pt idx="664">
                  <c:v>2.72228797</c:v>
                </c:pt>
                <c:pt idx="665">
                  <c:v>2.6091762300000001</c:v>
                </c:pt>
                <c:pt idx="666">
                  <c:v>2.6995782200000003</c:v>
                </c:pt>
                <c:pt idx="667">
                  <c:v>2.7807786599999997</c:v>
                </c:pt>
                <c:pt idx="668">
                  <c:v>2.6508031500000002</c:v>
                </c:pt>
                <c:pt idx="669">
                  <c:v>2.5407299800000001</c:v>
                </c:pt>
                <c:pt idx="670">
                  <c:v>2.6426157099999998</c:v>
                </c:pt>
                <c:pt idx="671">
                  <c:v>2.5186538200000004</c:v>
                </c:pt>
                <c:pt idx="672">
                  <c:v>2.5215884600000003</c:v>
                </c:pt>
                <c:pt idx="673">
                  <c:v>2.93276643</c:v>
                </c:pt>
                <c:pt idx="674">
                  <c:v>2.98432253</c:v>
                </c:pt>
                <c:pt idx="675">
                  <c:v>2.6881856199999996</c:v>
                </c:pt>
                <c:pt idx="676">
                  <c:v>3.0532465499999999</c:v>
                </c:pt>
                <c:pt idx="677">
                  <c:v>2.8029829999999998</c:v>
                </c:pt>
                <c:pt idx="678">
                  <c:v>3.5967247800000002</c:v>
                </c:pt>
                <c:pt idx="679">
                  <c:v>2.8014781599999998</c:v>
                </c:pt>
                <c:pt idx="680">
                  <c:v>3.18447674</c:v>
                </c:pt>
                <c:pt idx="681">
                  <c:v>2.9299686600000001</c:v>
                </c:pt>
                <c:pt idx="682">
                  <c:v>2.94485135</c:v>
                </c:pt>
                <c:pt idx="683">
                  <c:v>3.0151382999999998</c:v>
                </c:pt>
                <c:pt idx="684">
                  <c:v>3.3231354599999996</c:v>
                </c:pt>
                <c:pt idx="685">
                  <c:v>2.9305585500000002</c:v>
                </c:pt>
                <c:pt idx="686">
                  <c:v>3.6636473000000001</c:v>
                </c:pt>
                <c:pt idx="687">
                  <c:v>3.08565924</c:v>
                </c:pt>
                <c:pt idx="688">
                  <c:v>3.4640588299999999</c:v>
                </c:pt>
                <c:pt idx="689">
                  <c:v>4.9033598699999992</c:v>
                </c:pt>
                <c:pt idx="690">
                  <c:v>3.1936018599999998</c:v>
                </c:pt>
                <c:pt idx="691">
                  <c:v>3.2916587700000002</c:v>
                </c:pt>
                <c:pt idx="692">
                  <c:v>3.5921846500000001</c:v>
                </c:pt>
                <c:pt idx="693">
                  <c:v>4.3494602799999997</c:v>
                </c:pt>
                <c:pt idx="694">
                  <c:v>3.2946163200000003</c:v>
                </c:pt>
                <c:pt idx="695">
                  <c:v>3.3871154000000003</c:v>
                </c:pt>
                <c:pt idx="696">
                  <c:v>3.68442333</c:v>
                </c:pt>
                <c:pt idx="697">
                  <c:v>3.5194259099999998</c:v>
                </c:pt>
                <c:pt idx="698">
                  <c:v>5.3301744399999995</c:v>
                </c:pt>
                <c:pt idx="699">
                  <c:v>1.6204236999999999</c:v>
                </c:pt>
                <c:pt idx="700">
                  <c:v>1.5635252099999999</c:v>
                </c:pt>
                <c:pt idx="701">
                  <c:v>1.50054266</c:v>
                </c:pt>
                <c:pt idx="702">
                  <c:v>1.52714032</c:v>
                </c:pt>
                <c:pt idx="703">
                  <c:v>1.4555137400000002</c:v>
                </c:pt>
                <c:pt idx="704">
                  <c:v>1.5880717200000001</c:v>
                </c:pt>
                <c:pt idx="705">
                  <c:v>1.5249223399999998</c:v>
                </c:pt>
                <c:pt idx="706">
                  <c:v>1.4996154000000002</c:v>
                </c:pt>
                <c:pt idx="707">
                  <c:v>1.53231651</c:v>
                </c:pt>
                <c:pt idx="708">
                  <c:v>1.5389733100000003</c:v>
                </c:pt>
                <c:pt idx="709">
                  <c:v>1.6591925700000001</c:v>
                </c:pt>
                <c:pt idx="710">
                  <c:v>1.6691444000000002</c:v>
                </c:pt>
                <c:pt idx="711">
                  <c:v>1.5115330800000002</c:v>
                </c:pt>
                <c:pt idx="712">
                  <c:v>1.5895207500000001</c:v>
                </c:pt>
                <c:pt idx="713">
                  <c:v>1.6417881399999998</c:v>
                </c:pt>
                <c:pt idx="714">
                  <c:v>1.6306572699999999</c:v>
                </c:pt>
                <c:pt idx="715">
                  <c:v>1.7721340399999999</c:v>
                </c:pt>
                <c:pt idx="716">
                  <c:v>1.46650327</c:v>
                </c:pt>
                <c:pt idx="717">
                  <c:v>1.3412347399999998</c:v>
                </c:pt>
                <c:pt idx="718">
                  <c:v>1.5282280199999998</c:v>
                </c:pt>
                <c:pt idx="719">
                  <c:v>1.55044643</c:v>
                </c:pt>
                <c:pt idx="720">
                  <c:v>1.4311456000000002</c:v>
                </c:pt>
                <c:pt idx="721">
                  <c:v>2.3337355300000002</c:v>
                </c:pt>
                <c:pt idx="722">
                  <c:v>2.3883573999999999</c:v>
                </c:pt>
                <c:pt idx="723">
                  <c:v>1.95476395</c:v>
                </c:pt>
                <c:pt idx="724">
                  <c:v>1.7930806799999999</c:v>
                </c:pt>
                <c:pt idx="725">
                  <c:v>2.1429363600000002</c:v>
                </c:pt>
                <c:pt idx="726">
                  <c:v>1.7057071800000001</c:v>
                </c:pt>
                <c:pt idx="727">
                  <c:v>1.6740096500000001</c:v>
                </c:pt>
                <c:pt idx="728">
                  <c:v>1.9509557200000001</c:v>
                </c:pt>
                <c:pt idx="729">
                  <c:v>1.7210874599999999</c:v>
                </c:pt>
                <c:pt idx="730">
                  <c:v>1.6551065999999999</c:v>
                </c:pt>
                <c:pt idx="731">
                  <c:v>1.6200461500000001</c:v>
                </c:pt>
                <c:pt idx="732">
                  <c:v>1.60618243</c:v>
                </c:pt>
                <c:pt idx="733">
                  <c:v>1.57469042</c:v>
                </c:pt>
                <c:pt idx="734">
                  <c:v>1.64787894</c:v>
                </c:pt>
                <c:pt idx="735">
                  <c:v>1.5943207100000001</c:v>
                </c:pt>
                <c:pt idx="736">
                  <c:v>1.63285887</c:v>
                </c:pt>
                <c:pt idx="737">
                  <c:v>2.1445164999999999</c:v>
                </c:pt>
                <c:pt idx="738">
                  <c:v>1.66166122</c:v>
                </c:pt>
                <c:pt idx="739">
                  <c:v>1.6046771200000001</c:v>
                </c:pt>
                <c:pt idx="740">
                  <c:v>1.6130914300000001</c:v>
                </c:pt>
                <c:pt idx="741">
                  <c:v>1.69955652</c:v>
                </c:pt>
                <c:pt idx="742">
                  <c:v>1.6918406999999998</c:v>
                </c:pt>
                <c:pt idx="743">
                  <c:v>1.54974597</c:v>
                </c:pt>
                <c:pt idx="744">
                  <c:v>1.5942785900000003</c:v>
                </c:pt>
                <c:pt idx="745">
                  <c:v>2.3173080100000001</c:v>
                </c:pt>
                <c:pt idx="746">
                  <c:v>1.8631684500000001</c:v>
                </c:pt>
                <c:pt idx="747">
                  <c:v>1.7472604300000001</c:v>
                </c:pt>
                <c:pt idx="748">
                  <c:v>1.5648628400000002</c:v>
                </c:pt>
                <c:pt idx="749">
                  <c:v>1.64240981</c:v>
                </c:pt>
                <c:pt idx="750">
                  <c:v>1.6398021899999999</c:v>
                </c:pt>
                <c:pt idx="751">
                  <c:v>1.5933545499999999</c:v>
                </c:pt>
                <c:pt idx="752">
                  <c:v>1.6120747499999999</c:v>
                </c:pt>
                <c:pt idx="753">
                  <c:v>1.54028451</c:v>
                </c:pt>
                <c:pt idx="754">
                  <c:v>1.5657443799999997</c:v>
                </c:pt>
                <c:pt idx="755">
                  <c:v>1.6826928999999999</c:v>
                </c:pt>
                <c:pt idx="756">
                  <c:v>1.8843037100000002</c:v>
                </c:pt>
                <c:pt idx="757">
                  <c:v>1.63050425</c:v>
                </c:pt>
                <c:pt idx="758">
                  <c:v>1.7203751700000001</c:v>
                </c:pt>
                <c:pt idx="759">
                  <c:v>1.76392668</c:v>
                </c:pt>
                <c:pt idx="760">
                  <c:v>1.89300778</c:v>
                </c:pt>
                <c:pt idx="761">
                  <c:v>1.83339305</c:v>
                </c:pt>
                <c:pt idx="762">
                  <c:v>1.70242381</c:v>
                </c:pt>
                <c:pt idx="763">
                  <c:v>1.75250046</c:v>
                </c:pt>
                <c:pt idx="764">
                  <c:v>1.7870488200000001</c:v>
                </c:pt>
                <c:pt idx="765">
                  <c:v>1.8436401100000002</c:v>
                </c:pt>
                <c:pt idx="766">
                  <c:v>1.81392764</c:v>
                </c:pt>
                <c:pt idx="767">
                  <c:v>1.8533849499999999</c:v>
                </c:pt>
                <c:pt idx="768">
                  <c:v>1.75854906</c:v>
                </c:pt>
                <c:pt idx="769">
                  <c:v>1.747916</c:v>
                </c:pt>
                <c:pt idx="770">
                  <c:v>1.65081188</c:v>
                </c:pt>
                <c:pt idx="771">
                  <c:v>1.5152922000000002</c:v>
                </c:pt>
                <c:pt idx="772">
                  <c:v>1.6413452499999999</c:v>
                </c:pt>
                <c:pt idx="773">
                  <c:v>1.74460781</c:v>
                </c:pt>
                <c:pt idx="774">
                  <c:v>1.7412208699999998</c:v>
                </c:pt>
                <c:pt idx="775">
                  <c:v>1.6272526599999999</c:v>
                </c:pt>
                <c:pt idx="776">
                  <c:v>1.6775718900000001</c:v>
                </c:pt>
                <c:pt idx="777">
                  <c:v>1.7450613100000001</c:v>
                </c:pt>
                <c:pt idx="778">
                  <c:v>1.73050671</c:v>
                </c:pt>
                <c:pt idx="779">
                  <c:v>1.7250086200000003</c:v>
                </c:pt>
                <c:pt idx="780">
                  <c:v>1.6977148299999998</c:v>
                </c:pt>
                <c:pt idx="781">
                  <c:v>1.71854917</c:v>
                </c:pt>
                <c:pt idx="782">
                  <c:v>1.7688089999999999</c:v>
                </c:pt>
                <c:pt idx="783">
                  <c:v>1.8405433600000001</c:v>
                </c:pt>
                <c:pt idx="784">
                  <c:v>1.68351932</c:v>
                </c:pt>
                <c:pt idx="785">
                  <c:v>1.7143609000000002</c:v>
                </c:pt>
                <c:pt idx="786">
                  <c:v>1.6584760000000001</c:v>
                </c:pt>
                <c:pt idx="787">
                  <c:v>1.37782838</c:v>
                </c:pt>
                <c:pt idx="788">
                  <c:v>1.9764763400000001</c:v>
                </c:pt>
                <c:pt idx="789">
                  <c:v>1.62743259</c:v>
                </c:pt>
                <c:pt idx="790">
                  <c:v>1.82907861</c:v>
                </c:pt>
                <c:pt idx="791">
                  <c:v>1.6465183700000001</c:v>
                </c:pt>
                <c:pt idx="792">
                  <c:v>1.6049910800000002</c:v>
                </c:pt>
                <c:pt idx="793">
                  <c:v>1.88065138</c:v>
                </c:pt>
                <c:pt idx="794">
                  <c:v>1.8162496200000002</c:v>
                </c:pt>
                <c:pt idx="795">
                  <c:v>1.8007855799999999</c:v>
                </c:pt>
                <c:pt idx="796">
                  <c:v>1.63110888</c:v>
                </c:pt>
                <c:pt idx="797">
                  <c:v>1.9450532999999999</c:v>
                </c:pt>
                <c:pt idx="798">
                  <c:v>0.90923408999999999</c:v>
                </c:pt>
                <c:pt idx="799">
                  <c:v>0.92498475000000002</c:v>
                </c:pt>
                <c:pt idx="800">
                  <c:v>0.92328232999999993</c:v>
                </c:pt>
                <c:pt idx="801">
                  <c:v>0.90240690000000001</c:v>
                </c:pt>
                <c:pt idx="802">
                  <c:v>0.88188491000000002</c:v>
                </c:pt>
                <c:pt idx="803">
                  <c:v>0.93880668</c:v>
                </c:pt>
                <c:pt idx="804">
                  <c:v>0.85775077999999993</c:v>
                </c:pt>
                <c:pt idx="805">
                  <c:v>1.0809698699999999</c:v>
                </c:pt>
                <c:pt idx="806">
                  <c:v>0.93160551999999996</c:v>
                </c:pt>
                <c:pt idx="807">
                  <c:v>0.92279375000000008</c:v>
                </c:pt>
                <c:pt idx="808">
                  <c:v>0.92846472000000013</c:v>
                </c:pt>
                <c:pt idx="809">
                  <c:v>1.0460560700000001</c:v>
                </c:pt>
                <c:pt idx="810">
                  <c:v>0.71041200000000004</c:v>
                </c:pt>
                <c:pt idx="811">
                  <c:v>0.7835694700000001</c:v>
                </c:pt>
                <c:pt idx="812">
                  <c:v>0.88864151000000002</c:v>
                </c:pt>
                <c:pt idx="813">
                  <c:v>0.82402306000000003</c:v>
                </c:pt>
                <c:pt idx="814">
                  <c:v>0.94676666999999992</c:v>
                </c:pt>
                <c:pt idx="815">
                  <c:v>1.08815127</c:v>
                </c:pt>
                <c:pt idx="816">
                  <c:v>0.82911178000000008</c:v>
                </c:pt>
                <c:pt idx="817">
                  <c:v>1.02216624</c:v>
                </c:pt>
                <c:pt idx="818">
                  <c:v>0.94888440000000007</c:v>
                </c:pt>
                <c:pt idx="819">
                  <c:v>1.4110633400000001</c:v>
                </c:pt>
                <c:pt idx="820">
                  <c:v>2.0715475900000002</c:v>
                </c:pt>
                <c:pt idx="821">
                  <c:v>2.27492925</c:v>
                </c:pt>
                <c:pt idx="822">
                  <c:v>2.1045414500000001</c:v>
                </c:pt>
                <c:pt idx="823">
                  <c:v>2.2494877</c:v>
                </c:pt>
                <c:pt idx="824">
                  <c:v>2.1757740999999999</c:v>
                </c:pt>
                <c:pt idx="825">
                  <c:v>2.2347710599999999</c:v>
                </c:pt>
                <c:pt idx="826">
                  <c:v>2.2923096600000004</c:v>
                </c:pt>
                <c:pt idx="827">
                  <c:v>2.3817621899999999</c:v>
                </c:pt>
                <c:pt idx="828">
                  <c:v>2.3264641299999997</c:v>
                </c:pt>
                <c:pt idx="829">
                  <c:v>2.3425916999999998</c:v>
                </c:pt>
                <c:pt idx="830">
                  <c:v>2.2716955900000002</c:v>
                </c:pt>
                <c:pt idx="831">
                  <c:v>2.5982631600000001</c:v>
                </c:pt>
                <c:pt idx="832">
                  <c:v>2.5984267099999996</c:v>
                </c:pt>
                <c:pt idx="833">
                  <c:v>4.3688101399999999</c:v>
                </c:pt>
                <c:pt idx="834">
                  <c:v>2.5467222499999997</c:v>
                </c:pt>
                <c:pt idx="835">
                  <c:v>1.5967567600000001</c:v>
                </c:pt>
                <c:pt idx="836">
                  <c:v>1.3535756299999999</c:v>
                </c:pt>
                <c:pt idx="837">
                  <c:v>2.3643957699999998</c:v>
                </c:pt>
                <c:pt idx="838">
                  <c:v>1.36799556</c:v>
                </c:pt>
                <c:pt idx="839">
                  <c:v>1.57540342</c:v>
                </c:pt>
                <c:pt idx="840">
                  <c:v>2.0296831000000002</c:v>
                </c:pt>
                <c:pt idx="841">
                  <c:v>2.9810407500000005</c:v>
                </c:pt>
                <c:pt idx="842">
                  <c:v>2.1762161699999996</c:v>
                </c:pt>
                <c:pt idx="843">
                  <c:v>2.4820850700000001</c:v>
                </c:pt>
                <c:pt idx="844">
                  <c:v>1.9232976500000001</c:v>
                </c:pt>
                <c:pt idx="845">
                  <c:v>1.9629482700000003</c:v>
                </c:pt>
                <c:pt idx="846">
                  <c:v>2.0625809999999998</c:v>
                </c:pt>
                <c:pt idx="847">
                  <c:v>1.89178665</c:v>
                </c:pt>
                <c:pt idx="848">
                  <c:v>2.2839396099999996</c:v>
                </c:pt>
                <c:pt idx="849">
                  <c:v>2.0416443000000002</c:v>
                </c:pt>
                <c:pt idx="850">
                  <c:v>1.87327898</c:v>
                </c:pt>
                <c:pt idx="851">
                  <c:v>1.88857214</c:v>
                </c:pt>
                <c:pt idx="852">
                  <c:v>1.82132483</c:v>
                </c:pt>
                <c:pt idx="853">
                  <c:v>2.1109336600000002</c:v>
                </c:pt>
                <c:pt idx="854">
                  <c:v>2.03994426</c:v>
                </c:pt>
                <c:pt idx="855">
                  <c:v>1.8850728699999999</c:v>
                </c:pt>
                <c:pt idx="856">
                  <c:v>1.9807566499999998</c:v>
                </c:pt>
                <c:pt idx="857">
                  <c:v>2.0528716199999999</c:v>
                </c:pt>
                <c:pt idx="858">
                  <c:v>2.0036781800000001</c:v>
                </c:pt>
                <c:pt idx="859">
                  <c:v>2.2984654299999998</c:v>
                </c:pt>
                <c:pt idx="860">
                  <c:v>1.9820911399999999</c:v>
                </c:pt>
                <c:pt idx="861">
                  <c:v>2.0066967199999999</c:v>
                </c:pt>
                <c:pt idx="862">
                  <c:v>1.980102</c:v>
                </c:pt>
                <c:pt idx="863">
                  <c:v>2.03326034</c:v>
                </c:pt>
                <c:pt idx="864">
                  <c:v>2.19451961</c:v>
                </c:pt>
                <c:pt idx="865">
                  <c:v>1.3759161099999999</c:v>
                </c:pt>
                <c:pt idx="866">
                  <c:v>1.3442047700000002</c:v>
                </c:pt>
                <c:pt idx="867">
                  <c:v>1.3357398300000001</c:v>
                </c:pt>
                <c:pt idx="868">
                  <c:v>1.41159941</c:v>
                </c:pt>
                <c:pt idx="869">
                  <c:v>1.4349956900000003</c:v>
                </c:pt>
                <c:pt idx="870">
                  <c:v>1.3133573699999999</c:v>
                </c:pt>
                <c:pt idx="871">
                  <c:v>1.3741189600000001</c:v>
                </c:pt>
                <c:pt idx="872">
                  <c:v>1.2818915300000002</c:v>
                </c:pt>
                <c:pt idx="873">
                  <c:v>1.36764876</c:v>
                </c:pt>
                <c:pt idx="874">
                  <c:v>1.2994138000000002</c:v>
                </c:pt>
                <c:pt idx="875">
                  <c:v>1.3732956999999999</c:v>
                </c:pt>
                <c:pt idx="876">
                  <c:v>1.48420193</c:v>
                </c:pt>
                <c:pt idx="877">
                  <c:v>1.40930614</c:v>
                </c:pt>
                <c:pt idx="878">
                  <c:v>1.3312677900000001</c:v>
                </c:pt>
                <c:pt idx="879">
                  <c:v>1.34146393</c:v>
                </c:pt>
                <c:pt idx="880">
                  <c:v>1.5490384000000001</c:v>
                </c:pt>
                <c:pt idx="881">
                  <c:v>1.3882852299999999</c:v>
                </c:pt>
                <c:pt idx="882">
                  <c:v>1.2641919699999999</c:v>
                </c:pt>
                <c:pt idx="883">
                  <c:v>1.41259874</c:v>
                </c:pt>
                <c:pt idx="884">
                  <c:v>1.38599165</c:v>
                </c:pt>
                <c:pt idx="885">
                  <c:v>1.5206767999999999</c:v>
                </c:pt>
                <c:pt idx="886">
                  <c:v>0.68719829999999993</c:v>
                </c:pt>
                <c:pt idx="887">
                  <c:v>0.52098996999999991</c:v>
                </c:pt>
                <c:pt idx="888">
                  <c:v>0.71926615000000005</c:v>
                </c:pt>
                <c:pt idx="889">
                  <c:v>0.71796467000000008</c:v>
                </c:pt>
                <c:pt idx="890">
                  <c:v>0.80815934999999994</c:v>
                </c:pt>
                <c:pt idx="891">
                  <c:v>0.69419431000000009</c:v>
                </c:pt>
                <c:pt idx="892">
                  <c:v>0.72432249000000004</c:v>
                </c:pt>
                <c:pt idx="893">
                  <c:v>0.74604623000000003</c:v>
                </c:pt>
                <c:pt idx="894">
                  <c:v>0.92184070000000007</c:v>
                </c:pt>
                <c:pt idx="895">
                  <c:v>1.01120733</c:v>
                </c:pt>
                <c:pt idx="896">
                  <c:v>0.82599396999999997</c:v>
                </c:pt>
                <c:pt idx="897">
                  <c:v>0.84023634999999997</c:v>
                </c:pt>
                <c:pt idx="898">
                  <c:v>1.2403900400000001</c:v>
                </c:pt>
                <c:pt idx="899">
                  <c:v>1.16743712</c:v>
                </c:pt>
                <c:pt idx="900">
                  <c:v>1.08554258</c:v>
                </c:pt>
                <c:pt idx="901">
                  <c:v>1.19639154</c:v>
                </c:pt>
                <c:pt idx="902">
                  <c:v>1.32682879</c:v>
                </c:pt>
                <c:pt idx="903">
                  <c:v>1.24033478</c:v>
                </c:pt>
                <c:pt idx="904">
                  <c:v>1.2027269699999998</c:v>
                </c:pt>
                <c:pt idx="905">
                  <c:v>1.2546156800000001</c:v>
                </c:pt>
                <c:pt idx="906">
                  <c:v>1.26516246</c:v>
                </c:pt>
                <c:pt idx="907">
                  <c:v>1.26294671</c:v>
                </c:pt>
                <c:pt idx="908">
                  <c:v>1.0969246699999999</c:v>
                </c:pt>
                <c:pt idx="909">
                  <c:v>1.3942337899999999</c:v>
                </c:pt>
                <c:pt idx="910">
                  <c:v>1.38285722</c:v>
                </c:pt>
                <c:pt idx="911">
                  <c:v>1.9924533400000004</c:v>
                </c:pt>
                <c:pt idx="912">
                  <c:v>1.5060104599999999</c:v>
                </c:pt>
                <c:pt idx="913">
                  <c:v>1.3995308900000001</c:v>
                </c:pt>
                <c:pt idx="914">
                  <c:v>1.3097300600000001</c:v>
                </c:pt>
                <c:pt idx="915">
                  <c:v>1.3841819500000001</c:v>
                </c:pt>
                <c:pt idx="916">
                  <c:v>1.3612320700000002</c:v>
                </c:pt>
                <c:pt idx="917">
                  <c:v>2.1594809800000001</c:v>
                </c:pt>
                <c:pt idx="918">
                  <c:v>1.49978488</c:v>
                </c:pt>
                <c:pt idx="919">
                  <c:v>1.4414235800000001</c:v>
                </c:pt>
                <c:pt idx="920">
                  <c:v>1.4856392900000002</c:v>
                </c:pt>
                <c:pt idx="921">
                  <c:v>1.4842956700000001</c:v>
                </c:pt>
                <c:pt idx="922">
                  <c:v>2.29704891</c:v>
                </c:pt>
                <c:pt idx="923">
                  <c:v>1.6637653700000001</c:v>
                </c:pt>
                <c:pt idx="924">
                  <c:v>0.90538169000000002</c:v>
                </c:pt>
                <c:pt idx="925">
                  <c:v>1.46977629</c:v>
                </c:pt>
                <c:pt idx="926">
                  <c:v>0.84373992000000009</c:v>
                </c:pt>
                <c:pt idx="927">
                  <c:v>0.99087862999999998</c:v>
                </c:pt>
                <c:pt idx="928">
                  <c:v>2.8851956599999999</c:v>
                </c:pt>
                <c:pt idx="929">
                  <c:v>2.62289767</c:v>
                </c:pt>
                <c:pt idx="930">
                  <c:v>1.3246456000000002</c:v>
                </c:pt>
                <c:pt idx="931">
                  <c:v>1.3551561599999999</c:v>
                </c:pt>
                <c:pt idx="932">
                  <c:v>1.5412395999999999</c:v>
                </c:pt>
                <c:pt idx="933">
                  <c:v>1.1223671400000002</c:v>
                </c:pt>
                <c:pt idx="934">
                  <c:v>1.2317404000000001</c:v>
                </c:pt>
                <c:pt idx="935">
                  <c:v>1.1409065999999999</c:v>
                </c:pt>
                <c:pt idx="936">
                  <c:v>1.12873377</c:v>
                </c:pt>
                <c:pt idx="937">
                  <c:v>1.3970403999999998</c:v>
                </c:pt>
              </c:numCache>
            </c:numRef>
          </c:yVal>
          <c:smooth val="0"/>
        </c:ser>
        <c:dLbls>
          <c:showLegendKey val="0"/>
          <c:showVal val="0"/>
          <c:showCatName val="0"/>
          <c:showSerName val="0"/>
          <c:showPercent val="0"/>
          <c:showBubbleSize val="0"/>
        </c:dLbls>
        <c:axId val="247812824"/>
        <c:axId val="252662104"/>
      </c:scatterChart>
      <c:valAx>
        <c:axId val="247812824"/>
        <c:scaling>
          <c:orientation val="minMax"/>
        </c:scaling>
        <c:delete val="0"/>
        <c:axPos val="b"/>
        <c:title>
          <c:tx>
            <c:rich>
              <a:bodyPr/>
              <a:lstStyle/>
              <a:p>
                <a:pPr>
                  <a:defRPr/>
                </a:pPr>
                <a:r>
                  <a:rPr lang="en-US"/>
                  <a:t>Distance to Coast (miles)</a:t>
                </a:r>
              </a:p>
            </c:rich>
          </c:tx>
          <c:layout/>
          <c:overlay val="0"/>
        </c:title>
        <c:numFmt formatCode="0.00" sourceLinked="1"/>
        <c:majorTickMark val="none"/>
        <c:minorTickMark val="none"/>
        <c:tickLblPos val="nextTo"/>
        <c:crossAx val="252662104"/>
        <c:crosses val="autoZero"/>
        <c:crossBetween val="midCat"/>
      </c:valAx>
      <c:valAx>
        <c:axId val="252662104"/>
        <c:scaling>
          <c:orientation val="minMax"/>
        </c:scaling>
        <c:delete val="0"/>
        <c:axPos val="l"/>
        <c:majorGridlines/>
        <c:title>
          <c:tx>
            <c:rich>
              <a:bodyPr/>
              <a:lstStyle/>
              <a:p>
                <a:pPr>
                  <a:defRPr/>
                </a:pPr>
                <a:r>
                  <a:rPr lang="en-US"/>
                  <a:t>Loss Costs per $1,000 - $0 Deductible</a:t>
                </a:r>
              </a:p>
            </c:rich>
          </c:tx>
          <c:layout>
            <c:manualLayout>
              <c:xMode val="edge"/>
              <c:yMode val="edge"/>
              <c:x val="4.8602673147023082E-3"/>
              <c:y val="0.33894623893456205"/>
            </c:manualLayout>
          </c:layout>
          <c:overlay val="0"/>
        </c:title>
        <c:numFmt formatCode="&quot;$&quot;#,##0.00" sourceLinked="0"/>
        <c:majorTickMark val="none"/>
        <c:minorTickMark val="none"/>
        <c:tickLblPos val="nextTo"/>
        <c:crossAx val="247812824"/>
        <c:crosses val="autoZero"/>
        <c:crossBetween val="midCat"/>
      </c:valAx>
    </c:plotArea>
    <c:plotVisOnly val="1"/>
    <c:dispBlanksAs val="gap"/>
    <c:showDLblsOverMax val="0"/>
  </c:chart>
  <c:txPr>
    <a:bodyPr/>
    <a:lstStyle/>
    <a:p>
      <a:pPr>
        <a:defRPr sz="14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400"/>
              <a:t>Comparison</a:t>
            </a:r>
            <a:r>
              <a:rPr lang="en-US" sz="1400" baseline="0"/>
              <a:t> of the Current Submission Return Periods </a:t>
            </a:r>
          </a:p>
          <a:p>
            <a:pPr algn="ctr">
              <a:defRPr/>
            </a:pPr>
            <a:r>
              <a:rPr lang="en-US" sz="1400" baseline="0"/>
              <a:t>to Previously Approved Submission Return Peiords</a:t>
            </a:r>
            <a:endParaRPr lang="en-US" sz="1400"/>
          </a:p>
        </c:rich>
      </c:tx>
      <c:layout>
        <c:manualLayout>
          <c:xMode val="edge"/>
          <c:yMode val="edge"/>
          <c:x val="0.21107015521828582"/>
          <c:y val="1.873536299765808E-2"/>
        </c:manualLayout>
      </c:layout>
      <c:overlay val="0"/>
    </c:title>
    <c:autoTitleDeleted val="0"/>
    <c:plotArea>
      <c:layout/>
      <c:scatterChart>
        <c:scatterStyle val="smoothMarker"/>
        <c:varyColors val="0"/>
        <c:ser>
          <c:idx val="0"/>
          <c:order val="0"/>
          <c:tx>
            <c:v>V5.0</c:v>
          </c:tx>
          <c:spPr>
            <a:ln>
              <a:prstDash val="sysDash"/>
            </a:ln>
          </c:spPr>
          <c:marker>
            <c:symbol val="none"/>
          </c:marker>
          <c:xVal>
            <c:numRef>
              <c:f>FormA8_partC!$E$3:$E$50</c:f>
              <c:numCache>
                <c:formatCode>#,##0.00</c:formatCode>
                <c:ptCount val="48"/>
                <c:pt idx="0">
                  <c:v>3.3570000000000003E-2</c:v>
                </c:pt>
                <c:pt idx="1">
                  <c:v>0.72978999999999994</c:v>
                </c:pt>
                <c:pt idx="2">
                  <c:v>1.23502</c:v>
                </c:pt>
                <c:pt idx="3">
                  <c:v>1.7413599999999998</c:v>
                </c:pt>
                <c:pt idx="4">
                  <c:v>2.23807</c:v>
                </c:pt>
                <c:pt idx="5">
                  <c:v>2.7526899999999999</c:v>
                </c:pt>
                <c:pt idx="6">
                  <c:v>3.2453699999999999</c:v>
                </c:pt>
                <c:pt idx="7">
                  <c:v>3.75075</c:v>
                </c:pt>
                <c:pt idx="8">
                  <c:v>4.2478100000000003</c:v>
                </c:pt>
                <c:pt idx="9">
                  <c:v>4.7391899999999998</c:v>
                </c:pt>
                <c:pt idx="10">
                  <c:v>5.4897600000000004</c:v>
                </c:pt>
                <c:pt idx="11">
                  <c:v>6.5217799999999997</c:v>
                </c:pt>
                <c:pt idx="12">
                  <c:v>7.4927900000000003</c:v>
                </c:pt>
                <c:pt idx="13">
                  <c:v>8.4966399999999993</c:v>
                </c:pt>
                <c:pt idx="14">
                  <c:v>9.4961599999999997</c:v>
                </c:pt>
                <c:pt idx="15">
                  <c:v>10.49802</c:v>
                </c:pt>
                <c:pt idx="16">
                  <c:v>11.505750000000001</c:v>
                </c:pt>
                <c:pt idx="17">
                  <c:v>12.502940000000001</c:v>
                </c:pt>
                <c:pt idx="18">
                  <c:v>13.488110000000001</c:v>
                </c:pt>
                <c:pt idx="19">
                  <c:v>14.500209999999999</c:v>
                </c:pt>
                <c:pt idx="20">
                  <c:v>15.497590000000001</c:v>
                </c:pt>
                <c:pt idx="21">
                  <c:v>16.502959999999998</c:v>
                </c:pt>
                <c:pt idx="22">
                  <c:v>17.466799999999999</c:v>
                </c:pt>
                <c:pt idx="23">
                  <c:v>18.47739</c:v>
                </c:pt>
                <c:pt idx="24">
                  <c:v>19.494229999999998</c:v>
                </c:pt>
                <c:pt idx="25">
                  <c:v>20.491150000000001</c:v>
                </c:pt>
                <c:pt idx="26">
                  <c:v>21.507990000000003</c:v>
                </c:pt>
                <c:pt idx="27">
                  <c:v>22.52149</c:v>
                </c:pt>
                <c:pt idx="28">
                  <c:v>23.49755</c:v>
                </c:pt>
                <c:pt idx="29">
                  <c:v>24.506349999999998</c:v>
                </c:pt>
                <c:pt idx="30">
                  <c:v>25.54082</c:v>
                </c:pt>
                <c:pt idx="31">
                  <c:v>26.505970000000001</c:v>
                </c:pt>
                <c:pt idx="32">
                  <c:v>27.474700000000002</c:v>
                </c:pt>
                <c:pt idx="33">
                  <c:v>28.483220000000003</c:v>
                </c:pt>
                <c:pt idx="34">
                  <c:v>29.481750000000002</c:v>
                </c:pt>
                <c:pt idx="35">
                  <c:v>32.341799999999999</c:v>
                </c:pt>
                <c:pt idx="36">
                  <c:v>37.37585</c:v>
                </c:pt>
                <c:pt idx="37">
                  <c:v>42.390349999999998</c:v>
                </c:pt>
                <c:pt idx="38">
                  <c:v>47.285629999999998</c:v>
                </c:pt>
                <c:pt idx="39">
                  <c:v>52.338889999999999</c:v>
                </c:pt>
                <c:pt idx="40">
                  <c:v>57.321309999999997</c:v>
                </c:pt>
                <c:pt idx="41">
                  <c:v>62.319660000000006</c:v>
                </c:pt>
                <c:pt idx="42">
                  <c:v>67.5642</c:v>
                </c:pt>
                <c:pt idx="43">
                  <c:v>72.208970000000008</c:v>
                </c:pt>
                <c:pt idx="44">
                  <c:v>77.190280000000001</c:v>
                </c:pt>
                <c:pt idx="45">
                  <c:v>84.21687</c:v>
                </c:pt>
                <c:pt idx="46">
                  <c:v>95.194039999999987</c:v>
                </c:pt>
                <c:pt idx="47">
                  <c:v>120.88903000000001</c:v>
                </c:pt>
              </c:numCache>
            </c:numRef>
          </c:xVal>
          <c:yVal>
            <c:numRef>
              <c:f>FormA8_partC!$F$3:$F$50</c:f>
              <c:numCache>
                <c:formatCode>#,##0.00</c:formatCode>
                <c:ptCount val="48"/>
                <c:pt idx="0">
                  <c:v>2.15</c:v>
                </c:pt>
                <c:pt idx="1">
                  <c:v>2.87</c:v>
                </c:pt>
                <c:pt idx="2">
                  <c:v>3.18</c:v>
                </c:pt>
                <c:pt idx="3">
                  <c:v>3.42</c:v>
                </c:pt>
                <c:pt idx="4">
                  <c:v>3.63</c:v>
                </c:pt>
                <c:pt idx="5">
                  <c:v>3.8</c:v>
                </c:pt>
                <c:pt idx="6">
                  <c:v>3.96</c:v>
                </c:pt>
                <c:pt idx="7">
                  <c:v>4.0999999999999996</c:v>
                </c:pt>
                <c:pt idx="8">
                  <c:v>4.24</c:v>
                </c:pt>
                <c:pt idx="9">
                  <c:v>4.37</c:v>
                </c:pt>
                <c:pt idx="10">
                  <c:v>4.5599999999999996</c:v>
                </c:pt>
                <c:pt idx="11">
                  <c:v>4.82</c:v>
                </c:pt>
                <c:pt idx="12">
                  <c:v>5.0999999999999996</c:v>
                </c:pt>
                <c:pt idx="13">
                  <c:v>5.38</c:v>
                </c:pt>
                <c:pt idx="14">
                  <c:v>5.67</c:v>
                </c:pt>
                <c:pt idx="15">
                  <c:v>5.99</c:v>
                </c:pt>
                <c:pt idx="16">
                  <c:v>6.32</c:v>
                </c:pt>
                <c:pt idx="17">
                  <c:v>6.67</c:v>
                </c:pt>
                <c:pt idx="18">
                  <c:v>7.06</c:v>
                </c:pt>
                <c:pt idx="19">
                  <c:v>7.5</c:v>
                </c:pt>
                <c:pt idx="20">
                  <c:v>7.95</c:v>
                </c:pt>
                <c:pt idx="21">
                  <c:v>8.4</c:v>
                </c:pt>
                <c:pt idx="22">
                  <c:v>8.89</c:v>
                </c:pt>
                <c:pt idx="23">
                  <c:v>9.4</c:v>
                </c:pt>
                <c:pt idx="24">
                  <c:v>9.92</c:v>
                </c:pt>
                <c:pt idx="25">
                  <c:v>10.51</c:v>
                </c:pt>
                <c:pt idx="26">
                  <c:v>11.11</c:v>
                </c:pt>
                <c:pt idx="27">
                  <c:v>11.78</c:v>
                </c:pt>
                <c:pt idx="28">
                  <c:v>12.49</c:v>
                </c:pt>
                <c:pt idx="29">
                  <c:v>13.23</c:v>
                </c:pt>
                <c:pt idx="30">
                  <c:v>14.02</c:v>
                </c:pt>
                <c:pt idx="31">
                  <c:v>14.87</c:v>
                </c:pt>
                <c:pt idx="32">
                  <c:v>15.76</c:v>
                </c:pt>
                <c:pt idx="33">
                  <c:v>16.649999999999999</c:v>
                </c:pt>
                <c:pt idx="34">
                  <c:v>17.63</c:v>
                </c:pt>
                <c:pt idx="35">
                  <c:v>20.82</c:v>
                </c:pt>
                <c:pt idx="36">
                  <c:v>27.63</c:v>
                </c:pt>
                <c:pt idx="37">
                  <c:v>36.58</c:v>
                </c:pt>
                <c:pt idx="38">
                  <c:v>49.47</c:v>
                </c:pt>
                <c:pt idx="39">
                  <c:v>67.47</c:v>
                </c:pt>
                <c:pt idx="40">
                  <c:v>92.56</c:v>
                </c:pt>
                <c:pt idx="41">
                  <c:v>128.74</c:v>
                </c:pt>
                <c:pt idx="42">
                  <c:v>177.22</c:v>
                </c:pt>
                <c:pt idx="43">
                  <c:v>251.12</c:v>
                </c:pt>
                <c:pt idx="44">
                  <c:v>352.2</c:v>
                </c:pt>
                <c:pt idx="45">
                  <c:v>518.52</c:v>
                </c:pt>
                <c:pt idx="46">
                  <c:v>949.15</c:v>
                </c:pt>
                <c:pt idx="47">
                  <c:v>3500</c:v>
                </c:pt>
              </c:numCache>
            </c:numRef>
          </c:yVal>
          <c:smooth val="1"/>
        </c:ser>
        <c:ser>
          <c:idx val="1"/>
          <c:order val="1"/>
          <c:tx>
            <c:v>V6.0</c:v>
          </c:tx>
          <c:marker>
            <c:symbol val="none"/>
          </c:marker>
          <c:xVal>
            <c:numRef>
              <c:f>FormA8_partC!$B$3:$B$50</c:f>
              <c:numCache>
                <c:formatCode>0.00</c:formatCode>
                <c:ptCount val="48"/>
                <c:pt idx="0">
                  <c:v>3.3180000000000001E-2</c:v>
                </c:pt>
                <c:pt idx="1">
                  <c:v>0.72782000000000002</c:v>
                </c:pt>
                <c:pt idx="2">
                  <c:v>1.2312000000000001</c:v>
                </c:pt>
                <c:pt idx="3">
                  <c:v>1.7246400000000002</c:v>
                </c:pt>
                <c:pt idx="4">
                  <c:v>2.2427100000000002</c:v>
                </c:pt>
                <c:pt idx="5">
                  <c:v>2.7243600000000003</c:v>
                </c:pt>
                <c:pt idx="6">
                  <c:v>3.2616300000000003</c:v>
                </c:pt>
                <c:pt idx="7">
                  <c:v>3.76403</c:v>
                </c:pt>
                <c:pt idx="8">
                  <c:v>4.2606200000000003</c:v>
                </c:pt>
                <c:pt idx="9">
                  <c:v>4.7576400000000003</c:v>
                </c:pt>
                <c:pt idx="10">
                  <c:v>5.4971699999999997</c:v>
                </c:pt>
                <c:pt idx="11">
                  <c:v>6.4944600000000001</c:v>
                </c:pt>
                <c:pt idx="12">
                  <c:v>7.48149</c:v>
                </c:pt>
                <c:pt idx="13">
                  <c:v>8.4986200000000007</c:v>
                </c:pt>
                <c:pt idx="14">
                  <c:v>9.5000699999999991</c:v>
                </c:pt>
                <c:pt idx="15">
                  <c:v>10.52026</c:v>
                </c:pt>
                <c:pt idx="16">
                  <c:v>11.491020000000001</c:v>
                </c:pt>
                <c:pt idx="17">
                  <c:v>12.504520000000001</c:v>
                </c:pt>
                <c:pt idx="18">
                  <c:v>13.485010000000001</c:v>
                </c:pt>
                <c:pt idx="19">
                  <c:v>14.487830000000001</c:v>
                </c:pt>
                <c:pt idx="20">
                  <c:v>15.5075</c:v>
                </c:pt>
                <c:pt idx="21">
                  <c:v>16.46848</c:v>
                </c:pt>
                <c:pt idx="22">
                  <c:v>17.466229999999999</c:v>
                </c:pt>
                <c:pt idx="23">
                  <c:v>18.494450000000001</c:v>
                </c:pt>
                <c:pt idx="24">
                  <c:v>19.474250000000001</c:v>
                </c:pt>
                <c:pt idx="25">
                  <c:v>20.513630000000003</c:v>
                </c:pt>
                <c:pt idx="26">
                  <c:v>21.509490000000003</c:v>
                </c:pt>
                <c:pt idx="27">
                  <c:v>22.511689999999998</c:v>
                </c:pt>
                <c:pt idx="28">
                  <c:v>23.48809</c:v>
                </c:pt>
                <c:pt idx="29">
                  <c:v>24.511980000000001</c:v>
                </c:pt>
                <c:pt idx="30">
                  <c:v>25.472849999999998</c:v>
                </c:pt>
                <c:pt idx="31">
                  <c:v>26.477270000000001</c:v>
                </c:pt>
                <c:pt idx="32">
                  <c:v>27.479700000000001</c:v>
                </c:pt>
                <c:pt idx="33">
                  <c:v>28.509689999999999</c:v>
                </c:pt>
                <c:pt idx="34">
                  <c:v>29.479299999999999</c:v>
                </c:pt>
                <c:pt idx="35">
                  <c:v>32.390900000000002</c:v>
                </c:pt>
                <c:pt idx="36">
                  <c:v>37.39</c:v>
                </c:pt>
                <c:pt idx="37">
                  <c:v>42.318750000000001</c:v>
                </c:pt>
                <c:pt idx="38">
                  <c:v>47.359019999999994</c:v>
                </c:pt>
                <c:pt idx="39">
                  <c:v>52.355199999999996</c:v>
                </c:pt>
                <c:pt idx="40">
                  <c:v>57.405760000000001</c:v>
                </c:pt>
                <c:pt idx="41">
                  <c:v>62.538309999999996</c:v>
                </c:pt>
                <c:pt idx="42">
                  <c:v>67.58453999999999</c:v>
                </c:pt>
                <c:pt idx="43">
                  <c:v>72.39300999999999</c:v>
                </c:pt>
                <c:pt idx="44">
                  <c:v>77.239860000000007</c:v>
                </c:pt>
                <c:pt idx="45">
                  <c:v>85.260800000000003</c:v>
                </c:pt>
                <c:pt idx="46">
                  <c:v>93.689779999999999</c:v>
                </c:pt>
                <c:pt idx="47">
                  <c:v>112.45877</c:v>
                </c:pt>
              </c:numCache>
            </c:numRef>
          </c:xVal>
          <c:yVal>
            <c:numRef>
              <c:f>FormA8_partC!$C$3:$C$50</c:f>
              <c:numCache>
                <c:formatCode>#,##0.00</c:formatCode>
                <c:ptCount val="48"/>
                <c:pt idx="0">
                  <c:v>2.14</c:v>
                </c:pt>
                <c:pt idx="1">
                  <c:v>2.83</c:v>
                </c:pt>
                <c:pt idx="2">
                  <c:v>3.17</c:v>
                </c:pt>
                <c:pt idx="3">
                  <c:v>3.43</c:v>
                </c:pt>
                <c:pt idx="4">
                  <c:v>3.63</c:v>
                </c:pt>
                <c:pt idx="5">
                  <c:v>3.8</c:v>
                </c:pt>
                <c:pt idx="6">
                  <c:v>3.94</c:v>
                </c:pt>
                <c:pt idx="7">
                  <c:v>4.08</c:v>
                </c:pt>
                <c:pt idx="8">
                  <c:v>4.21</c:v>
                </c:pt>
                <c:pt idx="9">
                  <c:v>4.3499999999999996</c:v>
                </c:pt>
                <c:pt idx="10">
                  <c:v>4.55</c:v>
                </c:pt>
                <c:pt idx="11">
                  <c:v>4.82</c:v>
                </c:pt>
                <c:pt idx="12">
                  <c:v>5.1100000000000003</c:v>
                </c:pt>
                <c:pt idx="13">
                  <c:v>5.42</c:v>
                </c:pt>
                <c:pt idx="14">
                  <c:v>5.77</c:v>
                </c:pt>
                <c:pt idx="15">
                  <c:v>6.12</c:v>
                </c:pt>
                <c:pt idx="16">
                  <c:v>6.53</c:v>
                </c:pt>
                <c:pt idx="17">
                  <c:v>6.92</c:v>
                </c:pt>
                <c:pt idx="18">
                  <c:v>7.39</c:v>
                </c:pt>
                <c:pt idx="19">
                  <c:v>7.88</c:v>
                </c:pt>
                <c:pt idx="20">
                  <c:v>8.4</c:v>
                </c:pt>
                <c:pt idx="21">
                  <c:v>8.9499999999999993</c:v>
                </c:pt>
                <c:pt idx="22">
                  <c:v>9.6</c:v>
                </c:pt>
                <c:pt idx="23">
                  <c:v>10.34</c:v>
                </c:pt>
                <c:pt idx="24">
                  <c:v>11.14</c:v>
                </c:pt>
                <c:pt idx="25">
                  <c:v>11.92</c:v>
                </c:pt>
                <c:pt idx="26">
                  <c:v>12.68</c:v>
                </c:pt>
                <c:pt idx="27">
                  <c:v>13.48</c:v>
                </c:pt>
                <c:pt idx="28">
                  <c:v>14.45</c:v>
                </c:pt>
                <c:pt idx="29">
                  <c:v>15.46</c:v>
                </c:pt>
                <c:pt idx="30">
                  <c:v>16.579999999999998</c:v>
                </c:pt>
                <c:pt idx="31">
                  <c:v>17.75</c:v>
                </c:pt>
                <c:pt idx="32">
                  <c:v>18.98</c:v>
                </c:pt>
                <c:pt idx="33">
                  <c:v>20.29</c:v>
                </c:pt>
                <c:pt idx="34">
                  <c:v>21.62</c:v>
                </c:pt>
                <c:pt idx="35">
                  <c:v>26.15</c:v>
                </c:pt>
                <c:pt idx="36">
                  <c:v>36.520000000000003</c:v>
                </c:pt>
                <c:pt idx="37">
                  <c:v>52.63</c:v>
                </c:pt>
                <c:pt idx="38">
                  <c:v>76</c:v>
                </c:pt>
                <c:pt idx="39">
                  <c:v>111.33</c:v>
                </c:pt>
                <c:pt idx="40">
                  <c:v>167.16</c:v>
                </c:pt>
                <c:pt idx="41">
                  <c:v>242.55</c:v>
                </c:pt>
                <c:pt idx="42">
                  <c:v>363.06</c:v>
                </c:pt>
                <c:pt idx="43">
                  <c:v>558.82000000000005</c:v>
                </c:pt>
                <c:pt idx="44">
                  <c:v>826.09</c:v>
                </c:pt>
                <c:pt idx="45">
                  <c:v>1390.24</c:v>
                </c:pt>
                <c:pt idx="46">
                  <c:v>2850</c:v>
                </c:pt>
                <c:pt idx="47">
                  <c:v>14250</c:v>
                </c:pt>
              </c:numCache>
            </c:numRef>
          </c:yVal>
          <c:smooth val="1"/>
        </c:ser>
        <c:dLbls>
          <c:showLegendKey val="0"/>
          <c:showVal val="0"/>
          <c:showCatName val="0"/>
          <c:showSerName val="0"/>
          <c:showPercent val="0"/>
          <c:showBubbleSize val="0"/>
        </c:dLbls>
        <c:axId val="252664456"/>
        <c:axId val="252664848"/>
      </c:scatterChart>
      <c:valAx>
        <c:axId val="252664456"/>
        <c:scaling>
          <c:orientation val="minMax"/>
        </c:scaling>
        <c:delete val="0"/>
        <c:axPos val="b"/>
        <c:title>
          <c:tx>
            <c:rich>
              <a:bodyPr/>
              <a:lstStyle/>
              <a:p>
                <a:pPr>
                  <a:defRPr/>
                </a:pPr>
                <a:r>
                  <a:rPr lang="en-US"/>
                  <a:t>Average</a:t>
                </a:r>
                <a:r>
                  <a:rPr lang="en-US" baseline="0"/>
                  <a:t> Loss (Billions)</a:t>
                </a:r>
                <a:endParaRPr lang="en-US"/>
              </a:p>
            </c:rich>
          </c:tx>
          <c:layout/>
          <c:overlay val="0"/>
        </c:title>
        <c:numFmt formatCode="#,##0.00"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252664848"/>
        <c:crosses val="autoZero"/>
        <c:crossBetween val="midCat"/>
      </c:valAx>
      <c:valAx>
        <c:axId val="252664848"/>
        <c:scaling>
          <c:logBase val="10"/>
          <c:orientation val="minMax"/>
        </c:scaling>
        <c:delete val="0"/>
        <c:axPos val="l"/>
        <c:majorGridlines/>
        <c:title>
          <c:tx>
            <c:rich>
              <a:bodyPr rot="-5400000" vert="horz"/>
              <a:lstStyle/>
              <a:p>
                <a:pPr>
                  <a:defRPr/>
                </a:pPr>
                <a:r>
                  <a:rPr lang="en-US"/>
                  <a:t>Return</a:t>
                </a:r>
                <a:r>
                  <a:rPr lang="en-US" baseline="0"/>
                  <a:t> Time (Years)</a:t>
                </a:r>
                <a:endParaRPr lang="en-US"/>
              </a:p>
            </c:rich>
          </c:tx>
          <c:layout/>
          <c:overlay val="0"/>
        </c:title>
        <c:numFmt formatCode="#,##0.00" sourceLinked="1"/>
        <c:majorTickMark val="out"/>
        <c:minorTickMark val="none"/>
        <c:tickLblPos val="nextTo"/>
        <c:crossAx val="252664456"/>
        <c:crosses val="autoZero"/>
        <c:crossBetween val="midCat"/>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7DE31DA8-9E6B-43B5-8E5C-3B968EF8E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534</Pages>
  <Words>149511</Words>
  <Characters>852215</Characters>
  <Application>Microsoft Office Word</Application>
  <DocSecurity>0</DocSecurity>
  <Lines>7101</Lines>
  <Paragraphs>19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esa Grullon</dc:creator>
  <cp:lastModifiedBy>Wenbo Wang</cp:lastModifiedBy>
  <cp:revision>18</cp:revision>
  <cp:lastPrinted>2014-11-03T10:32:00Z</cp:lastPrinted>
  <dcterms:created xsi:type="dcterms:W3CDTF">2014-12-17T22:15:00Z</dcterms:created>
  <dcterms:modified xsi:type="dcterms:W3CDTF">2015-01-05T20:41:00Z</dcterms:modified>
</cp:coreProperties>
</file>